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22.xml" ContentType="application/vnd.openxmlformats-officedocument.presentationml.notesSlide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24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25.xml" ContentType="application/inkml+xml"/>
  <Override PartName="/ppt/notesSlides/notesSlide27.xml" ContentType="application/vnd.openxmlformats-officedocument.presentationml.notesSlide+xml"/>
  <Override PartName="/ppt/ink/ink26.xml" ContentType="application/inkml+xml"/>
  <Override PartName="/ppt/notesSlides/notesSlide28.xml" ContentType="application/vnd.openxmlformats-officedocument.presentationml.notesSlide+xml"/>
  <Override PartName="/ppt/ink/ink27.xml" ContentType="application/inkml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28.xml" ContentType="application/inkml+xml"/>
  <Override PartName="/ppt/notesSlides/notesSlide32.xml" ContentType="application/vnd.openxmlformats-officedocument.presentationml.notesSlide+xml"/>
  <Override PartName="/ppt/ink/ink29.xml" ContentType="application/inkml+xml"/>
  <Override PartName="/ppt/notesSlides/notesSlide33.xml" ContentType="application/vnd.openxmlformats-officedocument.presentationml.notesSlide+xml"/>
  <Override PartName="/ppt/ink/ink30.xml" ContentType="application/inkml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sldIdLst>
    <p:sldId id="256" r:id="rId2"/>
    <p:sldId id="308" r:id="rId3"/>
    <p:sldId id="309" r:id="rId4"/>
    <p:sldId id="310" r:id="rId5"/>
    <p:sldId id="281" r:id="rId6"/>
    <p:sldId id="282" r:id="rId7"/>
    <p:sldId id="311" r:id="rId8"/>
    <p:sldId id="312" r:id="rId9"/>
    <p:sldId id="313" r:id="rId10"/>
    <p:sldId id="314" r:id="rId11"/>
    <p:sldId id="315" r:id="rId12"/>
    <p:sldId id="316" r:id="rId13"/>
    <p:sldId id="318" r:id="rId14"/>
    <p:sldId id="319" r:id="rId15"/>
    <p:sldId id="320" r:id="rId16"/>
    <p:sldId id="321" r:id="rId17"/>
    <p:sldId id="322" r:id="rId18"/>
    <p:sldId id="323" r:id="rId19"/>
    <p:sldId id="324" r:id="rId20"/>
    <p:sldId id="325" r:id="rId21"/>
    <p:sldId id="326" r:id="rId22"/>
    <p:sldId id="327" r:id="rId23"/>
    <p:sldId id="328" r:id="rId24"/>
    <p:sldId id="329" r:id="rId25"/>
    <p:sldId id="330" r:id="rId26"/>
    <p:sldId id="331" r:id="rId27"/>
    <p:sldId id="332" r:id="rId28"/>
    <p:sldId id="333" r:id="rId29"/>
    <p:sldId id="361" r:id="rId30"/>
    <p:sldId id="334" r:id="rId31"/>
    <p:sldId id="335" r:id="rId32"/>
    <p:sldId id="336" r:id="rId33"/>
    <p:sldId id="337" r:id="rId34"/>
    <p:sldId id="338" r:id="rId35"/>
    <p:sldId id="339" r:id="rId36"/>
    <p:sldId id="340" r:id="rId37"/>
    <p:sldId id="360" r:id="rId38"/>
    <p:sldId id="343" r:id="rId39"/>
    <p:sldId id="344" r:id="rId40"/>
    <p:sldId id="345" r:id="rId41"/>
    <p:sldId id="346" r:id="rId42"/>
    <p:sldId id="347" r:id="rId43"/>
    <p:sldId id="348" r:id="rId44"/>
    <p:sldId id="349" r:id="rId45"/>
    <p:sldId id="350" r:id="rId46"/>
    <p:sldId id="351" r:id="rId47"/>
    <p:sldId id="352" r:id="rId48"/>
    <p:sldId id="353" r:id="rId49"/>
    <p:sldId id="354" r:id="rId50"/>
    <p:sldId id="356" r:id="rId51"/>
    <p:sldId id="357" r:id="rId52"/>
    <p:sldId id="355" r:id="rId53"/>
    <p:sldId id="358" r:id="rId54"/>
    <p:sldId id="359" r:id="rId55"/>
    <p:sldId id="362" r:id="rId56"/>
    <p:sldId id="341" r:id="rId57"/>
    <p:sldId id="363" r:id="rId58"/>
  </p:sldIdLst>
  <p:sldSz cx="12192000" cy="6858000"/>
  <p:notesSz cx="6858000" cy="9144000"/>
  <p:custDataLst>
    <p:tags r:id="rId6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1111"/>
    <a:srgbClr val="01A8EF"/>
    <a:srgbClr val="AD7CD6"/>
    <a:srgbClr val="5B9BD5"/>
    <a:srgbClr val="1F4E79"/>
    <a:srgbClr val="A91F24"/>
    <a:srgbClr val="00B050"/>
    <a:srgbClr val="002060"/>
    <a:srgbClr val="940A40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123932C-AEFE-4FBB-A9D0-B3B52988E3AF}" v="3" dt="2025-04-02T09:16:17.10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7" autoAdjust="0"/>
    <p:restoredTop sz="85380" autoAdjust="0"/>
  </p:normalViewPr>
  <p:slideViewPr>
    <p:cSldViewPr snapToGrid="0">
      <p:cViewPr varScale="1">
        <p:scale>
          <a:sx n="132" d="100"/>
          <a:sy n="132" d="100"/>
        </p:scale>
        <p:origin x="1290" y="-150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16/11/relationships/changesInfo" Target="changesInfos/changesInfo1.xml"/><Relationship Id="rId5" Type="http://schemas.openxmlformats.org/officeDocument/2006/relationships/slide" Target="slides/slide4.xml"/><Relationship Id="rId61" Type="http://schemas.openxmlformats.org/officeDocument/2006/relationships/commentAuthors" Target="commentAuthor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67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gs" Target="tags/tag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3123932C-AEFE-4FBB-A9D0-B3B52988E3AF}"/>
    <pc:docChg chg="undo custSel addSld modSld">
      <pc:chgData name="Wenjun Lee" userId="ba2d9a24ccc042b8" providerId="LiveId" clId="{3123932C-AEFE-4FBB-A9D0-B3B52988E3AF}" dt="2025-04-02T09:16:24.029" v="12" actId="20577"/>
      <pc:docMkLst>
        <pc:docMk/>
      </pc:docMkLst>
      <pc:sldChg chg="modSp">
        <pc:chgData name="Wenjun Lee" userId="ba2d9a24ccc042b8" providerId="LiveId" clId="{3123932C-AEFE-4FBB-A9D0-B3B52988E3AF}" dt="2025-04-02T08:57:22.464" v="1" actId="1076"/>
        <pc:sldMkLst>
          <pc:docMk/>
          <pc:sldMk cId="4088550132" sldId="355"/>
        </pc:sldMkLst>
        <pc:spChg chg="mod">
          <ac:chgData name="Wenjun Lee" userId="ba2d9a24ccc042b8" providerId="LiveId" clId="{3123932C-AEFE-4FBB-A9D0-B3B52988E3AF}" dt="2025-04-02T08:57:22.464" v="1" actId="1076"/>
          <ac:spMkLst>
            <pc:docMk/>
            <pc:sldMk cId="4088550132" sldId="355"/>
            <ac:spMk id="14" creationId="{BC360F38-1100-4CBA-9986-62F03247B21E}"/>
          </ac:spMkLst>
        </pc:spChg>
        <pc:spChg chg="mod">
          <ac:chgData name="Wenjun Lee" userId="ba2d9a24ccc042b8" providerId="LiveId" clId="{3123932C-AEFE-4FBB-A9D0-B3B52988E3AF}" dt="2025-04-02T08:57:22.464" v="1" actId="1076"/>
          <ac:spMkLst>
            <pc:docMk/>
            <pc:sldMk cId="4088550132" sldId="355"/>
            <ac:spMk id="15" creationId="{FD1AAC3C-9E1B-4C7E-AD54-998BC5C751E4}"/>
          </ac:spMkLst>
        </pc:spChg>
        <pc:spChg chg="mod">
          <ac:chgData name="Wenjun Lee" userId="ba2d9a24ccc042b8" providerId="LiveId" clId="{3123932C-AEFE-4FBB-A9D0-B3B52988E3AF}" dt="2025-04-02T08:57:22.464" v="1" actId="1076"/>
          <ac:spMkLst>
            <pc:docMk/>
            <pc:sldMk cId="4088550132" sldId="355"/>
            <ac:spMk id="17" creationId="{BF237445-A85A-467A-8AEC-138F11B780FB}"/>
          </ac:spMkLst>
        </pc:spChg>
        <pc:spChg chg="mod">
          <ac:chgData name="Wenjun Lee" userId="ba2d9a24ccc042b8" providerId="LiveId" clId="{3123932C-AEFE-4FBB-A9D0-B3B52988E3AF}" dt="2025-04-02T08:57:22.464" v="1" actId="1076"/>
          <ac:spMkLst>
            <pc:docMk/>
            <pc:sldMk cId="4088550132" sldId="355"/>
            <ac:spMk id="19" creationId="{224C957E-F32D-4678-A199-AB2D5F215DEA}"/>
          </ac:spMkLst>
        </pc:spChg>
        <pc:spChg chg="mod">
          <ac:chgData name="Wenjun Lee" userId="ba2d9a24ccc042b8" providerId="LiveId" clId="{3123932C-AEFE-4FBB-A9D0-B3B52988E3AF}" dt="2025-04-02T08:57:22.464" v="1" actId="1076"/>
          <ac:spMkLst>
            <pc:docMk/>
            <pc:sldMk cId="4088550132" sldId="355"/>
            <ac:spMk id="21" creationId="{C403EDD1-5DE4-4885-8058-18D235A83A6B}"/>
          </ac:spMkLst>
        </pc:spChg>
        <pc:grpChg chg="mod">
          <ac:chgData name="Wenjun Lee" userId="ba2d9a24ccc042b8" providerId="LiveId" clId="{3123932C-AEFE-4FBB-A9D0-B3B52988E3AF}" dt="2025-04-02T08:57:22.464" v="1" actId="1076"/>
          <ac:grpSpMkLst>
            <pc:docMk/>
            <pc:sldMk cId="4088550132" sldId="355"/>
            <ac:grpSpMk id="12" creationId="{314C1169-939C-4BF5-9D8A-D3C54742CD34}"/>
          </ac:grpSpMkLst>
        </pc:grpChg>
        <pc:graphicFrameChg chg="mod">
          <ac:chgData name="Wenjun Lee" userId="ba2d9a24ccc042b8" providerId="LiveId" clId="{3123932C-AEFE-4FBB-A9D0-B3B52988E3AF}" dt="2025-04-02T08:57:22.464" v="1" actId="1076"/>
          <ac:graphicFrameMkLst>
            <pc:docMk/>
            <pc:sldMk cId="4088550132" sldId="355"/>
            <ac:graphicFrameMk id="13" creationId="{825E7639-668A-43C9-916D-AC3B255E5C97}"/>
          </ac:graphicFrameMkLst>
        </pc:graphicFrameChg>
        <pc:cxnChg chg="mod">
          <ac:chgData name="Wenjun Lee" userId="ba2d9a24ccc042b8" providerId="LiveId" clId="{3123932C-AEFE-4FBB-A9D0-B3B52988E3AF}" dt="2025-04-02T08:57:22.464" v="1" actId="1076"/>
          <ac:cxnSpMkLst>
            <pc:docMk/>
            <pc:sldMk cId="4088550132" sldId="355"/>
            <ac:cxnSpMk id="16" creationId="{A8AFF1CF-826E-46A5-AF26-E3E727FCCD9F}"/>
          </ac:cxnSpMkLst>
        </pc:cxnChg>
        <pc:cxnChg chg="mod">
          <ac:chgData name="Wenjun Lee" userId="ba2d9a24ccc042b8" providerId="LiveId" clId="{3123932C-AEFE-4FBB-A9D0-B3B52988E3AF}" dt="2025-04-02T08:57:22.464" v="1" actId="1076"/>
          <ac:cxnSpMkLst>
            <pc:docMk/>
            <pc:sldMk cId="4088550132" sldId="355"/>
            <ac:cxnSpMk id="18" creationId="{E11B5319-0634-40E9-92A7-056D30B4C52F}"/>
          </ac:cxnSpMkLst>
        </pc:cxnChg>
        <pc:cxnChg chg="mod">
          <ac:chgData name="Wenjun Lee" userId="ba2d9a24ccc042b8" providerId="LiveId" clId="{3123932C-AEFE-4FBB-A9D0-B3B52988E3AF}" dt="2025-04-02T08:57:22.464" v="1" actId="1076"/>
          <ac:cxnSpMkLst>
            <pc:docMk/>
            <pc:sldMk cId="4088550132" sldId="355"/>
            <ac:cxnSpMk id="20" creationId="{C4962634-AE2D-4275-9A15-66B81A12C995}"/>
          </ac:cxnSpMkLst>
        </pc:cxnChg>
      </pc:sldChg>
      <pc:sldChg chg="modSp mod">
        <pc:chgData name="Wenjun Lee" userId="ba2d9a24ccc042b8" providerId="LiveId" clId="{3123932C-AEFE-4FBB-A9D0-B3B52988E3AF}" dt="2025-04-02T09:07:17.485" v="3" actId="1076"/>
        <pc:sldMkLst>
          <pc:docMk/>
          <pc:sldMk cId="3117500390" sldId="358"/>
        </pc:sldMkLst>
        <pc:spChg chg="mod">
          <ac:chgData name="Wenjun Lee" userId="ba2d9a24ccc042b8" providerId="LiveId" clId="{3123932C-AEFE-4FBB-A9D0-B3B52988E3AF}" dt="2025-04-02T09:07:17.485" v="3" actId="1076"/>
          <ac:spMkLst>
            <pc:docMk/>
            <pc:sldMk cId="3117500390" sldId="358"/>
            <ac:spMk id="10" creationId="{0A3D2A5F-9A08-4E8B-82E1-9B496D8CC406}"/>
          </ac:spMkLst>
        </pc:spChg>
      </pc:sldChg>
      <pc:sldChg chg="modSp add mod">
        <pc:chgData name="Wenjun Lee" userId="ba2d9a24ccc042b8" providerId="LiveId" clId="{3123932C-AEFE-4FBB-A9D0-B3B52988E3AF}" dt="2025-04-02T09:16:24.029" v="12" actId="20577"/>
        <pc:sldMkLst>
          <pc:docMk/>
          <pc:sldMk cId="1773365502" sldId="363"/>
        </pc:sldMkLst>
        <pc:spChg chg="mod">
          <ac:chgData name="Wenjun Lee" userId="ba2d9a24ccc042b8" providerId="LiveId" clId="{3123932C-AEFE-4FBB-A9D0-B3B52988E3AF}" dt="2025-04-02T09:16:24.029" v="12" actId="20577"/>
          <ac:spMkLst>
            <pc:docMk/>
            <pc:sldMk cId="1773365502" sldId="363"/>
            <ac:spMk id="67" creationId="{4D2EAA35-51EE-1E59-958D-62D1868EF9DC}"/>
          </ac:spMkLst>
        </pc:spChg>
      </pc:sldChg>
    </pc:docChg>
  </pc:docChgLst>
  <pc:docChgLst>
    <pc:chgData name="Wenjun Lee" userId="ba2d9a24ccc042b8" providerId="LiveId" clId="{16A791E8-9B7C-4E88-8C74-799FA46D5655}"/>
    <pc:docChg chg="undo custSel modSld">
      <pc:chgData name="Wenjun Lee" userId="ba2d9a24ccc042b8" providerId="LiveId" clId="{16A791E8-9B7C-4E88-8C74-799FA46D5655}" dt="2025-04-02T02:52:44.497" v="866" actId="1076"/>
      <pc:docMkLst>
        <pc:docMk/>
      </pc:docMkLst>
      <pc:sldChg chg="modSp mod">
        <pc:chgData name="Wenjun Lee" userId="ba2d9a24ccc042b8" providerId="LiveId" clId="{16A791E8-9B7C-4E88-8C74-799FA46D5655}" dt="2025-03-20T06:15:39.383" v="3" actId="113"/>
        <pc:sldMkLst>
          <pc:docMk/>
          <pc:sldMk cId="69578484" sldId="322"/>
        </pc:sldMkLst>
        <pc:graphicFrameChg chg="modGraphic">
          <ac:chgData name="Wenjun Lee" userId="ba2d9a24ccc042b8" providerId="LiveId" clId="{16A791E8-9B7C-4E88-8C74-799FA46D5655}" dt="2025-03-20T06:15:39.383" v="3" actId="113"/>
          <ac:graphicFrameMkLst>
            <pc:docMk/>
            <pc:sldMk cId="69578484" sldId="322"/>
            <ac:graphicFrameMk id="14" creationId="{E166B021-A8C6-4068-AA70-AEA6D8B8C4CA}"/>
          </ac:graphicFrameMkLst>
        </pc:graphicFrameChg>
      </pc:sldChg>
      <pc:sldChg chg="modSp mod">
        <pc:chgData name="Wenjun Lee" userId="ba2d9a24ccc042b8" providerId="LiveId" clId="{16A791E8-9B7C-4E88-8C74-799FA46D5655}" dt="2025-03-20T06:17:45.476" v="4" actId="113"/>
        <pc:sldMkLst>
          <pc:docMk/>
          <pc:sldMk cId="1921126474" sldId="329"/>
        </pc:sldMkLst>
        <pc:spChg chg="mod">
          <ac:chgData name="Wenjun Lee" userId="ba2d9a24ccc042b8" providerId="LiveId" clId="{16A791E8-9B7C-4E88-8C74-799FA46D5655}" dt="2025-03-20T06:17:45.476" v="4" actId="113"/>
          <ac:spMkLst>
            <pc:docMk/>
            <pc:sldMk cId="1921126474" sldId="329"/>
            <ac:spMk id="9" creationId="{5A9ED3FB-EA34-432B-8F72-DD05CE332CD3}"/>
          </ac:spMkLst>
        </pc:spChg>
      </pc:sldChg>
      <pc:sldChg chg="addSp delSp modSp mod">
        <pc:chgData name="Wenjun Lee" userId="ba2d9a24ccc042b8" providerId="LiveId" clId="{16A791E8-9B7C-4E88-8C74-799FA46D5655}" dt="2025-03-20T06:52:50.452" v="328" actId="20577"/>
        <pc:sldMkLst>
          <pc:docMk/>
          <pc:sldMk cId="839247047" sldId="330"/>
        </pc:sldMkLst>
        <pc:spChg chg="mod">
          <ac:chgData name="Wenjun Lee" userId="ba2d9a24ccc042b8" providerId="LiveId" clId="{16A791E8-9B7C-4E88-8C74-799FA46D5655}" dt="2025-03-20T06:52:50.452" v="328" actId="20577"/>
          <ac:spMkLst>
            <pc:docMk/>
            <pc:sldMk cId="839247047" sldId="330"/>
            <ac:spMk id="10" creationId="{6335754E-A09A-4FC2-B57A-BBC7E23AF7E1}"/>
          </ac:spMkLst>
        </pc:spChg>
        <pc:grpChg chg="mod">
          <ac:chgData name="Wenjun Lee" userId="ba2d9a24ccc042b8" providerId="LiveId" clId="{16A791E8-9B7C-4E88-8C74-799FA46D5655}" dt="2025-03-20T06:25:17.608" v="24"/>
          <ac:grpSpMkLst>
            <pc:docMk/>
            <pc:sldMk cId="839247047" sldId="330"/>
            <ac:grpSpMk id="24" creationId="{57E4B2D7-3530-D9FC-1C77-8036C440F21D}"/>
          </ac:grpSpMkLst>
        </pc:grp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4" creationId="{30AAA405-B857-66B3-6C6F-F5E5900B31E5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5" creationId="{A5F50EF6-CDBD-361B-0078-D397E1B3A173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6" creationId="{DB11383C-9AB1-5197-AC68-9E39A45AE5F0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8" creationId="{432D7629-04CE-E57C-4A44-0846763BD154}"/>
          </ac:inkMkLst>
        </pc:inkChg>
        <pc:inkChg chg="add mod">
          <ac:chgData name="Wenjun Lee" userId="ba2d9a24ccc042b8" providerId="LiveId" clId="{16A791E8-9B7C-4E88-8C74-799FA46D5655}" dt="2025-03-20T06:25:15.015" v="22"/>
          <ac:inkMkLst>
            <pc:docMk/>
            <pc:sldMk cId="839247047" sldId="330"/>
            <ac:inkMk id="9" creationId="{23B3BF7F-B0E6-C133-C2ED-9A98D6C3F467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12" creationId="{AC7D1F3E-053F-474D-3DFE-F32E4CC3CE41}"/>
          </ac:inkMkLst>
        </pc:inkChg>
        <pc:inkChg chg="add mod">
          <ac:chgData name="Wenjun Lee" userId="ba2d9a24ccc042b8" providerId="LiveId" clId="{16A791E8-9B7C-4E88-8C74-799FA46D5655}" dt="2025-03-20T06:25:09.071" v="15"/>
          <ac:inkMkLst>
            <pc:docMk/>
            <pc:sldMk cId="839247047" sldId="330"/>
            <ac:inkMk id="14" creationId="{E2A04845-932A-968B-CD1E-1168218B2C66}"/>
          </ac:inkMkLst>
        </pc:inkChg>
        <pc:inkChg chg="add">
          <ac:chgData name="Wenjun Lee" userId="ba2d9a24ccc042b8" providerId="LiveId" clId="{16A791E8-9B7C-4E88-8C74-799FA46D5655}" dt="2025-03-20T06:25:09.071" v="16" actId="9405"/>
          <ac:inkMkLst>
            <pc:docMk/>
            <pc:sldMk cId="839247047" sldId="330"/>
            <ac:inkMk id="16" creationId="{66A8B84D-7E9B-92CA-A1F0-D6E627D470A3}"/>
          </ac:inkMkLst>
        </pc:inkChg>
        <pc:inkChg chg="add">
          <ac:chgData name="Wenjun Lee" userId="ba2d9a24ccc042b8" providerId="LiveId" clId="{16A791E8-9B7C-4E88-8C74-799FA46D5655}" dt="2025-03-20T06:25:09.722" v="17" actId="9405"/>
          <ac:inkMkLst>
            <pc:docMk/>
            <pc:sldMk cId="839247047" sldId="330"/>
            <ac:inkMk id="17" creationId="{AEF7C8AF-7B0A-4CE9-47DD-E01844D7E26A}"/>
          </ac:inkMkLst>
        </pc:inkChg>
        <pc:inkChg chg="add">
          <ac:chgData name="Wenjun Lee" userId="ba2d9a24ccc042b8" providerId="LiveId" clId="{16A791E8-9B7C-4E88-8C74-799FA46D5655}" dt="2025-03-20T06:25:10.294" v="18" actId="9405"/>
          <ac:inkMkLst>
            <pc:docMk/>
            <pc:sldMk cId="839247047" sldId="330"/>
            <ac:inkMk id="18" creationId="{2C2ABEAF-3ACB-E417-0164-3078AC8EB695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19" creationId="{1512550A-A1FE-3582-8838-8BC05FDFD2DE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20" creationId="{FEC027C8-7E52-AE44-CCB1-93CCEE13B032}"/>
          </ac:inkMkLst>
        </pc:inkChg>
        <pc:inkChg chg="add">
          <ac:chgData name="Wenjun Lee" userId="ba2d9a24ccc042b8" providerId="LiveId" clId="{16A791E8-9B7C-4E88-8C74-799FA46D5655}" dt="2025-03-20T06:25:14.338" v="21" actId="9405"/>
          <ac:inkMkLst>
            <pc:docMk/>
            <pc:sldMk cId="839247047" sldId="330"/>
            <ac:inkMk id="21" creationId="{C721CF01-FDBD-40BB-AD19-CB3EDF1874AB}"/>
          </ac:inkMkLst>
        </pc:inkChg>
        <pc:inkChg chg="add mod">
          <ac:chgData name="Wenjun Lee" userId="ba2d9a24ccc042b8" providerId="LiveId" clId="{16A791E8-9B7C-4E88-8C74-799FA46D5655}" dt="2025-03-20T06:25:17.608" v="24"/>
          <ac:inkMkLst>
            <pc:docMk/>
            <pc:sldMk cId="839247047" sldId="330"/>
            <ac:inkMk id="23" creationId="{2AE4E591-FD76-9FB7-348C-2EFFAA30D753}"/>
          </ac:inkMkLst>
        </pc:inkChg>
        <pc:inkChg chg="add mod">
          <ac:chgData name="Wenjun Lee" userId="ba2d9a24ccc042b8" providerId="LiveId" clId="{16A791E8-9B7C-4E88-8C74-799FA46D5655}" dt="2025-03-20T06:27:28.857" v="86"/>
          <ac:inkMkLst>
            <pc:docMk/>
            <pc:sldMk cId="839247047" sldId="330"/>
            <ac:inkMk id="45" creationId="{301F2E4C-F618-EA38-BF3C-01B694429A22}"/>
          </ac:inkMkLst>
        </pc:inkChg>
      </pc:sldChg>
      <pc:sldChg chg="addSp delSp modSp mod">
        <pc:chgData name="Wenjun Lee" userId="ba2d9a24ccc042b8" providerId="LiveId" clId="{16A791E8-9B7C-4E88-8C74-799FA46D5655}" dt="2025-03-20T06:43:19.037" v="162"/>
        <pc:sldMkLst>
          <pc:docMk/>
          <pc:sldMk cId="3774906977" sldId="331"/>
        </pc:sldMkLst>
        <pc:spChg chg="add mod">
          <ac:chgData name="Wenjun Lee" userId="ba2d9a24ccc042b8" providerId="LiveId" clId="{16A791E8-9B7C-4E88-8C74-799FA46D5655}" dt="2025-03-20T06:43:19.037" v="162"/>
          <ac:spMkLst>
            <pc:docMk/>
            <pc:sldMk cId="3774906977" sldId="331"/>
            <ac:spMk id="14" creationId="{D5A18D0D-5F70-C206-4FF0-E4198A02F5C5}"/>
          </ac:spMkLst>
        </pc:spChg>
        <pc:spChg chg="add mod">
          <ac:chgData name="Wenjun Lee" userId="ba2d9a24ccc042b8" providerId="LiveId" clId="{16A791E8-9B7C-4E88-8C74-799FA46D5655}" dt="2025-03-20T06:41:58.950" v="134" actId="1076"/>
          <ac:spMkLst>
            <pc:docMk/>
            <pc:sldMk cId="3774906977" sldId="331"/>
            <ac:spMk id="15" creationId="{7C7D0AFD-B3CA-83C5-89E0-D116BA6CAE2B}"/>
          </ac:spMkLst>
        </pc:spChg>
        <pc:spChg chg="add mod">
          <ac:chgData name="Wenjun Lee" userId="ba2d9a24ccc042b8" providerId="LiveId" clId="{16A791E8-9B7C-4E88-8C74-799FA46D5655}" dt="2025-03-20T06:43:04.188" v="158" actId="1076"/>
          <ac:spMkLst>
            <pc:docMk/>
            <pc:sldMk cId="3774906977" sldId="331"/>
            <ac:spMk id="18" creationId="{B2BECE4E-06CA-69AB-B8A7-4276FD39E809}"/>
          </ac:spMkLst>
        </pc:spChg>
        <pc:inkChg chg="mod">
          <ac:chgData name="Wenjun Lee" userId="ba2d9a24ccc042b8" providerId="LiveId" clId="{16A791E8-9B7C-4E88-8C74-799FA46D5655}" dt="2025-03-20T06:42:06.839" v="136" actId="1076"/>
          <ac:inkMkLst>
            <pc:docMk/>
            <pc:sldMk cId="3774906977" sldId="331"/>
            <ac:inkMk id="3" creationId="{727DEE89-F9AA-406D-A9FF-DFFA3329CFB0}"/>
          </ac:inkMkLst>
        </pc:inkChg>
        <pc:inkChg chg="add">
          <ac:chgData name="Wenjun Lee" userId="ba2d9a24ccc042b8" providerId="LiveId" clId="{16A791E8-9B7C-4E88-8C74-799FA46D5655}" dt="2025-03-20T06:28:10.801" v="88" actId="9405"/>
          <ac:inkMkLst>
            <pc:docMk/>
            <pc:sldMk cId="3774906977" sldId="331"/>
            <ac:inkMk id="4" creationId="{C9163A77-C066-7A80-C73C-E663229678F9}"/>
          </ac:inkMkLst>
        </pc:inkChg>
        <pc:inkChg chg="add">
          <ac:chgData name="Wenjun Lee" userId="ba2d9a24ccc042b8" providerId="LiveId" clId="{16A791E8-9B7C-4E88-8C74-799FA46D5655}" dt="2025-03-20T06:28:12.875" v="89" actId="9405"/>
          <ac:inkMkLst>
            <pc:docMk/>
            <pc:sldMk cId="3774906977" sldId="331"/>
            <ac:inkMk id="5" creationId="{BE3E66EA-A10E-5931-1BFF-B0F4CAB2C44F}"/>
          </ac:inkMkLst>
        </pc:inkChg>
        <pc:inkChg chg="add">
          <ac:chgData name="Wenjun Lee" userId="ba2d9a24ccc042b8" providerId="LiveId" clId="{16A791E8-9B7C-4E88-8C74-799FA46D5655}" dt="2025-03-20T06:28:17.255" v="90" actId="9405"/>
          <ac:inkMkLst>
            <pc:docMk/>
            <pc:sldMk cId="3774906977" sldId="331"/>
            <ac:inkMk id="6" creationId="{E989D23E-087D-A206-B6BE-38BC72907F22}"/>
          </ac:inkMkLst>
        </pc:inkChg>
        <pc:inkChg chg="add">
          <ac:chgData name="Wenjun Lee" userId="ba2d9a24ccc042b8" providerId="LiveId" clId="{16A791E8-9B7C-4E88-8C74-799FA46D5655}" dt="2025-03-20T06:28:17.874" v="91" actId="9405"/>
          <ac:inkMkLst>
            <pc:docMk/>
            <pc:sldMk cId="3774906977" sldId="331"/>
            <ac:inkMk id="7" creationId="{7BB9629D-E613-463A-A396-42ACF02B083A}"/>
          </ac:inkMkLst>
        </pc:inkChg>
        <pc:inkChg chg="add">
          <ac:chgData name="Wenjun Lee" userId="ba2d9a24ccc042b8" providerId="LiveId" clId="{16A791E8-9B7C-4E88-8C74-799FA46D5655}" dt="2025-03-20T06:28:32.476" v="94" actId="9405"/>
          <ac:inkMkLst>
            <pc:docMk/>
            <pc:sldMk cId="3774906977" sldId="331"/>
            <ac:inkMk id="9" creationId="{05931AAD-5FF5-567E-90F4-A3503398813B}"/>
          </ac:inkMkLst>
        </pc:inkChg>
        <pc:inkChg chg="add">
          <ac:chgData name="Wenjun Lee" userId="ba2d9a24ccc042b8" providerId="LiveId" clId="{16A791E8-9B7C-4E88-8C74-799FA46D5655}" dt="2025-03-20T06:40:43.718" v="95"/>
          <ac:inkMkLst>
            <pc:docMk/>
            <pc:sldMk cId="3774906977" sldId="331"/>
            <ac:inkMk id="10" creationId="{FC5825EF-31E1-FC01-7542-9E9122E25B09}"/>
          </ac:inkMkLst>
        </pc:inkChg>
        <pc:cxnChg chg="add mod">
          <ac:chgData name="Wenjun Lee" userId="ba2d9a24ccc042b8" providerId="LiveId" clId="{16A791E8-9B7C-4E88-8C74-799FA46D5655}" dt="2025-03-20T06:43:19.037" v="161" actId="20577"/>
          <ac:cxnSpMkLst>
            <pc:docMk/>
            <pc:sldMk cId="3774906977" sldId="331"/>
            <ac:cxnSpMk id="17" creationId="{A983C67A-F640-A1C8-5589-9C4E4AE69085}"/>
          </ac:cxnSpMkLst>
        </pc:cxnChg>
      </pc:sldChg>
      <pc:sldChg chg="modNotesTx">
        <pc:chgData name="Wenjun Lee" userId="ba2d9a24ccc042b8" providerId="LiveId" clId="{16A791E8-9B7C-4E88-8C74-799FA46D5655}" dt="2025-03-20T07:03:01.778" v="504" actId="20577"/>
        <pc:sldMkLst>
          <pc:docMk/>
          <pc:sldMk cId="3585268828" sldId="336"/>
        </pc:sldMkLst>
      </pc:sldChg>
      <pc:sldChg chg="delSp modSp mod modNotesTx">
        <pc:chgData name="Wenjun Lee" userId="ba2d9a24ccc042b8" providerId="LiveId" clId="{16A791E8-9B7C-4E88-8C74-799FA46D5655}" dt="2025-04-02T02:48:09.777" v="861" actId="478"/>
        <pc:sldMkLst>
          <pc:docMk/>
          <pc:sldMk cId="3205397818" sldId="338"/>
        </pc:sldMkLst>
        <pc:graphicFrameChg chg="mod">
          <ac:chgData name="Wenjun Lee" userId="ba2d9a24ccc042b8" providerId="LiveId" clId="{16A791E8-9B7C-4E88-8C74-799FA46D5655}" dt="2025-04-02T02:47:53.509" v="858" actId="1076"/>
          <ac:graphicFrameMkLst>
            <pc:docMk/>
            <pc:sldMk cId="3205397818" sldId="338"/>
            <ac:graphicFrameMk id="12" creationId="{05D3E645-DE00-4833-B8B0-431AA77ED224}"/>
          </ac:graphicFrameMkLst>
        </pc:graphicFrameChg>
        <pc:inkChg chg="del mod">
          <ac:chgData name="Wenjun Lee" userId="ba2d9a24ccc042b8" providerId="LiveId" clId="{16A791E8-9B7C-4E88-8C74-799FA46D5655}" dt="2025-04-02T02:48:09.777" v="861" actId="478"/>
          <ac:inkMkLst>
            <pc:docMk/>
            <pc:sldMk cId="3205397818" sldId="338"/>
            <ac:inkMk id="3" creationId="{BD700461-78D6-4D21-9AA5-574CEB035A4B}"/>
          </ac:inkMkLst>
        </pc:inkChg>
      </pc:sldChg>
      <pc:sldChg chg="modNotesTx">
        <pc:chgData name="Wenjun Lee" userId="ba2d9a24ccc042b8" providerId="LiveId" clId="{16A791E8-9B7C-4E88-8C74-799FA46D5655}" dt="2025-03-20T07:05:37.692" v="531" actId="20577"/>
        <pc:sldMkLst>
          <pc:docMk/>
          <pc:sldMk cId="3835450548" sldId="339"/>
        </pc:sldMkLst>
      </pc:sldChg>
      <pc:sldChg chg="modSp mod">
        <pc:chgData name="Wenjun Lee" userId="ba2d9a24ccc042b8" providerId="LiveId" clId="{16A791E8-9B7C-4E88-8C74-799FA46D5655}" dt="2025-03-20T07:10:15.796" v="693" actId="20578"/>
        <pc:sldMkLst>
          <pc:docMk/>
          <pc:sldMk cId="341493732" sldId="340"/>
        </pc:sldMkLst>
        <pc:spChg chg="mod">
          <ac:chgData name="Wenjun Lee" userId="ba2d9a24ccc042b8" providerId="LiveId" clId="{16A791E8-9B7C-4E88-8C74-799FA46D5655}" dt="2025-03-20T07:10:15.796" v="693" actId="20578"/>
          <ac:spMkLst>
            <pc:docMk/>
            <pc:sldMk cId="341493732" sldId="340"/>
            <ac:spMk id="21" creationId="{476C4DD6-27BB-42FE-9D25-0E968E1D7A97}"/>
          </ac:spMkLst>
        </pc:spChg>
      </pc:sldChg>
      <pc:sldChg chg="modSp mod modNotesTx">
        <pc:chgData name="Wenjun Lee" userId="ba2d9a24ccc042b8" providerId="LiveId" clId="{16A791E8-9B7C-4E88-8C74-799FA46D5655}" dt="2025-03-20T07:38:27.598" v="856" actId="20577"/>
        <pc:sldMkLst>
          <pc:docMk/>
          <pc:sldMk cId="1004688538" sldId="341"/>
        </pc:sldMkLst>
        <pc:spChg chg="mod">
          <ac:chgData name="Wenjun Lee" userId="ba2d9a24ccc042b8" providerId="LiveId" clId="{16A791E8-9B7C-4E88-8C74-799FA46D5655}" dt="2025-03-20T07:38:10.986" v="849" actId="113"/>
          <ac:spMkLst>
            <pc:docMk/>
            <pc:sldMk cId="1004688538" sldId="341"/>
            <ac:spMk id="67" creationId="{2DB6780B-468C-4E26-A53E-325C6C326663}"/>
          </ac:spMkLst>
        </pc:spChg>
      </pc:sldChg>
      <pc:sldChg chg="modSp mod">
        <pc:chgData name="Wenjun Lee" userId="ba2d9a24ccc042b8" providerId="LiveId" clId="{16A791E8-9B7C-4E88-8C74-799FA46D5655}" dt="2025-04-02T02:50:28.816" v="862" actId="1076"/>
        <pc:sldMkLst>
          <pc:docMk/>
          <pc:sldMk cId="330386603" sldId="345"/>
        </pc:sldMkLst>
        <pc:spChg chg="mod">
          <ac:chgData name="Wenjun Lee" userId="ba2d9a24ccc042b8" providerId="LiveId" clId="{16A791E8-9B7C-4E88-8C74-799FA46D5655}" dt="2025-04-02T02:50:28.816" v="862" actId="1076"/>
          <ac:spMkLst>
            <pc:docMk/>
            <pc:sldMk cId="330386603" sldId="345"/>
            <ac:spMk id="11" creationId="{2569B2F3-5A10-455C-A0DF-5F2B2796BE11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168" creationId="{5EA89ACC-3BF1-4503-AAE0-65522AB236FB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173" creationId="{7A5797E2-E3A0-4BB1-BAE4-DB8FEEF4BB7A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187" creationId="{965BCC6E-3DDD-4D49-AA25-10F6BB63FFC2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195" creationId="{1933B24D-8CD3-43A9-9AA4-12460DDC6B4D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00" creationId="{58312DD7-C9CA-40F6-8F04-60A9600F922B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16" creationId="{423DF127-3BA1-4541-9869-28E047F18212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50" creationId="{691193F7-B212-4C1D-8500-1358B4967F5F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55" creationId="{AD0B9FB4-41A3-408D-98F7-67435E26FA07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64" creationId="{B5AAE416-28D5-4188-A93F-566596892B25}"/>
          </ac:spMkLst>
        </pc:spChg>
        <pc:spChg chg="mod">
          <ac:chgData name="Wenjun Lee" userId="ba2d9a24ccc042b8" providerId="LiveId" clId="{16A791E8-9B7C-4E88-8C74-799FA46D5655}" dt="2025-03-20T07:14:25.906" v="699" actId="1076"/>
          <ac:spMkLst>
            <pc:docMk/>
            <pc:sldMk cId="330386603" sldId="345"/>
            <ac:spMk id="276" creationId="{19B48509-A8C3-4275-943D-7CCDA1575B28}"/>
          </ac:spMkLst>
        </pc:spChg>
      </pc:sldChg>
      <pc:sldChg chg="modSp">
        <pc:chgData name="Wenjun Lee" userId="ba2d9a24ccc042b8" providerId="LiveId" clId="{16A791E8-9B7C-4E88-8C74-799FA46D5655}" dt="2025-03-20T07:18:13.183" v="702" actId="1076"/>
        <pc:sldMkLst>
          <pc:docMk/>
          <pc:sldMk cId="2828441389" sldId="346"/>
        </pc:sldMkLst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181" creationId="{19E37A1C-8753-436D-BEDD-2808F5CB9935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187" creationId="{965BCC6E-3DDD-4D49-AA25-10F6BB63FFC2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197" creationId="{0E1E8826-71F5-462C-884A-E1D2F5555E6E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03" creationId="{B3FC9786-A7DE-422E-B35B-8D845BBF2E84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10" creationId="{7EEBD9C1-FE33-4D63-B267-D0BB80C8E7CC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48" creationId="{F2650F44-C07E-4E94-9307-1C07E9152B65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50" creationId="{691193F7-B212-4C1D-8500-1358B4967F5F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54" creationId="{D0E47569-B3C8-4E1D-804B-FBC7EE95D2D7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65" creationId="{06554712-AECD-4758-B0B3-52FB744C73EB}"/>
          </ac:spMkLst>
        </pc:spChg>
        <pc:spChg chg="mod">
          <ac:chgData name="Wenjun Lee" userId="ba2d9a24ccc042b8" providerId="LiveId" clId="{16A791E8-9B7C-4E88-8C74-799FA46D5655}" dt="2025-03-20T07:18:13.183" v="702" actId="1076"/>
          <ac:spMkLst>
            <pc:docMk/>
            <pc:sldMk cId="2828441389" sldId="346"/>
            <ac:spMk id="280" creationId="{E202A151-1ED0-4C57-B2F7-1D326A271394}"/>
          </ac:spMkLst>
        </pc:spChg>
      </pc:sldChg>
      <pc:sldChg chg="modSp mod">
        <pc:chgData name="Wenjun Lee" userId="ba2d9a24ccc042b8" providerId="LiveId" clId="{16A791E8-9B7C-4E88-8C74-799FA46D5655}" dt="2025-04-02T02:51:40.551" v="865" actId="20577"/>
        <pc:sldMkLst>
          <pc:docMk/>
          <pc:sldMk cId="2333973415" sldId="347"/>
        </pc:sldMkLst>
        <pc:spChg chg="mod">
          <ac:chgData name="Wenjun Lee" userId="ba2d9a24ccc042b8" providerId="LiveId" clId="{16A791E8-9B7C-4E88-8C74-799FA46D5655}" dt="2025-03-20T07:11:45.910" v="695" actId="20577"/>
          <ac:spMkLst>
            <pc:docMk/>
            <pc:sldMk cId="2333973415" sldId="347"/>
            <ac:spMk id="11" creationId="{2569B2F3-5A10-455C-A0DF-5F2B2796BE11}"/>
          </ac:spMkLst>
        </pc:spChg>
        <pc:spChg chg="mod">
          <ac:chgData name="Wenjun Lee" userId="ba2d9a24ccc042b8" providerId="LiveId" clId="{16A791E8-9B7C-4E88-8C74-799FA46D5655}" dt="2025-04-02T02:51:40.551" v="865" actId="20577"/>
          <ac:spMkLst>
            <pc:docMk/>
            <pc:sldMk cId="2333973415" sldId="347"/>
            <ac:spMk id="168" creationId="{5EA89ACC-3BF1-4503-AAE0-65522AB236FB}"/>
          </ac:spMkLst>
        </pc:spChg>
      </pc:sldChg>
      <pc:sldChg chg="modSp mod">
        <pc:chgData name="Wenjun Lee" userId="ba2d9a24ccc042b8" providerId="LiveId" clId="{16A791E8-9B7C-4E88-8C74-799FA46D5655}" dt="2025-04-02T02:52:44.497" v="866" actId="1076"/>
        <pc:sldMkLst>
          <pc:docMk/>
          <pc:sldMk cId="1203888289" sldId="349"/>
        </pc:sldMkLst>
        <pc:graphicFrameChg chg="mod">
          <ac:chgData name="Wenjun Lee" userId="ba2d9a24ccc042b8" providerId="LiveId" clId="{16A791E8-9B7C-4E88-8C74-799FA46D5655}" dt="2025-04-02T02:52:44.497" v="866" actId="1076"/>
          <ac:graphicFrameMkLst>
            <pc:docMk/>
            <pc:sldMk cId="1203888289" sldId="349"/>
            <ac:graphicFrameMk id="66" creationId="{6D1B8EB9-A86A-4DB1-ABEF-B828C209C0EC}"/>
          </ac:graphicFrameMkLst>
        </pc:graphicFrameChg>
      </pc:sldChg>
      <pc:sldChg chg="modSp mod modNotesTx">
        <pc:chgData name="Wenjun Lee" userId="ba2d9a24ccc042b8" providerId="LiveId" clId="{16A791E8-9B7C-4E88-8C74-799FA46D5655}" dt="2025-03-20T07:29:20.924" v="767" actId="113"/>
        <pc:sldMkLst>
          <pc:docMk/>
          <pc:sldMk cId="3321947504" sldId="351"/>
        </pc:sldMkLst>
        <pc:spChg chg="mod">
          <ac:chgData name="Wenjun Lee" userId="ba2d9a24ccc042b8" providerId="LiveId" clId="{16A791E8-9B7C-4E88-8C74-799FA46D5655}" dt="2025-03-20T07:25:51.055" v="707" actId="115"/>
          <ac:spMkLst>
            <pc:docMk/>
            <pc:sldMk cId="3321947504" sldId="351"/>
            <ac:spMk id="3" creationId="{CE990334-E5F2-4B12-84F0-6832934C0AE0}"/>
          </ac:spMkLst>
        </pc:spChg>
        <pc:spChg chg="mod">
          <ac:chgData name="Wenjun Lee" userId="ba2d9a24ccc042b8" providerId="LiveId" clId="{16A791E8-9B7C-4E88-8C74-799FA46D5655}" dt="2025-03-20T07:29:20.924" v="767" actId="113"/>
          <ac:spMkLst>
            <pc:docMk/>
            <pc:sldMk cId="3321947504" sldId="351"/>
            <ac:spMk id="10" creationId="{E8D4F79A-3F41-4656-AEC2-0EADBCCB433B}"/>
          </ac:spMkLst>
        </pc:spChg>
      </pc:sldChg>
      <pc:sldChg chg="modSp mod">
        <pc:chgData name="Wenjun Lee" userId="ba2d9a24ccc042b8" providerId="LiveId" clId="{16A791E8-9B7C-4E88-8C74-799FA46D5655}" dt="2025-03-20T07:30:23.625" v="794" actId="2711"/>
        <pc:sldMkLst>
          <pc:docMk/>
          <pc:sldMk cId="887042010" sldId="354"/>
        </pc:sldMkLst>
        <pc:spChg chg="mod">
          <ac:chgData name="Wenjun Lee" userId="ba2d9a24ccc042b8" providerId="LiveId" clId="{16A791E8-9B7C-4E88-8C74-799FA46D5655}" dt="2025-03-20T07:30:23.625" v="794" actId="2711"/>
          <ac:spMkLst>
            <pc:docMk/>
            <pc:sldMk cId="887042010" sldId="354"/>
            <ac:spMk id="11" creationId="{FC3A87A7-1F65-43EF-A16D-A416DAFAEA56}"/>
          </ac:spMkLst>
        </pc:spChg>
      </pc:sldChg>
      <pc:sldChg chg="modNotesTx">
        <pc:chgData name="Wenjun Lee" userId="ba2d9a24ccc042b8" providerId="LiveId" clId="{16A791E8-9B7C-4E88-8C74-799FA46D5655}" dt="2025-03-20T07:28:57.849" v="765" actId="20577"/>
        <pc:sldMkLst>
          <pc:docMk/>
          <pc:sldMk cId="4088550132" sldId="355"/>
        </pc:sldMkLst>
      </pc:sldChg>
      <pc:sldChg chg="modSp mod modNotesTx">
        <pc:chgData name="Wenjun Lee" userId="ba2d9a24ccc042b8" providerId="LiveId" clId="{16A791E8-9B7C-4E88-8C74-799FA46D5655}" dt="2025-03-20T07:10:04.726" v="691" actId="20577"/>
        <pc:sldMkLst>
          <pc:docMk/>
          <pc:sldMk cId="1884432577" sldId="360"/>
        </pc:sldMkLst>
        <pc:spChg chg="mod">
          <ac:chgData name="Wenjun Lee" userId="ba2d9a24ccc042b8" providerId="LiveId" clId="{16A791E8-9B7C-4E88-8C74-799FA46D5655}" dt="2025-03-20T07:09:24.525" v="645" actId="207"/>
          <ac:spMkLst>
            <pc:docMk/>
            <pc:sldMk cId="1884432577" sldId="360"/>
            <ac:spMk id="21" creationId="{476C4DD6-27BB-42FE-9D25-0E968E1D7A97}"/>
          </ac:spMkLst>
        </pc:spChg>
      </pc:sldChg>
      <pc:sldChg chg="modSp mod modNotesTx">
        <pc:chgData name="Wenjun Lee" userId="ba2d9a24ccc042b8" providerId="LiveId" clId="{16A791E8-9B7C-4E88-8C74-799FA46D5655}" dt="2025-03-20T06:56:31.254" v="467" actId="113"/>
        <pc:sldMkLst>
          <pc:docMk/>
          <pc:sldMk cId="2284478463" sldId="361"/>
        </pc:sldMkLst>
        <pc:spChg chg="mod">
          <ac:chgData name="Wenjun Lee" userId="ba2d9a24ccc042b8" providerId="LiveId" clId="{16A791E8-9B7C-4E88-8C74-799FA46D5655}" dt="2025-03-20T06:54:29.383" v="334" actId="1076"/>
          <ac:spMkLst>
            <pc:docMk/>
            <pc:sldMk cId="2284478463" sldId="361"/>
            <ac:spMk id="4" creationId="{BC74E959-0F8A-44FB-9FA6-6AF794975D9C}"/>
          </ac:spMkLst>
        </pc:spChg>
        <pc:spChg chg="mod">
          <ac:chgData name="Wenjun Lee" userId="ba2d9a24ccc042b8" providerId="LiveId" clId="{16A791E8-9B7C-4E88-8C74-799FA46D5655}" dt="2025-03-20T06:56:31.254" v="467" actId="113"/>
          <ac:spMkLst>
            <pc:docMk/>
            <pc:sldMk cId="2284478463" sldId="361"/>
            <ac:spMk id="21" creationId="{476C4DD6-27BB-42FE-9D25-0E968E1D7A97}"/>
          </ac:spMkLst>
        </pc:spChg>
      </pc:sldChg>
      <pc:sldChg chg="modSp mod modNotesTx">
        <pc:chgData name="Wenjun Lee" userId="ba2d9a24ccc042b8" providerId="LiveId" clId="{16A791E8-9B7C-4E88-8C74-799FA46D5655}" dt="2025-03-20T07:36:23.584" v="834" actId="113"/>
        <pc:sldMkLst>
          <pc:docMk/>
          <pc:sldMk cId="1836433263" sldId="362"/>
        </pc:sldMkLst>
        <pc:spChg chg="mod">
          <ac:chgData name="Wenjun Lee" userId="ba2d9a24ccc042b8" providerId="LiveId" clId="{16A791E8-9B7C-4E88-8C74-799FA46D5655}" dt="2025-03-20T07:36:23.584" v="834" actId="113"/>
          <ac:spMkLst>
            <pc:docMk/>
            <pc:sldMk cId="1836433263" sldId="362"/>
            <ac:spMk id="67" creationId="{2DB6780B-468C-4E26-A53E-325C6C326663}"/>
          </ac:spMkLst>
        </pc:sp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0:39:53.1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486 9911 1077 0,'0'0'306'0,"0"0"-173"16,0 0-41-16,0 0 8 0,0 0 47 15,0 0 25-15,0 0-30 0,0 0-61 16,0 0-55-16,-1 4-10 0,1-4 17 15,0 0-1-15,0 0 13 0,0 0-6 16,0 0 0-16,0 0 0 0,0 0 6 16,1 0-19-16,2 0 25 0,0-2 27 15,1 0-17-15,-1 1-32 0,6-1 35 0,-2 0-25 16,2 1-4-16,2 1 23 16,1-2-29-16,-1 2-13 0,-2-1-16 0,2-1-19 15,-3 2-1-15,0 0 18 0,1 0-1 16,-2 0-18-16,0 3 21 0,-1 0 22 15,0 2-19-15,-1-1 13 0,1-1-16 0,-3 3 29 16,0 2 19-16,-1-2-9 0,-1 3 21 16,-1 2-41-16,0 4-19 0,0 2 16 15,-4 5 29-15,-4 3 95 0,-4 0-60 16,-3 3-23-16,-1 3-29 0,0-1 10 16,-4 1 26-16,3 0-11 0,-3-2-6 15,1-2-3-15,3-4-21 0,2-3-9 16,1-3-14-16,3-3-2 0,0-3-20 15,2-4-60-15,3-3-28 0,0-1-33 16,-1-3-51-16,1 0-78 0,-1-3-171 0,0-6-182 16,0-5-435-16</inkml:trace>
  <inkml:trace contextRef="#ctx0" brushRef="#br0" timeOffset="469.72">15408 10163 980 0,'0'0'596'0,"0"0"-310"15,0 0-146-15,0 0 6 0,0 0 74 16,0 0 35-16,0 0-58 0,0 0-40 16,0 0-25-16,0 0-33 0,0 0-55 15,61 1-9-15,-48 9 42 0,-2 1-15 16,4 1-61-16,-2 2 18 0,1 1 15 16,-1 1 30-16,0 0-48 0,1 1 3 15,-3-3 9-15,0 2-28 0,-2-4 3 16,-1-3-3-16,-2 2 1 0,0-4 18 0,-3-1-17 15,2 0 0-15,-3-4-2 0,-1 0-17 16,-1-1-40-16,0-1-23 0,0 0-21 16,0 0-43-16,0-4-54 0,0-3-46 15,2-6-130-15,-1-4-122 0,4-2-217 16,-2-1 430-16,1-1 237 0,3 3-459 0,-1 0 251 16,-2 2 254-16,0 1 19 0,2 2 379 15,-3 1-85-15,2 2 94 0,0 1-84 16,1 0-37-16,-2 2-40 0,4 2-35 15,-3-2-8-15,5 0 30 0,-1 1-37 16,1-2-71-16,4 0-10 0,1 1 32 16,2 0-84-16,1-3-21 0,0 2 56 0,2 1-95 15,-4-3 29-15,1 3-4 0,-2-1-28 16,-1 0 10-16,-1 1-10 0,-2 2-16 16,-2 1-38-16,-1 0-31 0,-2-2-39 15,-1 4-14-15,-2-2-22 0,-3 2-29 16,0-2-43-16,0-2-59 0,0 1-143 15,0-1-21-15,-3 1-223 0,-1-3-75 0</inkml:trace>
  <inkml:trace contextRef="#ctx0" brushRef="#br0" timeOffset="969.83">15914 9803 962 0,'0'0'664'0,"0"0"-362"0,0 0-149 0,0 0-30 16,0 0 52-16,0 0 44 0,0 0-19 16,0 0-55-16,0 0-49 0,0 0-32 15,0 0-22-15,-13 14-7 0,13-7 22 16,0 1 26-16,0 4 19 0,0 5 25 16,2 2-48-16,-2 0-6 0,1 5-19 15,-1-2-20-15,0 3 1 0,0 4 12 16,0 1-6-16,0 2-22 0,0 3 3 15,0 1 12-15,0 0-32 0,0 2 30 16,0 0-20-16,0 1-2 0,0-2-10 0,0 0-13 16,0-1 13-16,0-1 3 0,2-5-2 15,0-2 0-15,-2-6-1 0,0-5-1 16,0-6-14-16,0-1 13 0,0-7 2 16,0 0 0-16,0-2 15 0,0-1 15 15,-4 0-27-15,-2-5-3 0,-4-1-133 0,-4-6-12 16,2-2-9-16,-4-3 78 0,-2-1 12 15,1 0 61-15,1 1-29 0,-2 3 32 16,5 3 3-16,-1 0 61 0,2 6-26 16,5 1 22-16,0 0-6 0,3 3 15 15,2 1-6-15,1 0-3 0,1 0-10 16,0-3-40-16,0 2-10 0,1-1-50 16,8-2-17-16,-1-3 49 0,6-1 18 15,4-6 15-15,4-3 17 0,1-3-23 16,4-6-9-16,1-3-97 0,1-5-109 15,-1 0-198-15,0-2-188 0,-7 8-445 0,6-13-336 16</inkml:trace>
  <inkml:trace contextRef="#ctx0" brushRef="#br0" timeOffset="3094.27">16182 9722 470 0,'0'0'1924'0,"0"0"-1617"0,0 0-182 16,0 0-90-16,0 0 10 0,0 0 106 16,0 0 32-16,0 0-50 0,0 0-50 15,0 0-42-15,-24 60 7 0,15-46 12 16,3 1-12-16,-1-2-20 0,1-5 7 16,2 2-19-16,-2-4-4 0,4-3-12 0,0 2 0 15,2-4 0-15,0-1-31 16,0 0-42-16,0 0-19 0,0 0-25 0,7-1 9 15,0-4 15-15,2 2-12 0,1-2 21 16,3-1 1-16,-1 0-4 0,0 1 84 16,-3 0 1-16,1-1 2 0,2 3 0 15,-4 1 6-15,0-1 62 0,-1 0-7 16,1 0-20-16,0 2-2 0,0-2-7 16,-2 3 6-16,3 0-17 0,-4 0-20 0,-2 0-2 15,0 0 1-15,-1 0-38 0,-1 3 3 16,-1 0 6-16,0 1 10 0,0 1-4 15,0 1-54-15,-4 2-67 0,-3 1-62 16,-5 1-46-16,2 1 22 0,0-3 45 16,-4 2 90-16,2-3 34 0,-4 2 57 15,3-1 1-15,-2 0 3 0,1-1 0 16,-1 1 23-16,2-1-4 0,-1 0 24 16,3 0 41-16,2-2 0 0,4 0 14 0,0-4 6 15,1 1-1-15,3-2 1 0,1 0-17 16,0 1 0-16,0-1 23 0,0 0 25 15,0 1 29-15,0 2-52 0,0 0-10 16,0 4 16-16,0 1-7 0,0 1-12 16,0 3-8-16,0-3-15 0,0 3-28 15,0 0-30-15,0-1-14 0,-2 0 12 0,2-3-16 16,0 1-15-16,0-6-11 0,0 2-21 16,0-1-35-16,0-2-22 0,0 0-39 15,2 0-65-15,2-2-93 0,-1 0-57 16,1 0-46-16,0 0-15 0,-1-4 81 15,0-2 87-15,2 0 111 0,-2 0 114 16,3 0 26-16,-3-1 81 0,3-1 79 16,-1 0 25-16,2 2 17 0,0-1 10 0,3 1-8 15,0-2 4-15,4 1-27 0,1-3-26 16,4 2-19-16,1-3-40 0,4 1-31 16,1 1 95-16,-1 0-35 0,2 1-96 15,-4-1-29-15,0 2-18 0,-4-1-72 16,-2 3-9-16,1 0 54 0,-6 2 42 15,-3 0-162-15,-5 2-47 0,-3 1 141 0,0 0 71 16,0 2 87-16,-9 5 22 16,-2 2-70-16,-5 4-36 0,-3 3 1 0,-2 2 83 15,-4 2 28-15,2-1-28 0,1 2-23 16,-1-1 0-16,0-2-13 0,6 0-38 16,0-5 29-16,1 1 15 0,6-5-25 0,1-2-3 15,3-1-16-15,3-3-13 0,-1-2 2 16,4-1 15-16,0 0-17 0,0 0-70 15,0-4-71-15,3-3-42 0,1-1-26 16,2-4 51-16,1 0 26 0,2-3 16 16,0 2-24-16,-2 3 17 0,-1 1 26 15,0 2 52-15,-1 1 45 0,-1 2 22 16,-1 2 76-16,-3 1 12 0,2 1 16 16,-2 0-13-16,0 0-6 0,0 0 3 15,0 0 28-15,0 0 29 0,0 2 7 0,0-1-69 16,0 0-15-16,0 2-14 15,0 0-16-15,-2 2 13 0,-2 5 10 0,-3 1 2 16,0 4-15-16,-1 2-20 0,-4 1 4 16,0 2-13-16,0 3-23 0,-5 0-15 15,3-1 0-15,-1-1-3 0,2-3 0 0,1-1 0 16,3-6-4-16,3-1-18 0,2-5-44 16,2-2-41-16,1-3-35 0,1 0-42 15,0 0-33-15,0 0-30 0,0-5-26 16,4 0 1-16,3-3 192 0,-1 1 59 15,0-2 21-15,2 2 26 0,0-2-23 16,-1 2 36-16,0 0 22 0,3 1 30 16,0-2-7-16,1-1-36 0,1 1-12 15,1 1 38-15,2-1-23 0,-1 1 30 16,0 1-33-16,0 5 3 0,-1-1 10 0,-1 2 23 16,2 0-1-16,-2 0-7 0,-2 6-28 15,2 1-29-15,-1 5 42 0,0 2-14 16,0 7 7-16,1 4 10 0,-1 4 40 15,-2 2-50-15,-1-1-20 0,-2 1-15 16,-3 0 0-16,-1-1 16 0,-1-1-19 0,1 0-1 16,-1-2-2-16,-1-5 3 0,0-3-16 15,0-4 0-15,0 0 0 0,0-4 1 16,0 1 24-16,-3-5-6 0,0 3-4 16,-3-5-15-16,0-2-6 0,-2 0-66 15,-1-2-35-15,-4-1-32 0,-1 0-39 16,-1-7-80-16,-2-4-8 0,1 0 77 15,1-5-18-15,1 2 85 0,0-3-1 16,4 2 116-16,1-1-6 0,2-2 13 16,3 2-2-16,4-2 1 0,0 1 1 15,0-1 33-15,7 3 29 0,-3-1 6 0,2 3 16 16,-1 3 13-16,-3 2 44 0,1 3-2 16,0 1-1-16,-3 1 12 0,0 3 0 15,0 0 3-15,0 0 18 0,0 0-4 16,0 0-57-16,0 2-47 0,0-1-13 15,0 2-5-15,-3-3-1 0,2 4-13 0,-3-2-13 16,-1 2-18-16,-1 1-11 0,-4 2-8 16,2 0-6-16,-1 4 7 0,-2 2-1 15,0-2 18-15,3 3-18 0,-4-5-16 16,5 0 20-16,1-2 14 0,0-2-11 16,2-1-28-16,3-2-1 0,1-2-12 15,0 0-23-15,0 0-50 0,0-1-52 16,1-4-60-16,6-2-15 0,1 0 108 15,0-1 59-15,2 0 47 0,-1 1 38 16,1 0-2-16,-1 3-23 0,-4-2 26 0,3 3 3 16,-2 1 78-16,-1 0 31 0,1 1-6 15,-2 1-26-15,-1 0 7 0,-1 0 21 16,-2 0-9-16,0 0-4 0,0 0-22 16,0 0-35-16,0 1-12 0,0-1-7 15,0 3-4-15,0 0 11 0,0 2 12 16,0 0-4-16,-2 3-5 0,-1-1-4 15,0 2-9-15,-1-1-1 0,-2-2-11 0,4 1-4 16,0-3-14-16,2-3-55 0,0 0-39 16,0-1-50-16,0 0-62 0,7-3-90 15,3-5-35-15,6-2 100 0,4-5 138 16,5-3-32-16,2-2-43 0,-1-2 20 16,2 0 51-16,-1 1 82 0,0 3 13 15,1 3 16-15,-2 1 143 0,-1 2 171 16,-3 1 7-16,1 1-150 0,-6 2-93 15,-2 0-36-15,-2 3 45 0,-4 1 35 16,-4 1-16-16,-2 3-48 0,-3 0 15 0,0 0 74 16,0 0 50-16,-3 3-10 0,-4 3-60 15,-3 3-83-15,-6 3-7 0,-2 4 4 16,-1 0-22-16,-4 2 22 0,1 0-10 16,2-1-6-16,0-2 0 0,1-1-25 0,3-3-2 15,4 0 1-15,3-4 1 0,3-1 0 16,1-5 0-16,5 1-42 0,0-2-30 15,0 1-28-15,3 0 2 0,5-1 35 16,4 2 63-16,4-1 22 0,3-1 7 16,-2 0-1-16,2 0-28 0,-3 0-15 15,0 0 15-15,-3 0 0 0,-2 0 1 16,-4 1-1-16,1-1 16 0,-4 0-3 16,2 2-11-16,-5-1 17 0,-1-1 9 15,0 0 22-15,0 0 7 0,0 0-7 0,0 0-50 16,0 0-31-16,0 0-105 0,-1 0-110 15,-6-4-225-15,2 1-697 0,-8-1-717 0</inkml:trace>
  <inkml:trace contextRef="#ctx0" brushRef="#br0" timeOffset="3713.42">15415 10746 463 0,'0'0'1186'0,"0"0"-868"15,0 0-133-15,0 0-68 0,0 0 28 16,0 0 56-16,0 0 40 0,0 0-45 16,0 0-62-16,0 0-32 0,-12 7-6 0,12-7 6 15,0 0-7-15,0 0-16 0,0 0-16 16,0 0-22-16,0 0-28 0,0 0-13 16,0 0-38-16,3 0-22 0,2 0-6 15,5 0 43-15,6 0 23 0,4 0 23 0,6 0 2 16,4 0 3-16,5 0-24 15,1-3 27-15,5 0-2 0,2 2-28 0,2-3 14 16,3 1-2-16,-1-1-13 0,4-2-2 16,0 3 2-16,-1-2 2 0,2-1 11 15,1 1-12-15,-2 0 2 0,2 0 30 16,-2 1-33-16,-2 0 0 0,0 0 3 16,-2 2 13-16,-1-3-16 0,1 3-6 15,0-1 6-15,-1 1 0 0,0 1 22 16,-2 1-20-16,-1-1-2 0,-4-2 13 15,-3 3-2-15,-5-1-10 0,-2 1-2 16,-4 0 14-16,-5 0-7 0,-6-1 10 0,-3 1-16 16,-5-2-3-16,-1 0 3 0,-4 2 0 15,-1 0 37-15,0 0 20 0,0 0 16 16,0 0 5-16,0 0 6 0,0 0-9 16,0 0-13-16,-1 0-22 0,-1-1-24 0,2 1-16 15,-1 0-15-15,-1 0-22 0,1 0-34 16,-3 0-48-16,1-1-151 0,0 0-325 15,-6-3-967-15,35 11-193 0</inkml:trace>
  <inkml:trace contextRef="#ctx0" brushRef="#br0" timeOffset="4768.26">17129 10144 372 0,'0'0'1842'0,"0"0"-1496"0,0 0-192 15,0 0-115-15,0 0-39 0,0 0 26 16,0 0 64-16,0 0 99 0,0 0 10 16,82 5-82-16,-46-4-53 0,3-1-48 0,6 0-13 15,0 0-3-15,2-1 1 0,-1-2-1 16,0 1 25-16,-4-3-25 0,-3 2 0 15,-2-2-16-15,-6 2 14 0,-4-3-49 16,-7 3-45-16,-3-1-44 0,-6 2-14 16,-5 1-55-16,-5-1-32 0,-1 2 105 15,-4 0 62-15,-8 0-351 0,-1 0-395 16</inkml:trace>
  <inkml:trace contextRef="#ctx0" brushRef="#br0" timeOffset="5113.07">17136 10362 258 0,'0'0'1410'16,"0"0"-1088"-16,0 0-147 0,0 0-39 15,0 0 19-15,0 0 78 0,0 0 14 16,0 0-80-16,0 0-87 0,0 0-80 15,0 0 0-15,19 3 22 0,0-6 112 16,5 1-16-16,5-2-29 0,8-1-22 16,1 1-20-16,2-3 0 0,2 3-15 15,1-3-30-15,-1 1 14 0,0 0-13 16,-3 0 13-16,-2 0-15 0,0-2-1 0,-6 3-1 16,-2-2 1-16,-5 3-3 0,-4-1-13 15,-5 2-12-15,-5 1-10 0,-3 2 6 16,-4 0-19-16,-3 0-18 0,0 0 69 15,-4 0-22-15,-8 0-4 0,-1 0-197 0,-7 2-193 16,-4 0-214-16,5 1-340 0,-16-5-282 16</inkml:trace>
  <inkml:trace contextRef="#ctx0" brushRef="#br0" timeOffset="5411.55">17391 9944 434 0,'0'0'2093'0,"0"0"-1735"16,0 0-226-16,0 0-113 0,0 0 35 15,0 0 90-15,0 0 19 0,0 0-20 16,0 0-70-16,0 80-29 0,0-50-43 16,3 1 31-16,0 5 2 0,1 1-31 15,1 3 10-15,-2-2 19 0,0 2-30 0,0-1 17 16,-1-3-10-16,-2 0 4 0,2-1-7 15,-2-4 19-15,0-2-25 0,0-1 13 16,-2-5 6-16,-2-2-17 0,1-2 20 16,-1-5-10-16,-1-1 1 0,3-6-1 15,0-1-10-15,2-4-2 0,0-2-47 16,0-5-129-16,2-8-224 0,6-8-277 16,-2 2-333-16</inkml:trace>
  <inkml:trace contextRef="#ctx0" brushRef="#br0" timeOffset="6226.09">18253 9860 2077 0,'0'0'550'16,"0"0"-405"-16,0 0-145 0,0 0-51 16,0 0 51-16,0 0 154 0,0 0-28 15,0 0-89-15,0 0-37 0,0 0-29 16,36 7-77-16,-29-6-61 0,-1-1-7 0,-1 3-30 16,0 1 39-16,-1 1-46 0,-4 2-68 15,0 4 12-15,0 1 3 0,-5 1 17 16,-5 2-20-16,-2-1 152 0,-1 2 115 15,0-3 157-15,2-2 16 0,-4-1 39 16,4 0 32-16,-1-2-10 0,2 1 7 16,1-2-4-16,4-3-23 0,2-1 2 0,-1 0-9 15,4-3-43-15,0 0-164 0,1 0-26 16,6 0-9-16,2 1 35 0,3 1 71 16,2-1-39-16,3 0 13 0,0 2 16 15,3-2 29-15,-1 2-39 0,0-1-35 16,-3 2 29-16,1-1-26 0,-4 1-16 15,1-1-1-15,-6 2 1 0,-1 2 20 0,-3 3 15 16,-1 0-6-16,-3 3 35 0,0 3 15 16,-4 5 4-16,-6 2-32 0,-6 3 12 15,0 2-28-15,-5 1-12 0,-1 2-11 16,-3 0 0-16,1-1-14 0,-2-4 11 16,2-1-12-16,0-2-22 0,3-5-45 15,1-6-18-15,4-5-51 0,-2-4-43 16,7-3-70-16,0-10-121 0,3-4-176 15,4-7 10-15,2-1-60 0,2 0 192 0,3-1 185 16</inkml:trace>
  <inkml:trace contextRef="#ctx0" brushRef="#br0" timeOffset="6454.95">18108 10297 82 0,'0'0'723'0,"0"0"0"15,0 0-222-15,0 0-184 0,0 0-100 16,0 0-56-16,0 0-10 0,0 0-3 16,0 0 28-16,0 0 28 0,57 11-74 15,-44-4-85-15,4 2 5 0,2 0 20 0,0 0-32 16,2 0-35-16,1 0 19 0,3-1 13 15,2-1-10-15,2 1 19 0,3 1-42 16,2-1 11-16,0 0 9 0,-1 1 0 16,-3-3-21-16,-1 2 1 0,-5-2-2 15,-2 0 0-15,-5-3 2 0,-3 2-2 16,-5-1-2-16,-3-2-11 0,-3-1 13 16,-2-1 3-16,-1 0 48 0,0 0 17 15,0 0 2-15,-3 0 2 0,-1-3-72 0,-2-5-81 16,-1-3-344-16,0 3-337 0,-2-19-902 15</inkml:trace>
  <inkml:trace contextRef="#ctx0" brushRef="#br0" timeOffset="6766.17">18897 9940 1941 0,'0'0'1075'16,"0"0"-931"-16,0 0-67 0,0 0-74 16,0 0 87-16,0 0 161 0,0 0-17 0,0 0-140 15,0 0-94-15,0 0-23 0,-15 35 6 16,7-22 17-16,-4 5 16 0,1 0 0 15,0 1-16-15,-2-1-15 0,1 0-1 16,-2-1-31-16,4-1-25 0,-2-2-39 16,1-3-79-16,1-2-91 0,2 1-162 15,1-4-77-15,0-4-149 0,3 2-369 0</inkml:trace>
  <inkml:trace contextRef="#ctx0" brushRef="#br0" timeOffset="7021.03">18766 10121 1628 0,'0'0'429'0,"0"0"-205"15,0 0-56-15,0 0 3 0,0 0 45 16,0 0-30-16,0 0-52 0,0 0-60 16,0 0-4-16,0 0 22 0,0 0-2 15,35 12 20-15,-28-2-8 0,0 0-58 0,1 4-6 16,-1 0-19-16,1 4 25 0,-1 3-24 16,-2 1-18-16,-1 1 21 0,-1-1-11 15,-1-2-8-15,-1 2-4 0,1-2 15 16,-2-2-2-16,0-2-13 0,0-2-3 15,0-1-32-15,0-4-22 0,-3 0 1 16,0-4-32-16,1 1-52 0,2-5-63 0,0-1-46 16,0-5-56-16,0-7-44 0,3-6-150 15,5-4-174-15,0-3 194 0,-2 5-160 16</inkml:trace>
  <inkml:trace contextRef="#ctx0" brushRef="#br0" timeOffset="7543.37">18972 10144 460 0,'0'0'570'16,"0"0"-33"-16,0 0-189 0,0 0-69 15,0 0-101-15,0 0 174 0,0 0-82 16,0 0-52-16,0 0-78 0,0 0-51 16,8-16-19-16,-10 19-19 0,1-2-10 0,1-1-41 15,0 1-25-15,0-1-26 0,0 0-16 16,1 0-12-16,4 0-26 0,4-1-13 16,2-3 82-16,2 1 24 0,4-3 12 15,1-1-26-15,-2-2-61 0,3 2 30 0,0-4 21 16,1 2 36-16,2 0 11 15,-2 0-8-15,3 1 42 0,0 1 32 0,-2 1-58 16,-2 2-19-16,0 2 0 0,-4 0-12 16,-1 1-11-16,-3 1-3 0,-5 0 10 15,0 0-9-15,-3 0-36 0,-3 4-36 16,0 1-38-16,-4 2 41 0,-5 4 94 16,-6 3 42-16,-2 3-22 0,-6 5-17 15,1 1-1-15,-5 2 1 0,-2 0-2 16,0 0 22-16,1 2-10 0,-3-2-11 15,1 1 24-15,1 0 12 0,-1-3-21 0,4 0 47 16,3-5 0-16,6-2-19 0,5-6 13 16,2-2-23-16,6-6-32 0,2 1-3 15,2-3-35-15,0 0-45 0,6 0 80 16,5 0 51-16,6-5 100 0,3-2-58 16,7-4-20-16,3-1-19 0,6-5-22 0,0-1 16 15,2 0-26-15,-2 0-19 0,3 0 13 16,-5 3-3-16,1 1 3 0,-2 2 25 15,-3 0 16-15,-2 2-44 0,-4 0-13 16,-5 2-1-16,-3 0 1 0,-5 5-26 16,-6-1-5-16,-2 4-1 0,-3-1 32 15,0-1 7-15,-5 1-7 0,-3-1-200 0,-3-3-78 16,-3 2-82-16,0-3-12 0,-4-4-88 16,5 3-171-16,-8-12-457 0</inkml:trace>
  <inkml:trace contextRef="#ctx0" brushRef="#br0" timeOffset="7898.16">19229 9850 359 0,'0'0'1451'15,"0"0"-1078"-15,0 0-110 0,0 0-41 16,0 0 39-16,0 0 30 0,0 0-61 0,0 0-97 16,0 0-19-16,0 0-32 0,0 0-35 15,-25-4-6-15,25 4-19 0,0 0-19 16,0 0-3-16,0 0-15 0,0 0-11 15,0 0-11-15,0 3-4 0,2 1 12 16,1 4 5-16,-1 0 24 0,4 9 1 0,0 5 37 16,1 4 28-16,-1 8-22 0,-2 5 35 15,1 8-35-15,-2 7-4 0,-1 6 33 16,-2 7 21-16,0 8-32 0,0 5 28 16,0 4 241-16,-4 2 275 0,0 0-403 15,-1-1-130-15,2-2-70 0,3-5-3 16,0-5 0-16,0-8 2 0,3-9-1 15,0-10 1-15,0-11-2 0,-1-10-3 16,-1-7 0-16,1-7-7 0,-2-4 10 16,0-4 2-16,0-3-2 0,0 0 0 0,0-5-42 15,0-10-71-15,-3-7-161 0,-2 1-380 16,-24-28-1123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9.719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1 24575,'0'3'0,"0"7"0,0 7 0,0 5 0,0 7 0,0 2 0,0-2 0,0 0 0,0-1 0,0 3 0,0 0 0,0 0 0,0-2 0,0 0 0,0-5-819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10.291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0 1 24575,'3'0'0,"4"0"0,7 0 0,4 0 0,2 0 0,0 0 0,0 0 0,-3 0-819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11.166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55 1 24575,'-1'0'0,"-1"0"0,1 0 0,0 1 0,0-1 0,-1 0 0,1 1 0,0 0 0,0-1 0,0 1 0,0-1 0,0 1 0,0 0 0,0 0 0,0 0 0,0-1 0,0 1 0,0 0 0,1 0 0,-1 0 0,0 1 0,1-1 0,-1 0 0,0 0 0,1 0 0,-1 2 0,-2 5 0,1-1 0,-3 16 0,4-16 0,-6 32 0,2 1 0,-1 70 0,6 204-1365,0-293-546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13.149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481 24575,'0'-3'0,"1"0"0,0-1 0,0 1 0,0 0 0,0 0 0,0 0 0,1 0 0,2-5 0,5-10 0,27-66 0,7-20 0,-28 53 0,11-63 0,-11 55 0,-15 58 0,0 0 0,1 0 0,-1 0 0,0 0 0,1 0 0,-1 0 0,1 1 0,-1-1 0,1 0 0,-1 0 0,1 0 0,0 0 0,-1 0 0,1 1 0,0-1 0,0 0 0,0 1 0,1-2 0,-1 2 0,-1 0 0,1 0 0,0 0 0,0-1 0,0 1 0,-1 0 0,1 0 0,0 0 0,0 1 0,-1-1 0,1 0 0,0 0 0,0 0 0,-1 1 0,1-1 0,0 0 0,-1 0 0,1 1 0,1 0 0,1 1 0,-1 0 0,1 1 0,0-1 0,-1 1 0,0-1 0,1 1 0,-1 0 0,0 0 0,2 4 0,3 10 0,0 0 0,-2 0 0,6 25 0,6 56 0,-15-85 0,1 4 0,-1 2 0,1 0 0,1 1 0,1-1 0,8 18 0,-13-36 0,0-1 0,0 1 0,0-1 0,0 1 0,0-1 0,1 1 0,-1-1 0,0 1 0,1-1 0,-1 0 0,0 1 0,1-1 0,-1 1 0,0-1 0,1 0 0,-1 1 0,1-1 0,-1 0 0,0 1 0,1-1 0,-1 0 0,1 0 0,-1 0 0,1 1 0,-1-1 0,1 0 0,-1 0 0,1 0 0,0 0 0,0 0 0,0-1 0,0 1 0,0 0 0,0-1 0,0 1 0,0-1 0,0 0 0,-1 1 0,1-1 0,0 0 0,0 1 0,-1-1 0,1 0 0,0-1 0,4-4 0,-1-1 0,6-13 0,-10 19 0,14-36 0,-1-1 0,14-73 0,-26 104 0,1 0 0,0-1 0,1 1 0,0 1 0,0-1 0,0 0 0,1 1 0,6-10 0,-9 16 0,-1-1 0,1 0 0,-1 1 0,1-1 0,0 0 0,-1 1 0,1-1 0,0 1 0,-1-1 0,1 1 0,0-1 0,0 1 0,0 0 0,0-1 0,-1 1 0,1 0 0,0 0 0,0 0 0,0-1 0,0 1 0,0 0 0,1 0 0,0 1 0,-1-1 0,0 1 0,1-1 0,-1 1 0,0 0 0,1-1 0,-1 1 0,0 0 0,0 0 0,0 0 0,0 0 0,2 2 0,1 2 0,0 0 0,-1 0 0,0 0 0,0 0 0,3 8 0,0 3 0,-2 0 0,0 0 0,3 25 0,2 11 0,-3-24 0,1 3 0,18 49 0,6-27 0,-18-16-1365,-7-19-546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14.336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0 24575,'-1'126'0,"3"129"0,-2-249 0,1 1 0,-1 0 0,2 0 0,-1 0 0,4 9 0,-5-14 0,1-1 0,0 1 0,0 0 0,0-1 0,0 1 0,0 0 0,0-1 0,0 1 0,1-1 0,-1 0 0,1 1 0,-1-1 0,1 0 0,-1 0 0,1 0 0,0 0 0,-1 0 0,1 0 0,0-1 0,0 1 0,-1-1 0,1 1 0,3 0 0,110 7 0,-67-4 0,-29-3 0,0 1 0,30 7 0,-18-3-1365,-15-4-546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16.682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45 1 24575,'33'1'0,"35"7"0,30 1 0,-71-9 0,-22 0 0,-19 0 0,-229-1-1365,224 1-546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55.574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0 24575,'0'0'-819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0:41:12.0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18 4350 745 0,'0'0'143'0,"0"0"-84"15,0 0-24-15,0 0 18 0,0 0 285 16,0 0-133-16,0 0-65 0,0 0-94 16,0 0 6-16,0 0 35 0,0 0 7 15,-42 0-3-15,42 0-6 0,0 0-4 16,0 0-1-16,0 0 8 0,0 0-1 0,0 0-3 16,0 0-6-16,0 0 2 0,0 0 0 15,0 0-18-15,0 0-18 0,0 0-15 16,0 0-29-16,0 0 0 0,0 0-48 15,2 0-22-15,1 0-24 0,1 0-3 0,7 3 97 16,2 1 48-16,7 1-13 0,2-3-3 16,4 3 17-16,2 1-48 0,2-2 31 15,0-1-19-15,0 1 3 0,2 0 16 16,1-1-10-16,0 0-9 0,1 0 3 16,3 1-12-16,0-1-3 0,2-1 1 15,5 0 14-15,2-1 9 0,2-1 14 16,2 0-39-16,1 0-5 0,-1-1 5 15,-1-2 0-15,-1 1 1 0,-1-1-1 16,-3 1 13-16,0 1-11 0,-4 0-2 0,0 1 0 16,-4 0-31-16,-3 0 8 15,-2 0 20-15,-3 4-19 0,-2 0 18 0,1 0 4 16,0-1 1-16,0 1 2 0,1-2 13 16,0 2 9-16,0-2 39 0,-1 2-32 15,-3-3-32-15,0 0 4 0,-3-1-1 0,-1 0 0 16,-1 0-2-16,-3 0 34 0,-3 0-35 15,-2 0 13-15,-5 0 0 0,-1 0 15 16,-2 0 8-16,-2 0-1 0,-1 0-35 16,1 0-20-16,-1 0-35 0,0 0-76 15,0-2-158-15,0 1-500 0,-13-13-1206 0</inkml:trace>
  <inkml:trace contextRef="#ctx0" brushRef="#br0" timeOffset="1456.83">22431 4473 176 0,'0'0'515'16,"0"0"-410"-16,0 0-92 0,0 0 6 15,0 0-17-15,0 0 34 0,0 0-16 16,0 0-1-16,0 0-15 0,0 0 31 16,0 0 5-16,0-27-18 0,0 24 14 15,0 2 0-15,0-2 241 0,0-1-137 0,-3 3-43 16,3-3 24-16,-1 3 25 0,-1 1-23 15,2-1-38-15,0 1-11 0,0 0-19 16,0 0-22-16,0 0-31 0,0 0-2 16,0 0 0-16,0 0-2 0,0 0-18 0,0 0 17 15,5 0 3-15,-1 0 91 0,4 0-27 16,0 1-34-16,1 0-5 0,2 3 18 16,1-3-14-16,1 3-29 0,2-1-2 15,5 1 2-15,1-3 30 0,0 0-1 16,4 0-29-16,-3 0 2 0,2 1 4 15,0-1-4-15,-1 1 27 0,-1 0 33 16,1 1-61-16,0-1 15 0,3 2 48 16,3 0-9-16,1 0-36 0,5 1 7 15,1 0 32-15,3-1 3 0,2 0-61 16,3 0-13-16,2 2 13 0,3-5 68 0,3 3-30 16,2 0 4-16,0-1-41 0,1-1-1 15,-1 1 16-15,-3 1-13 0,-4 0-3 16,-2 0-37-16,-2-1 37 0,-2 0 54 15,0 2-32-15,1-1 23 0,0 0-19 16,1 1-1-16,-2-1-21 0,-1-2-3 16,0 0 24-16,-2-1-24 0,-4-1 2 15,0 0 17-15,-6 0 11 0,-3 0-8 0,-6 0-23 16,-4 0-26-16,-6 0-6 0,-3 0 32 16,-3 0 15-16,-1 0 4 0,-2 0 4 15,0 2 2-15,0-2 16 0,0 1 10 16,0-1 7-16,0 0-5 0,0 1-37 15,0 0-16-15,-8-1-200 0,-1 0-257 16,-36-8-1297-16</inkml:trace>
  <inkml:trace contextRef="#ctx0" brushRef="#br0" timeOffset="9666.34">18828 5450 222 0,'0'0'329'16,"0"0"-241"-16,0 0-42 0,0 0-44 15,0 0 40-15,0 0 33 0,0 0-26 16,0 0-26-16,0 0 16 0,0 0 98 16,17-14 420-16,-17 14-271 0,0 0-140 0,0-1-30 15,2 1 11-15,-2-1 25 0,0 1 3 16,1 0-10-16,-1 0-36 0,0 0-35 16,0 0-26-16,0 0-16 0,0 0-12 15,0 0 9-15,0 1-29 0,-1 0-4 16,-1 2-31-16,2-1 13 0,-1 2 22 15,0-1 12-15,-1 3 56 0,-1 3-7 16,0-1-7-16,-1 2-52 0,1-2-1 0,0 3 38 16,-2-1-17-16,0 2 7 0,-1 1-29 15,0 1-1-15,0 3-2 0,0 1-16 16,0 0-67-16,0 1-90 0,3-1-78 16,2-3-75-16,1-2-92 0,0-5-129 15,0-3-193-15,7-5 50 0</inkml:trace>
  <inkml:trace contextRef="#ctx0" brushRef="#br0" timeOffset="9917.04">18954 5405 787 0,'0'0'150'0,"0"0"-69"0,0 0 635 16,0 0-414-16,0 0-127 0,0 0-58 15,0 0-4-15,0 0-26 0,0 0-35 16,0 0 13-16,0 0 54 0,-30 65-13 0,19-39 16 15,0 3-55-15,-2 5 17 0,0-2-17 16,-1 3-39-16,2 0 1 0,-3-1 19 16,0 2-46-16,-4 0 30 0,1 3-29 15,-2-2 13-15,1 1-16 0,-1-2-54 16,6-3-80-16,1-6-13 0,7-4-49 16,3-6-78-16,3-6-150 0,6-9-170 0,7-2-67 15,-1-7 61-15</inkml:trace>
  <inkml:trace contextRef="#ctx0" brushRef="#br0" timeOffset="10055.94">18927 5734 1922 0,'0'0'350'15,"0"0"-162"-15,0 0-182 0,0 0-4 16,0 0-2-16,0 0 71 0,0 0-16 16,0 0-55-16,0 0-90 0,0 0 12 15,0 0 26-15,28 14-142 0,-11-9-160 0,6-3-169 16,-7 0-207-16</inkml:trace>
  <inkml:trace contextRef="#ctx0" brushRef="#br0" timeOffset="10220.84">19258 5561 287 0,'0'0'1857'0,"0"0"-1649"0,0 0 5 16,0 0-94-16,0 0-61 0,0 0 20 0,0 0 12 15,0 0-49-15,0 0-41 0,0 0-17 16,0 0-5-16,54-32-23 0,-36 31-52 15,-1 1-154-15,2 0-60 0,-3 0 10 16,1 3-47-16,-4 2-137 0,-2-3-50 16,-3 2 4-16</inkml:trace>
  <inkml:trace contextRef="#ctx0" brushRef="#br0" timeOffset="10924.45">19220 5556 2030 0,'0'0'259'0,"0"0"-110"0,0 0-91 16,0 0 10-16,0 0 90 0,0 0 41 15,0 0-41-15,0 0-78 0,0 0-80 16,0 0-37-16,3-2-43 0,2 2 0 15,1 0 51-15,0 0 26 0,3 0-23 16,-2 1-19-16,3 3-29 0,-3-3-35 16,-2 0 18-16,-1 3 30 0,-1-3 16 15,-1 1-10-15,-1 0 39 0,1-1 16 16,-1 0 0-16,-1-1 1 0,1 0 1 0,-1 0 11 16,0 0 3-16,0 0 13 0,0 0 13 15,0 0 0-15,0 0 0 0,0 0-3 16,0 0 9-16,0 0 4 0,0 0-7 15,0 0-7-15,0 0-2 0,0 0-10 0,0 0-1 16,0 1 1-16,0-1 12 0,-1 1 7 16,-2-1-45-16,0 0-1 0,-1 0-24 15,-1 1-17-15,-3 1-13 0,-2-1 26 16,0 0 10-16,-1 4 16 0,2-3 3 16,1 1 51-16,5-2-9 0,-1-1 0 15,2 0-10-15,2 0 3 0,-1 0-3 16,1 0 4-16,0 0-1 0,0 0-10 15,0 0-2-15,0 0-11 0,0 0-8 16,0 0-1-16,0 0-1 0,0 0-1 16,0 0-1-16,0 0 1 0,-1 0-1 0,1 0 2 15,0 0 0-15,-2 0 10 0,1 0-12 16,-1 0-3-16,-2 0-23 0,3 1 4 16,-1-1 22-16,-1 0 1 0,3 0 21 15,0 0-20-15,0 0-2 0,0 0-2 0,0 0-36 16,3 0-20-16,0 0-9 0,6 0-10 15,-1 0 42-15,3 0 35 0,1 0 28 16,1 1 26-16,3 4-28 0,-3-3-23 16,0 2-3-16,-3-2-1 0,2 1-17 15,-1-2 18-15,2 3 2 0,-1-2 36 16,2 0-38-16,-1 1-77 0,1-2-51 16,-2 0-165-16,2 2-60 0,-5-2-98 0,-2-1-43 15,-1 1-18-15,-4 0-16 0</inkml:trace>
  <inkml:trace contextRef="#ctx0" brushRef="#br0" timeOffset="11152.34">19403 5645 564 0,'0'0'570'0,"0"0"-91"0,0 0-135 16,0 0-107-16,0 0-65 0,0 0-30 15,0 0-19-15,0 0 2 0,0 0-25 16,0 0-29-16,0 0-39 0,-20 4-29 16,14 2 16-16,-2 5 4 0,-7 3 15 15,-1 5 20-15,-2 2-7 0,-1 0-22 0,0-1-4 16,3 0-5-16,2-4-20 0,4 0-32 15,2-2 16-15,4-3-23 0,4 1 11 16,0-2-37-16,4 0 14 0,5-1 51 0,4 0 19 16,6-4-19-16,2 1-38 0,4-2-20 15,1-4-74-15,6 0 23 0,-2-1-140 16,3-6-175-16,-4 0-44 0,0-3-311 16,-5 0 636-16,-8 2-291 0</inkml:trace>
  <inkml:trace contextRef="#ctx0" brushRef="#br0" timeOffset="11597.08">19671 5750 117 0,'0'0'997'16,"0"0"-564"-16,0 0-108 0,0 0-104 0,0 0-21 16,0 0-9-16,0 0-3 0,0 0-24 15,0 0-77-15,0 0-52 0,0 0-35 16,-11 3-11-16,9 1-15 0,1 2 24 15,-2 1 2-15,2 0-3 0,-2 1-19 0,1 2 21 16,1-2-61-16,-1 2 1 0,2-2-48 16,0 0-69-16,0-1-3 0,0-4-52 15,0 0-102-15,0-2-35 0,2-1 21 16,1 0 202-16,0 0 147 0,-2-1 206 16,1-3-53-16,0 2-20 0,3-3 43 15,-1 1-98-15,0-2 7 0,2 3 67 16,-2-2-15-16,2 1 25 0,0 1-10 15,-1 0-26-15,1 2-19 0,-3-1-65 16,2 2-42-16,-2 0-13 0,0 0-16 0,-1 0-16 16,1 0 0-16,1 3 25 0,-2 0-3 15,-1 2 7-15,1-1 5 0,-2 1 11 16,0 0 3-16,0 1-1 0,0-1 43 16,-2 0 10-16,-1 0-10 0,-2-1 10 15,-2 2-19-15,1-1-1 0,0 1-19 0,1-3-16 16,-1 0-45-16,3-2-81 0,1 0-42 15,2-1-36-15,0 0-69 0,2 0-88 16,7-8-59-16,-3 0 20 0,10-9-270 0</inkml:trace>
  <inkml:trace contextRef="#ctx0" brushRef="#br0" timeOffset="11811.56">19918 5711 430 0,'0'0'613'0,"0"0"-362"0,0 0 35 15,0 0 13-15,84-35-107 0,-67 32 51 16,-4 0-88-16,1 1-77 0,-4 2-27 0,4 0 20 15,-3 0-13-15,0 0-13 0,3 2-6 16,-3 1 3-16,-3 1-42 0,-1 0-32 16,-2 0-17-16,-5 0 27 0,0 0-14 15,0 1 36-15,-2 1 17 0,-5 2 41 16,-4 5 9-16,-2 1-9 0,-2-1-58 0,-1 0-43 16,-1 0-66-16,3-2-107 15,-1 0-43-15,4-4-137 0,2 0-95 0,2-3-59 16,4-2 51-16,3-2 148 0</inkml:trace>
  <inkml:trace contextRef="#ctx0" brushRef="#br0" timeOffset="12278.22">19997 5795 267 0,'0'0'587'0,"0"0"-46"16,0 0-11-16,0 0-80 0,0 0-85 15,0 0-88-15,0 0-69 0,0 0-52 16,0 0-38-16,0 0-61 0,0 0-19 16,-20-6-13-16,17 6-25 0,-4 2-57 15,0 3-19-15,-4 2 9 0,0 3 7 0,-1 2 9 16,1 1 19-16,-1-1 6 0,2 4-9 15,3-4-3-15,-1-2-42 0,3-1-4 16,2-1-9-16,2-2-29 0,1-1-3 16,0-3-50-16,1 1 1 0,5-3-11 15,5 1 110-15,3 0 75 0,0-1 69 16,3 0-14-16,0 0-20 0,1 0 1 0,-1 0 0 16,-2 0 9-16,-1 0 7 0,-1 0 16 15,-2 0-46-15,1 3-9 0,-2-1-13 16,1 4-11-16,-2-1 11 0,0 1 2 15,1 2 21-15,-2 2-20 0,0 0-1 16,-1 3 34-16,0 0 35 0,-3 3-48 16,1-1-20-16,-4 1 16 0,1-1 33 15,-2 1-33-15,0-1-6 0,-5 0 0 16,-1 0 16-16,-5 1-29 0,-1 1-16 16,-2-2-39-16,-2 0 0 0,1-3-26 0,0-3-6 15,-1-4 16-15,3 0 54 0,1-5 17 16,0 0 42-16,1-3 16 0,0-5-26 15,4 0 33-15,0-1-4 0,2 0 58 16,2 3 45-16,0 0-55 0,0 0 0 0,3 4-23 16,0-1-22-16,0 3-22 15,0-1-42-15,0-2-34 0,5 1-52 0,4-2-42 16,5-4 57-16,8 1-12 0,4-6-152 16,2 1-282-16,-5 2-689 0</inkml:trace>
  <inkml:trace contextRef="#ctx0" brushRef="#br0" timeOffset="12609.41">20370 5746 821 0,'0'0'1132'0,"0"0"-1132"16,0 0 0-16,0 0 94 0,0 0 20 15,0 0 38-15,85 1-6 0,-69-1-37 16,-3 1 7-16,1 0-16 0,-1 0-61 0,-4 1-39 16,2 0-39-16,-5 3 1 0,0 0 37 15,-1-2 1-15,-2 2 3 0,-1 5 0 16,-2-3 42-16,0 4 39 0,0 3-14 16,-2 3 11-16,-9 1-17 0,0 1 0 0,-5 3 19 15,1-3-32-15,0-1-51 0,4-1 0 16,0-3-26-16,5-1 4 0,-1 0 22 15,1-2-1-15,3-1-25 0,-1 1-57 16,1-4-74-16,0 1-78 0,3 2-103 16,-2-4-200-16,-1 0-217 0,-2-2-357 0</inkml:trace>
  <inkml:trace contextRef="#ctx0" brushRef="#br0" timeOffset="12769.32">20281 6175 388 0,'0'0'326'0,"0"0"16"0,0 0-32 16,0 0-17-16,0 0 22 0,0 0-56 16,0 0-74-16,0 0-89 0,0 0-70 15,0 0-6-15,0 0-19 0,11 22-1 0,-11-19-81 16,0 0-178-16,0-2-367 0,0-1-907 16</inkml:trace>
  <inkml:trace contextRef="#ctx0" brushRef="#br0" timeOffset="15028.33">18547 8211 817 0,'0'0'206'15,"0"0"-43"-15,0 0-46 0,0 0 10 16,0 0 204-16,0 0 302 0,0 0-362 16,0 0-123-16,0 0-58 0,0 0-10 15,51-36-3-15,-38 26-9 0,2 2-33 16,1-2-35-16,4-1-7 0,3 2 7 15,3-1-22-15,-1-3 22 0,2 4-2 16,1-1-85-16,-1 0 62 0,-2 3-23 0,0-2 19 16,-4 4-26-16,-3 2 13 0,-1-1 41 15,-3 4-43-15,-3 0 44 0,-5 4 26 16,1 2 58-16,-5 4 9 0,-2-2-93 16,0 0 0-16,0 1 54 0,0-1-22 15,-3 5 29-15,-3 6-23 0,-3 3-6 0,2 7 10 16,-2 1 15-16,-2 0 4 0,4-3-51 15,-2 2-7-15,-1 4-3 0,0 0 1 16,1 4 0-16,-5 3-1 0,2 0-14 16,-2 0-47-16,-2 1-2 0,1-2-1 15,1-2-106-15,4-6-29 0,0-6-120 16,4-7-57-16,5-11-104 0,1-7-103 16,0-1 117-16,1-5 166 0,4-17 20 0</inkml:trace>
  <inkml:trace contextRef="#ctx0" brushRef="#br0" timeOffset="15275.95">18893 8465 49 0,'0'0'1555'16,"0"0"-1233"-16,0 0-82 0,0 0-88 0,0 0-16 16,0 0 35-16,0 0 29 15,0 0-39-15,0 0-59 0,0 0-44 0,0 0-55 16,0 0-3-16,0 3-38 0,0 5 38 15,0 1 38-15,3 3 13 0,-2 4-35 16,2-3-15-16,-1 0 1 0,-2-1-2 0,1 0-28 16,-1 0-14-16,0 0-6 0,0-2-19 15,0 0-55-15,0 0-13 0,0 2-126 16,0-1-144-16,0 0-134 0,0-4-227 16,-1 1-40-16</inkml:trace>
  <inkml:trace contextRef="#ctx0" brushRef="#br0" timeOffset="15472.84">18944 8556 1233 0,'0'0'215'16,"0"0"-143"-16,0 0-23 0,0 0 9 15,0 0 69-15,0 0 55 0,0 0-4 16,0 0-29-16,0 0-19 0,0 0 22 0,0 0 2 16,40-61-44-16,-40 62-62 0,0 0-22 15,0 1-10-15,0-1 3 0,0-1-17 16,0 1 2-16,0 1-4 0,0 2 25 15,5-3-12-15,0 4-13 0,-1-3-106 16,2 4-61-16,1 0-147 0,-2-1-243 0,0 0-488 16,-42-45 272-16</inkml:trace>
  <inkml:trace contextRef="#ctx0" brushRef="#br0" timeOffset="15722.7">19194 8371 1732 0,'0'0'1032'0,"0"0"-852"15,0 0-110-15,0 0-34 0,0 0 66 16,0 0 64-16,0 0 16 0,0 0-72 16,0 0-97-16,0 0-13 0,3 0-66 0,-3 0-14 15,2 0-2-15,-1 3-11 16,2-1-9-16,0 6 73 0,-2 1-41 0,2 2-65 15,-2-1-38-15,-1 0-101 0,0-1-66 16,2-2-98-16,-1-5-83 0,-1-1-202 16,-17-73 226-16</inkml:trace>
  <inkml:trace contextRef="#ctx0" brushRef="#br0" timeOffset="16152.45">19308 8096 388 0,'0'0'1274'15,"0"0"-985"-15,0 0-33 0,0 0-45 16,0 0-2-16,0 0 39 0,0 0 12 0,0 0-87 16,0 0-84-16,0 0-51 0,0 0-13 15,-1 0-23-15,1 1-2 0,0 1 2 16,0-1-1-16,0 3-1 0,0 3 12 16,0 6 68-16,0 2 21 0,0 3-6 0,0 2-67 15,0 0-28-15,0 2 0 0,1-2 7 16,-1 0-7-16,0-2 0 0,0 2-12 15,0 0-4-15,0 2-6 0,0 3-13 16,0 0-88-16,-1 5-14 0,-2 0-38 16,-2-2-13-16,2-2-56 0,-1-5-79 15,4-7-120-15,0-8-103 0,0-6 35 16,4-6 511-16,2-10-36 0,-1-2-427 16,0-1 359-16,-2 2 104 0,0 2 199 15,-1 0 257-15,-2 5-134 0,0 0-97 0,0 3 87 16,0 2-33-16,0 3 70 0,0 2-49 15,0 0-66-15,-2 0-84 0,2 0-54 16,0 0-26-16,0 2-16 0,-1-2-19 16,1 0-12-16,0 0-23 0,0 1-54 15,0-1-25-15,0 0-1 0,0 0-19 0,1 1-67 16,4 2-27-16,4-1 26 0,0-2-198 16,-1 0-307-16,7-3-681 0,-61-1 1067 0</inkml:trace>
  <inkml:trace contextRef="#ctx0" brushRef="#br0" timeOffset="16379.74">19599 7986 1672 0,'0'0'1260'0,"0"0"-1087"0,0 0-74 15,0 0-45-15,0 0-53 0,0 0 42 16,0 0 15-16,0 0-58 0,0 0-42 15,0 0-9-15,48-46-3 0,-42 44-7 16,-1 2-80-16,-2 0-74 0,1 0-23 16,-2 4 37-16,-2 1-13 0,0 2-58 15,-4 5-50-15,-6 2 65 0,-4 3-199 0,3-3-112 16</inkml:trace>
  <inkml:trace contextRef="#ctx0" brushRef="#br0" timeOffset="16525.64">19464 8133 649 0,'0'0'609'16,"0"0"-186"-16,0 0-134 0,0 0-152 0,0 0-59 15,0 0 45-15,0 0-20 0,0 0-83 16,0 0 44-16,0 0 43 0,49-22 12 16,-27 11-10-16,0-3-47 0,4 2-59 15,-4-3-3-15,-5 5-13 0,2 0-71 16,-4 2-83-16,-1-1-79 0,-1 3-126 16,-3 1-269-16,-2 2-180 0</inkml:trace>
  <inkml:trace contextRef="#ctx0" brushRef="#br0" timeOffset="16773.5">19639 8109 1094 0,'0'0'979'15,"0"0"-771"-15,0 0-85 0,0 0-14 16,0 0 88-16,0 0 57 0,0 0-78 16,0 0-89-16,0 0-52 0,0 0-34 0,0 0 21 15,-20 42 55-15,13-21-7 0,-4 3-19 16,1 4 12-16,-1-3-25 0,2 2-6 15,1 0-7-15,0-3 13 0,0 1-10 16,1-2-25-16,4-3 9 0,1-2-12 16,2-6-29-16,5-1-38 0,12-4-50 15,12-3 117-15,10-4 44 0,12-10-40 16,8-9-4-16,5-11-77 0,3-5-47 16,-18 8-214-16,1-14-778 0</inkml:trace>
  <inkml:trace contextRef="#ctx0" brushRef="#br0" timeOffset="36213.58">14526 10242 329 0,'0'0'118'0,"0"0"-118"0,0 0-124 15,0 0 39-15,0 0 85 0,0 0 121 0,0 0-82 16,0 0 33-16,0 0-4 0,0 0 49 16,-62 37 72-16,59-35-32 0,-1-2-10 15,4 0-66-15,0 0-9 0,-1 0-43 16,-2 0 501-16,0 0-364 0,-3 0-98 15,0 0-23-15,2 0-29 0,-3 0 4 16,1 0-20-16,0 0-1 0,1 0 1 0,-1 0 0 16,1 0 16-16,-2 0 29 0,3 0 10 15,1 0 13-15,0 0 16 0,0 0 10 16,2 0-20-16,-1 0 17 0,2 0 12 16,-1 0 3-16,1 0-7 0,-2 0-9 15,2 0-20-15,0 0-9 0,0 0-10 16,0 0-9-16,0 0-17 0,0 0-25 15,0 0 0-15,0 0-13 0,0 0-9 16,0 0 0-16,0 0 2 0,0 0-11 16,0 0-5-16,3 0 27 0,3-2 9 0,3 2 51 15,4-1-22-15,0 1-17 0,1 0 27 16,2 0-7-16,1 0 2 0,-1 0 27 16,3 1-13-16,-2 1-20 0,1-2-11 15,-1 0-15-15,2 0 12 0,-1 2-12 16,0-1 33-16,2-1-16 0,-3 1-18 15,3 1 1-15,0-1 14 0,2 0 9 0,1-1 10 16,2 0-7-16,0 0-15 0,4 0 12 16,-1 0 16-16,0 0-25 0,0 0-4 15,0 0-8-15,2 0 27 0,-1-2-15 16,-1 0 0-16,0 1-15 0,1-2-1 16,-1 3 1-16,0-2 12 0,0 1-11 15,0 1 1-15,1-2-3 0,-1 1 0 16,1 1-1-16,-1-2 1 0,-1 2-2 15,1 0 2-15,-4 0-3 0,0 0-19 0,-5 0 20 16,1 0-14-16,-2 0 1 0,-5 2 11 16,2 1-18-16,-3 0 4 0,0-1 15 15,3 2 3-15,-3-2 13 0,4 1-13 16,-2-1-2-16,-1 1 2 0,3 0 3 16,-2-2 0-16,2 0 9 0,-4 2-12 0,1-2-19 15,-3-1-22-15,0 0-13 0,-4 1-34 16,-2-1-17-16,0 0-9 0,-1 0-13 15,0 0-52-15,3 0-94 0,2 0-111 16,0 0-329-16,6-11-762 0</inkml:trace>
  <inkml:trace contextRef="#ctx0" brushRef="#br0" timeOffset="39201.33">16984 10076 320 0,'0'0'254'16,"0"0"-146"-16,0 0 2 0,0 0-2 16,0 0-10-16,0 0 16 0,0 0 45 15,0 0 14-15,0 0 12 0,0 0-32 16,-24-21-33-16,21 19-6 0,2 0-4 15,-3 0-3-15,4 0-29 0,-1-1-7 0,1 1-29 16,0-2-39-16,0 2-3 0,0-3-84 16,0 2 36-16,0 0 25 0,0 1 9 15,0-1 14-15,0 2 32 16,0 0-6-16,0 1 36 0,-2 0 31 0,1 0 33 16,1 0-10-16,0 0-32 0,-2 0-10 15,2 0-6-15,0 0-14 0,0 0-19 16,0 0-19-16,0 0-5 0,0 0-11 15,0 0-19-15,0 0-4 0,0 0 4 16,0 0 3-16,0 0 13 0,0 0-10 0,0 0 10 16,0 0 1-16,0 0 2 0,0 0 1 15,5 0 44-15,1 0-13 0,0 0 32 16,2 1-19-16,2 0-4 0,1 2-6 16,-1-2-15-16,4 0 15 0,-2 2 3 15,1 0-6-15,0-1-13 0,0 1 6 0,1-1 4 16,-2 2-10-16,0-3-16 15,0 3 10-15,-1-1-12 0,-1 1-1 0,0-2 1 16,0 2 0-16,0 0 1 0,1-1 0 16,1 2 11-16,-1-3 3 0,1 3-13 15,1-1 0-15,0 2-3 0,-1-5 0 16,0 5 0-16,0-2 0 0,0 0 1 0,0 0 2 16,-1 2-1-16,-1-1 10 0,1 1-11 15,-1-3 0-15,3 2 2 0,-3 1 60 16,4 1 7-16,-2-2-56 0,1 1-13 15,3 0 1-15,-1 0 81 0,2 0 11 16,0 0-47-16,0 0-46 0,1 0 1 16,-1-1 20-16,5 0 16 0,-5 0-19 15,3-1-7-15,-2 1 6 0,0 2-18 16,1-2 0-16,-3 1 28 0,-1 1-25 16,0-2-2-16,-1 3-1 0,-1-2 0 0,1-1-12 15,0 2 12-15,0-1-1 16,1-1 1-16,-1 1 12 0,3 0-12 0,-2-1 13 15,1 0-13-15,-3-1 0 0,2-1 0 16,-3 2 16-16,4-3-16 0,-2 2-1 16,0-2 1-16,-2 2 11 0,1-3-10 0,0 5 20 15,-3-5-21-15,-1 3-2 0,2-2-14 16,-3 3 14-16,0-4 1 0,-1 3 1 16,1-2 0-16,0 0 3 0,0 1-3 15,1 3 0-15,2-4-1 0,-1 3 0 16,1 0-1-16,1-1 2 0,0 0 0 15,2 1 16-15,-3-1-1 0,4-1-15 16,-2 2-3-16,-1-2 3 0,-1-2 11 16,0 4-11-16,-1-3-16 0,-1 1 4 15,0 1 9-15,-1-1 0 0,2 0 3 16,-2 1-19-16,2-1 0 0,0 2 16 16,-2-1 0-16,3 1 0 0,1-1 3 0,0 1 1 15,1 1 2-15,4 1 1 16,0 0-1-16,1 0 26 0,0 0-26 0,0-2-3 15,1 1 0-15,-3-2-19 0,2 1 19 0,1 1 2 16,0 0 14-16,-1-1-16 0,1 1-1 16,1 1-1-16,0-1-1 0,-2 0 2 15,0 1-2-15,1-1 3 0,-1 2-14 16,0-2 12-16,-2 2 2 0,4-1 22 16,-1 0-22-16,-2 1-12 0,2 0 12 15,-2-2 1-15,2 0 2 0,-1 0 25 16,-1-1 3-16,0-3-29 0,-3 4-2 15,-2-4 19-15,1 1-1 0,-4-2 4 16,-1 1-21-16,-1 0 1 0,-4-2 0 16,0 1 11-16,-1-1-1 0,-1 0 13 0,-1 0-9 15,0 0-4-15,1 0 4 0,-1 0-14 16,0 0 1-16,0 0-3 0,0 0 0 16,0 0-3-16,0 0-16 0,2 0 4 15,-1 0-4-15,2 1 19 0,-1-1 0 0,2 0 0 16,1 1-3-16,1 3-10 0,0-3 12 15,2 0 1-15,-1 3 2 0,3-3 0 16,-2 3 0-16,4-2 0 0,1-1-2 16,1 4-1-16,1-1-1 0,1-1 2 15,2 3-1-15,1 0 1 0,3 0-12 16,-1 1 11-16,4 1 1 0,-2-1-1 16,4 1 1-16,1 1-1 0,0-1-2 15,1 2 3-15,2-2-1 0,0 2 1 16,0 0 11-16,0-2-11 0,-1 2 1 15,2-1-1-15,-2-2 21 0,2 0-20 16,-2 3-1-16,-1-3 28 0,1 0-25 0,-1 0 0 16,0 1 29-16,-2 0-17 0,2-1-15 15,-1-1 0-15,-2-1 0 0,0 1 16 16,0 0-13-16,-1 0-3 0,1-1 0 16,-1 0 12-16,-3 2-3 0,1-2-9 15,0 2-1-15,-4-1 0 0,2 0 1 0,-2 1-3 16,0 0-9-16,-1-1 12 0,2 4 0 15,-1-2 0-15,1 1 0 0,-1 0 0 16,1-2 0-16,-1 4-22 0,0-4 22 16,2 4 12-16,-1-3-9 0,2 0-2 15,-2-1 0-15,3-1 9 0,-4-1-10 16,-2-1 0-16,-1 1 11 0,-1-4-10 16,-4 3 2-16,1-2 0 0,-4 0 0 15,1 1-2-15,2-3-1 0,-3 4 0 16,2-2 2-16,-1 2-2 0,2-1-18 0,-2 2 17 15,1-1 1-15,0-1 0 0,1 1 0 16,0 2 0-16,1-1 0 0,0 0 0 16,2-1 2-16,2 1-1 0,1 0 12 15,2 1 2-15,1-1-15 0,0 0 3 16,-1-1-1-16,0 1 17 0,-3 0-10 16,1-1-9-16,-4-2 0 0,2 2 12 0,-4-1-11 15,3-1-1-15,-3 2-16 0,-1-1 13 16,1 0-13-16,-1 3 16 0,2-1 0 15,1 0-3-15,0 1 2 0,1 1 0 16,-1-1 1-16,1 1 0 0,1-1 1 16,1 2-1-16,-2 0 0 0,3 0 0 15,2 1-2-15,1 0 2 0,0 2 13 16,2-1-11-16,1 0 9 0,0 2-11 0,0-3 0 16,-1 0 0-16,-2 0 2 0,0-1-1 15,-1-1 1-15,1 4 9 0,-1-4 4 16,3 4-14-16,-1-2-1 0,-2 0 1 15,3-2 0-15,-4 3-1 0,1-3 0 16,-2 0 0-16,-2-1 1 0,1 0 0 16,-2 0 1-16,0 0-2 0,1 0-1 0,-1 3 1 15,2-3 14-15,0 2 1 0,-3-2-15 16,1 2-15-16,-1-3 12 0,-1 1 0 16,-1 0-1-16,0-1-8 0,-3-3 12 15,2 3 2-15,-3-2-2 0,-1-1 0 16,0 1 0-16,0 0-1 0,1-2 1 0,-1 3 0 15,0-2-2-15,-1 1 0 0,4-2 2 16,-2 2 3-16,0-1 13 0,-1 1-13 16,3 0-2-16,-1-1 1 0,0 1 0 15,-1 0-2-15,1 2 0 0,1-3-3 16,0 3-10-16,1 0 13 0,1 1 0 16,2-3 1-16,2 5 2 0,-1-1 1 15,5 0 20-15,-2 1-21 0,3-3 13 16,3 2-13-16,-1 2 19 0,0-4-19 15,1 2 12-15,0 0-15 0,-1-1-2 16,0 1 2-16,-1-2 14 0,0 1-10 0,-2-2-4 16,1 1-15-16,-2 0 15 0,0 0-12 15,2 2 10-15,-2-1 0 0,2 2 2 16,-1 0 0-16,1-1-25 0,-2 0 24 16,1 3 1-16,-2-2 2 0,0 0-2 0,-2 1-3 15,1-2-8-15,1 4 11 0,0-1 3 16,1-1-2-16,1 3 1 0,0-2-2 15,2 0 2-15,0 1 13 0,-1-3-15 16,0 1 2-16,0 0 1 0,-4-2-3 16,2-1-2-16,-2 1 1 0,-2-1 0 15,0-1-13-15,-2 1 12 0,1-3 2 16,-4 2-3-16,2 0-31 0,-3-3 15 16,-2 1 4-16,0-1 13 0,-1 0 2 15,2 1 1-15,1-1-1 0,-3 2 0 0,3-2-1 16,0 1 1-16,-1-1 0 0,2 2 0 15,-2-2 0-15,3 1 0 0,-3 0 12 16,2 0-10-16,-1-2-2 0,1 5 1 16,-1-5 0-16,-2 2 0 0,2 1-1 15,-1-3 0-15,0 2 0 0,2-1 1 0,1 2-1 16,0-1 0-16,1-1-12 16,-2 1 9-16,2-2-12 0,-3 2 15 0,0-1 13 15,-2-2-12-15,0 3-1 0,-3-2 0 16,0-1-2-16,-3 0 2 0,0 1 2 15,0-1 16-15,0 0 7 0,0 0-3 16,0 0-10-16,0 0-9 0,0 0-3 16,0 0-3-16,0 0-19 0,0 0 7 15,0 0-13-15,0 0-6 0,0 0-6 16,0 0-1-16,0 0 4 0,0 0 3 16,0 0-4-16,0 0-2 0,0 0 2 15,0 0-2-15,0 0-24 0,0 0-52 0,0 0-73 16,2 0-55-16,-2 0-81 0,0-1-53 15,0-3-113-15,0-2-783 0,-2 17 262 0</inkml:trace>
  <inkml:trace contextRef="#ctx0" brushRef="#br0" timeOffset="39751.58">22726 11826 1876 0,'0'0'367'0,"0"0"-270"16,0 0-68-16,0 0-27 0,0 0 134 16,0 0 99-16,0 0 3 0,0 0-62 15,0 0-86-15,0 0-71 0,0 0-19 16,-4-3-16-16,4 3 14 0,0 0-17 0,0-1-4 16,0 1-5-16,0 0 2 0,0 0 1 15,0 0 2-15,0 0-2 0,2 0 25 16,0 0 0-16,1 1 35 0,3 2 10 15,-1 3 12-15,3 1-3 0,1 1 1 16,2 2 30-16,2 3-5 0,2 0-17 0,0 1-40 16,2 3 11-16,0-2-2 0,-3 0-19 15,3 2 37-15,-4-4-9 0,0 0-25 16,-1-2-15-16,-2 0 0 0,-2-4 2 16,1 2 13-16,-1-2-3 0,-3 0-1 15,1-2 23-15,-2 0-7 0,-1-1 4 16,0-3-10-16,-2 2 3 0,-1-2-10 15,2-1 1-15,-2 1 9 0,0-1 13 16,0 0 10-16,0 0-1 0,0 0-4 16,0 0-18-16,1 0-12 0,-1 0-13 0,0 0-2 15,0 0-2-15,2 0 3 0,-2 0 1 16,0 0 0-16,0 0 2 0,0 0 11 16,0 0-11-16,0 0 10 0,0 0-8 15,0 0 14-15,0 0 4 0,0 0-3 16,0 0 6-16,0 0-1 0,0 0 4 0,0 0 16 15,-2 0 18-15,-1 0-16 0,-4 0-9 16,-6 3-37-16,-8-1-62 0,-14 3-43 16,-7 1-13-16,-8-1-50 0,-4-3-27 15,-8-2-194-15,14 0-118 0,-37-7-977 0</inkml:trace>
  <inkml:trace contextRef="#ctx0" brushRef="#br0" timeOffset="41363.65">18485 9861 802 0,'0'0'238'0,"0"0"-238"0,0 0-36 16,0 0-3-16,0 0 39 0,0 0 20 15,90 3 20-15,-69-1-38 0,1-1 11 0,-3 0-13 16,1 0 0-16,-4 3-78 16,-1-3-92-16,-3 0-35 0,-1 2 16 0,-5-2-56 15</inkml:trace>
  <inkml:trace contextRef="#ctx0" brushRef="#br0" timeOffset="41614.51">18252 10199 1539 0,'0'0'91'0,"0"0"533"0,0 0-333 15,0 0-253-15,0 0-38 0,0 0-64 16,0 0 64-16,0 0 110 0,0 0 44 16,0 0-32-16,0 0-48 0,104-6-32 15,-73-2-20-15,1-1 4 0,-2 1-25 0,-1-2-1 16,-2 3-13-16,-4 0-41 0,-2 0-33 15,-1 1-25-15,-4 0-27 0,-1-1-9 16,-3-1-59-16,-1 2-117 0,-2-2-83 16,-1-2-65-16,-3 2-13 0,-1-3 61 15</inkml:trace>
  <inkml:trace contextRef="#ctx0" brushRef="#br0" timeOffset="41832.39">18638 10023 79 0,'0'0'326'0,"0"0"154"0,0 0-1 0,0 0-174 15,0 0-6-15,0 0-17 0,0 0-13 16,0 0-31-16,0 0-9 0,0 0-53 15,-62-17-45-15,62 17-42 0,0-1-45 16,0 1-30-16,0 0-14 0,-1 0-35 16,1 0-32-16,0 1-12 0,-2 6 34 15,2 9 45-15,-1 2 73 0,-2 6-2 16,1 1-14-16,1 0-16 0,-1 0-38 16,2 2-3-16,-1-2 1 0,-1 1 9 0,2 1-10 15,0 0-3-15,-1-2-64 0,0 1-54 16,-1-1-20-16,2-4-48 0,-1 0-20 15,1-4-65-15,0-4-228 0,0-7-256 16,0-6-364-16</inkml:trace>
  <inkml:trace contextRef="#ctx0" brushRef="#br0" timeOffset="42698.94">18580 10267 101 0,'0'0'1930'0,"0"0"-1499"16,0 0-122-16,0 0-68 0,0 0-7 15,0 0-43-15,0 0-1 0,0 0-88 16,0 0-27-16,0 0-25 0,-36-16-50 15,32 16-26-15,-3 6-21 0,-2 3-13 16,-4 8 13-16,1 2 16 0,-2 5 31 16,0 4 16-16,0-3-16 0,3 1 0 15,0-3-16-15,2-5 14 0,3-3-1 16,1-4-10-16,2-3 10 0,1-6-25 16,2-1 2-16,0-1-47 0,6-2-83 15,7-8-19-15,7-6 172 0,9-10-23 0,4-6-70 16,6-9-177-16,3-2-4 0,-3 1 34 15,-2 0 110-15,-5 6 91 0,-2 5 42 16,-4 2 3-16,-1 4 59 0,-6 6-4 0,-2 2 33 16,-6 3 71-16,-4 6 73 0,-2 4 7 15,-4 1-2-15,-1 3-20 0,0 0-48 16,0 0-43-16,0 0-34 0,0 0-35 16,0 0-36-16,0 0-24 0,0 0-28 15,0 0-1-15,0 0 4 0,0 0 3 16,0-1-28-16,0-1-17 0,0 0-9 15,0 0-3-15,0-2-42 0,0 1 51 16,-3-1-19-16,-1-1 6 0,-5 2 28 16,2-2 7-16,-3 1 22 0,-3 1 23 15,3-2 3-15,0 0 23 0,-2 2 37 0,5-1-18 16,1 0 60-16,2 2-12 0,1 1-1 16,2-2 3-16,1 3-19 0,0 0-35 15,0 0-16-15,0 0 0 0,-3 0-6 16,3 0 0-16,0 0-15 0,0 0-1 15,0 0-32-15,0 0-9 0,0 0-22 0,0 0-10 16,5 0 9-16,0 3 52 0,1-1-23 16,2 1-42-16,5-1-25 0,0-1-13 15,4-1-17-15,0 0-38 0,1 0 44 16,0-2-6-16,0-4-4 0,-2-2-3 16,0 0 38-16,-3 0 36 0,-2 2 5 15,-2 0 60-15,-2 1 23 0,-4 4 74 16,-3 1 88-16,0 0 47 0,0 0 4 15,0 0-47-15,0 0-80 0,0 0-54 16,0 1-55-16,0-1-13 0,-1 2-29 16,-1-2-54-16,-1 2-45 0,2-1-30 15,-2 1-39-15,0 2 52 0,0 0 64 0,0-1 65 16,0 1 16-16,0 0 11 0,2 0 2 16,-3 0 68-16,0-2 55 0,1 4 19 0,1-2-19 15,-2-2-20-15,-2 4-19 0,0 0-4 16,-1 0-16-16,-1 3 10 0,0 1-20 15,-1 3 4-15,-2 4 0 0,0 6 9 16,-1 0 32-16,-2 4 25 0,0 3-14 16,0 4-37-16,1-2 41 0,0 1 2 15,2-1 38-15,1-1-75 0,-2-1-35 16,4-2-29-16,0-5-12 0,1-1-3 16,3-2-12-16,0-5-60 0,2-2-26 15,1-3-87-15,1-4-77 0,0-3-56 0,0-1-92 16,0-2 45-16,3-6-56 0,2-6 28 15,-2-1-66-15,6-20-666 0</inkml:trace>
  <inkml:trace contextRef="#ctx0" brushRef="#br0" timeOffset="43186.48">18801 10144 470 0,'0'0'606'16,"0"0"-414"-16,0 0-104 0,0 0 36 0,0 0 94 16,0 0 80-16,61-66 7 0,-56 66-53 15,-1 0-68-15,-2 0-100 0,-1 0-59 16,1 0-23-16,-1 1 27 0,1 6 41 15,1 3 71-15,-2 2 3 0,3 2-55 16,-1 3-38-16,-1 1-12 0,-1 0-20 16,-1 0-10-16,3 0-9 0,-3-1-13 0,1-3 13 15,-1 1-1-15,0-1-11 0,0-1-58 16,0 0-55-16,-1 0-22 0,-5 0-13 16,-1 1-33-16,-2-2-49 0,-1-3-170 15,-3-3-111-15,5-5 19 0,-4-1 87 16,6-8 364-16,-1-2 53 0,1-4 418 15,3 2-73-15,-1 1 0 0,0 2-4 16,1-2-53-16,3 4 3 0,0-3-59 16,0 0-91-16,0 0-51 0,3 3-13 15,2-3 13-15,-2 3-14 0,2 2-15 0,-1-1-10 16,1 4-13-16,-3 1 0 0,1-1-6 16,-3 2 6-16,2 0 0 0,-2 0-22 15,0 0-14-15,0 0-2 0,0 0-1 16,0 2-12-16,0-1-16 0,0 0-5 15,0-1 5-15,0 1-3 0,0-1 1 16,-2 3-14-16,2 0-6 0,0 1 45 16,0 1 6-16,0 0 16 0,0 1 6 0,2 1-3 15,-1-2 0-15,2-1-18 0,-2-1 2 16,-1 0-1-16,2 0-2 0,-2-3 0 16,1 1-15-16,-1-1-5 0,2 0-18 15,1 0-99-15,2 0-68 0,3 0-26 16,4 0-75-16,-3-4-57 0,13-11-851 0</inkml:trace>
  <inkml:trace contextRef="#ctx0" brushRef="#br0" timeOffset="44269.61">19045 9953 909 0,'0'0'1410'16,"0"0"-1245"-16,0 0-161 0,0 0-4 15,0 0 125-15,0 0 43 0,84-19-10 16,-52 11-49-16,6-2-23 0,5 0-28 15,2-3-20-15,3 0-35 0,-1 0 26 16,0 1-29-16,-3-3-13 0,-4 3-12 0,-4 1-59 16,-5 1-28-16,-3-1-6 0,-8 5-85 15,-3-2-88-15,-8 4-39 0,-3-1-102 16,-6 4 32-16,0 0 32 0,-7-1-304 16</inkml:trace>
  <inkml:trace contextRef="#ctx0" brushRef="#br0" timeOffset="44465.51">19425 9790 108 0,'0'0'665'0,"0"0"-222"15,0 0-173-15,-97 13 55 0,73-8-29 16,4-3-24-16,7 0-40 0,1-1-32 16,6 0-62-16,1 0-38 0,2-1-23 15,1 3-77-15,2-3 0 0,0 0-36 16,0 1-21-16,0 1 5 0,0 3-2 16,0 2 54-16,2 4 70 0,1 2-31 15,-1 3-38-15,1-3 0 0,2 0-1 0,-2 0-6 16,1-1-39-16,0-2-32 0,0 0-78 15,2-1-28-15,2-2-105 0,1-1-137 16,-3-2-278-16,7-4-430 0</inkml:trace>
  <inkml:trace contextRef="#ctx0" brushRef="#br0" timeOffset="44649.41">19436 9832 1755 0,'0'0'982'15,"0"0"-763"-15,0 0-162 0,0 0-34 16,0 0 41-16,0 0 41 0,0 0-6 15,0 0-51-15,0 0-48 0,0 0-24 16,0 0-24-16,-11 18 13 0,9-7 22 16,-1 1-16-16,2-4-22 0,1 4-77 15,0-3-65-15,0-1 3 0,4-2-32 16,2 1-109-16,1-4-117 0,1 0-131 16,0-3-5-16,-2 0 147 0</inkml:trace>
  <inkml:trace contextRef="#ctx0" brushRef="#br0" timeOffset="44798.32">19436 9832 124 0,'71'42'1133'0,"-71"-42"-606"0,0-1-134 16,0 1-128-16,0-2-119 0,0 2-37 0,0 0-6 16,0 0-9-16,0 0-40 15,0 3-47-15,0-2-7 0,-3 3-45 0,0-3-32 16,0 5-33-16,-4 1 0 0,0 5-32 16,-6 0-113-16,-2 6-131 0,-2 2-99 15,0-1-95-15,-3-1 98 0</inkml:trace>
  <inkml:trace contextRef="#ctx0" brushRef="#br0" timeOffset="45489.78">19246 10101 91 0,'0'0'714'16,"0"0"-192"-16,0 0-119 0,0 0-98 16,-91 57-23-16,77-46-52 0,0 1-66 15,3 0-64-15,0-2-36 0,2 0-12 0,1 1 12 16,0-2-6-16,0 0-23 0,1 0-32 16,1 0-3-16,0 0 0 0,-1 0-3 15,1-3-23-15,2 0-12 0,1 0-55 16,1-5-36-16,2-1-16 0,0 0 13 15,0 0 19-15,3-1-20 0,3-5 26 0,5-3-39 16,4-2 62-16,4-3 71 0,4-3 13 16,4-4 84-16,5 1 33 0,7-3-7 15,0-1 13-15,4 1-39 0,3-1-38 16,-1 2 9-16,-1 0-17 0,-2 2 1 16,-3 4-36-16,-3 2 17 0,-3 3-20 15,-7 0-17-15,-3 6 5 0,-6 1-21 16,-5 3-96-16,-6 1-46 0,-5 1-22 15,-1 7 25-15,-4 4 172 0,-8 4 45 16,-8 6-45-16,-3 1-139 0,-5 2-14 0,1 0 101 16,-4 1 52-16,2-4 1 0,-1 1 21 15,1-1-22-15,0-2-46 0,2-5 43 16,4-1-17-16,1-4 20 0,6-2-13 16,4-2 26-16,0-1-13 0,4-2 33 15,3 1 68-15,0-3 45 0,0 2 10 0,3-1 6 16,-1 0 16-16,0 1-4 15,-2 0-41-15,0 2-11 0,-1 1 4 0,-3 5-30 16,-2 1-3-16,0 1-7 0,-1 2 1 16,1 0-8-16,0 2-25 0,0-3-25 15,2 4-29-15,1-6-1 0,-2 3-15 16,3-2 3-16,-1-1 1 0,2-5-39 16,2 0-45-16,0-2-29 0,4-3-19 15,0 0-26-15,0-2 2 0,4 0-32 16,6-4 48-16,3-2 152 0,6-5 19 15,2-3-18-15,3-3 13 0,2 1-11 16,1-2-2-16,0 0 76 0,1-1 23 0,-2 1-16 16,-2 3-3-16,2-2 6 0,0 2 13 15,-1 2-17-15,-1 1-44 0,-4 3-1 16,2 2-2-16,-4 2-21 0,-4 1-15 16,-3 1-4-16,-4 3-37 0,-2 0-1 15,-2 0-3-15,-3 4-48 0,0 4 74 0,0 2 19 16,-6 3 61-16,-3 5-10 0,-4 3-51 15,-1-1-59-15,-4 2 8 0,1-4-17 16,1-4-35-16,3-1-113 0,0-4-89 16,3-4-91-16,4-5-59 0,-1 0-125 15,5-14-86-15</inkml:trace>
  <inkml:trace contextRef="#ctx0" brushRef="#br0" timeOffset="45699.67">19455 10239 1075 0,'0'0'634'15,"0"0"-218"-15,0 0-60 0,0 0-37 16,0 0-7-16,0 0-9 0,0 0-34 15,0 0-29-15,0 0-42 0,0 0-67 16,0 0-53-16,3-27-29 0,-5 30 10 16,2-1-3-16,0-1-22 0,0 5-34 15,-1 0-53-15,0 8 10 0,-4 7 43 16,0 3 15-16,-1 6-5 0,-1 0-10 0,-1-1-22 16,1-3 0-16,0 1-24 0,1 0-47 15,-1 0-66-15,0 0-52 0,0 3-64 16,2-5-80-16,2-1-46 0,3-9-89 15,8-10-484-15,2-4-163 0</inkml:trace>
  <inkml:trace contextRef="#ctx0" brushRef="#br0" timeOffset="46159.4">19841 9929 2164 0,'0'0'656'15,"0"0"-396"-15,0 0-244 0,0 0-16 16,0 0 0-16,0 0 41 0,0 0 1 16,0 0-42-16,0 0-58 0,0 0 7 0,20 0 51 15,-11 4 19-15,-3-1-17 0,2 3-2 16,-3-1-9-16,-2 1-17 0,-3 3-8 16,0 0 34-16,0 6 54 0,-5 1-2 15,-9 7-14-15,0 3-6 0,-6 2-3 0,-3 1-26 16,-1 2-1-16,1-2-2 15,0-1-2-15,2-3-62 0,3-2-58 0,0-4-38 16,6-1-75-16,2-9-104 0,4-2-119 16,5-4 55-16,1-3 345 0,0-1 58 15,1-5 39-15,3 2 6 0,-2-1 20 16,-1 2-22-16,-1 3 184 0,0-2 114 16,0 2 12-16,0 0-31 0,0 0-55 15,0 2-69-15,0 0-58 0,0-1-42 16,0 2-25-16,0-2-32 0,0 0-12 15,0 0-7-15,0 1 0 0,0-1-6 0,-1 0-1 16,1 2-14-16,-2 1-1 0,2 1-25 16,0 1 24-16,0 3 1 0,0 0-44 15,0 0-51-15,0-1-19 0,0 0-58 16,0-1-29-16,0 2-53 0,3-2-142 16,-1-2-84-16,1-1-248 0,-2-1-28 15</inkml:trace>
  <inkml:trace contextRef="#ctx0" brushRef="#br0" timeOffset="46334.82">19698 10379 212 0,'0'0'681'0,"0"0"-114"0,0 0-86 16,0 0-95-16,0 0-95 0,0 0-37 16,0 0-42-16,0 0-39 0,0 0-27 15,0 0-22-15,17-14-4 0,-12 10-22 16,0-1-41-16,0 3-33 0,-2-1-24 16,0 2-28-16,0 0-7 0,-2 1-22 15,1 0-53-15,-1 0-49 0,-1 0-45 16,0 0-23-16,0 0-21 0,0 1-19 0,0-1-31 15,0 1-72-15,-3-1-121 16,3 0-161-16,-2-9-28 0</inkml:trace>
  <inkml:trace contextRef="#ctx0" brushRef="#br0" timeOffset="46563.68">20011 9948 434 0,'0'0'1132'0,"0"0"-875"16,0 0-56-16,0 0 1 0,0 0 14 15,0 0-15-15,0 0-21 0,0 0-68 16,0 0-57-16,0 0-23 0,0 0-32 16,22-6-2-16,-22 8 0 0,0 1-34 15,0 0-15-15,0-1 0 0,0 2 28 16,0 1 1-16,0-1 9 0,-1 1 0 16,-1 0-74-16,-1 1-58 0,0-3-36 0,-2 1-85 15,0 1-120-15,-1-3-76 16,-2 4-105-16,1-2 127 0,1 1 165 0,52-63 275 15</inkml:trace>
  <inkml:trace contextRef="#ctx0" brushRef="#br0" timeOffset="46788.56">20011 9948 184 0,'-40'84'313'0,"40"-80"-26"16,0 0-10-16,3-1-69 0,0 1-22 0,0-2-11 15,-1 0-41-15,-2 1-50 0,3-2-19 16,-3 0 16-16,0 1 29 0,0 0-3 16,0-1 20-16,0 2 28 0,0 0 6 15,0 2-13-15,0 1-48 0,-3 2 32 16,-2 3 5-16,-4 5-25 0,1 2 0 15,-1 1-14-15,-4 2-6 0,3 2-19 16,-2 0-29-16,-1 2-12 0,2-2-15 16,-2-1-17-16,1-2-13 0,4 2-9 15,-1-1-29-15,0 0-50 0,5-2-86 0,1-2-78 16,3-5-18-16,0-3-81 0,0-9-190 16,9 0-71-16,2-11 267 0,2-5 19 15,-4 1-189-15</inkml:trace>
  <inkml:trace contextRef="#ctx0" brushRef="#br0" timeOffset="47408.41">20033 10176 489 0,'0'0'359'16,"0"0"-102"-16,0 0-61 0,0 0-8 16,95-63-2-16,-73 47 25 0,1 5-26 15,-2 3 6-15,1-2 23 0,0 3 53 16,-1 2 42-16,-3 3-194 0,-3-2-67 16,-1 3 6-16,-2 1-22 0,-2 0 45 15,-4 0-74-15,-1 1-3 0,-1 3-16 16,-3 0 16-16,-1 2 47 0,0 4 38 15,0 5 33-15,0 4-33 0,-5 3-22 0,-1 3-44 16,0 0-16-16,0 1 16 0,0-2 19 16,-1-1-35-16,2 0-3 0,-3 1-1 15,1-3-15-15,-3 1 13 0,1 3-76 16,-1-3-31-16,-3-2-39 0,2-2-17 16,-2 0-16-16,1-7 0 0,2-5 114 15,3-5 68-15,-1-1 0 0,-1-2-19 16,1-9-123-16,0-3-16 0,-4-4 157 0,4-2 2 15,0-1 76-15,-1-1 68 0,4 3-78 16,1 0 26-16,2-2 11 0,2 5-104 16,0-3-3-16,0 3-3 0,5 0 4 15,1 3 4-15,0 3 22 0,-1 2 2 0,-2 2 25 16,0 5 19-16,-3 1-9 16,0 0 15-16,0 0 20 0,0 0-36 0,0 1-28 15,0 2-19-15,0-1-13 0,0 0 0 16,-2 3-16-16,1 1 16 0,-1 1 47 15,1 4 1-15,-1 0-39 0,-1 0-9 16,-1-4-44-16,4 0 6 0,-2-3-64 16,2-3-50-16,0 0-34 0,0-1 0 15,0 0 3-15,0 0 25 0,0-2 3 16,2-1 16-16,2-2-36 0,-4 1 175 16,3-1 16-16,-3 0-3 0,0 2 110 0,0 1 130 15,0 2 24-15,0 0-14 0,0 0-49 16,0 0-35-16,0 1-43 0,0 2-35 15,-3-2-28-15,3 3-17 0,-4-3-21 16,4 0-13-16,-1 1-4 0,0-1-18 16,1 0-3-16,-2 0-29 0,2 1-2 15,-1 3-7-15,-2 0 28 0,0 3-9 0,1 1-13 16,2 0-18-16,0 1-147 0,0-1-96 16,6 0-183-16,0-3-245 0,5-6-998 0,-23-74 1471 15</inkml:trace>
  <inkml:trace contextRef="#ctx0" brushRef="#br0" timeOffset="47594.01">20644 9988 3042 0,'0'0'425'15,"0"0"-387"-15,0 0-38 0,0 0-70 0,0 0 70 16,0 0 0-16,0 0-26 0,0 0-149 0,0 0-81 15,0 0-14-15,0 0-66 0,-27 43-234 16,17-31-517-16,-6 3 372 0</inkml:trace>
  <inkml:trace contextRef="#ctx0" brushRef="#br0" timeOffset="47862.86">20493 10163 706 0,'0'0'1132'0,"0"0"-866"15,0 0-159-15,0 0-39 0,0 0 88 16,0 0 44-16,0 0-97 0,0 0-26 15,0 0-9-15,0 0 22 0,21 0 9 16,-13 0 10-16,-1 0-26 0,-2 0-38 16,0 0-31-16,-1 0-14 0,-1 1 0 0,0 3 3 15,0 2 32-15,-2 0 12 16,2 1 7-16,-3 5 4 0,0 4 8 0,0 0 1 16,0 5-23-16,-5 0-12 0,-3 2 2 15,-1 0-15-15,-2-4 0 0,4-1-6 16,0-3-12-16,2-6-1 0,2-2-12 0,3-4-4 15,0-1-31-15,0-2-89 0,0 0-102 16,2 0-123-16,6-5-128 0,4-3 252 16,5-3-116-16,3-4-183 0,-4 0-442 15</inkml:trace>
  <inkml:trace contextRef="#ctx0" brushRef="#br0" timeOffset="48054.75">20752 10199 1051 0,'0'0'518'0,"0"0"-77"0,0 0-49 16,0 0-62-16,0 0-48 0,0 0-51 0,0 0-21 15,0 0-93-15,0 0 13 0,0 0-35 16,0 0 15-16,10 12 9 0,-13-7 4 16,-1 3-5-16,-2 2-15 0,0 3-35 15,-3 2-37-15,-2 1-15 0,-3 2-16 16,2-2-2-16,1 1-39 0,-1-3-80 16,-1 1-97-16,3 1-75 0,-3-3-61 0,5 1-83 15,-1-2-33-15,2-4-223 0,3-3-462 16,2-5 454-16</inkml:trace>
  <inkml:trace contextRef="#ctx0" brushRef="#br0" timeOffset="48208.65">20630 10397 241 0,'0'0'1517'16,"0"0"-939"-16,0 0-213 0,0 0-182 15,0 0-77-15,0 0 140 0,0 0-61 16,0 0-55-16,0 0-28 0,0 0-30 16,82 22-31-16,-60-13 176 0,3-2-28 15,1 1-152-15,2 0-35 0,-1-1 1 16,0-1-3-16,0 2-31 0,-2-1-62 0,1-1-128 15,-3 2-95-15,-7-2-194 0,-3-1-518 16,-6 3-697-16</inkml:trace>
  <inkml:trace contextRef="#ctx0" brushRef="#br0" timeOffset="48318.6">21046 10585 3901 0,'0'0'509'0,"0"0"-509"0,0 0-46 16,0 0-228-16,0 0-41 0,0 0-225 15,0 0-917-15</inkml:trace>
  <inkml:trace contextRef="#ctx0" brushRef="#br0" timeOffset="74057.7">18366 10954 995 0,'0'0'694'15,"0"0"-675"-15,0 0-19 0,0 0-97 16,0 0 15-16,0 0 76 0,0 0 6 16,0 0 52-16,0 0-16 0,0 0-36 15,0 0-16-15,-44 26 16 0,41-25 2 16,0 3 11-16,1-2 6 0,-1-1 33 16,-1 2 43-16,-1-1-21 0,2-1 1 0,-2 4-4 15,-1-3 30-15,1 1-20 16,2-1 13-16,-3 0-29 0,3 1 12 0,-2 0-25 15,2 0-33-15,0-2 10 16,3 2 20-16,-3-2-10 0,2-1-10 0,-2 1-16 16,3 0-10-16,-1-1 13 0,-1 2-13 15,1 0 10-15,-2-1 6 0,2-1 1 16,-1 1-4-16,-1-1 0 0,3 0 0 0,-3 2 7 16,3-2 2-16,-3 0-22 0,2 0 14 15,0 0 28-15,1 0 35 0,-2 0-3 16,2 0-16-16,0 0-16 0,0 0-1 15,0 0-2-15,0 0-1 0,0 0-6 16,0 0-3-16,0 0-6 0,0 0-4 16,0 0 3-16,0 0 4 0,0 0 0 15,0 0-4-15,0 0 7 0,0 0 6 16,0 0 13-16,0 0-10 0,0-2-28 16,2 1-13-16,-1 1-25 0,2 0 3 0,-2-1 9 15,5-1 1-15,0 0 5 0,2 1 7 16,1-3 13-16,5 0 12 0,0 0-9 15,0-1-15-15,0 3 0 0,-3-1-1 16,0 1-1-16,-4 0-15 0,-1 2-6 16,-2 0 3-16,1 0 0 0,-4 0 7 0,1 0-4 15,-1 0 13-15,-1 0 0 0,0 0 3 16,0 0 1-16,0 0-1 0,0 0-2 16,3 0-39-16,-3 0-83 0,3 0-93 15,-1 0 15-15,4 0-126 0,2 0-131 16,-1-3-246-16,3 1-471 0,-49 7 896 0</inkml:trace>
  <inkml:trace contextRef="#ctx0" brushRef="#br0" timeOffset="74451.48">18592 10876 1242 0,'0'0'534'0,"0"0"-317"16,0 0-74-16,0 0 3 0,0 0 54 16,0 0 32-16,0 0-35 0,0 0-72 15,0 0-32-15,0 0-39 0,0 0-22 16,-9 0 6-16,9 0 17 0,0 0-4 16,-1 0-16-16,-2 3-13 0,-1-2-22 15,-2 4-2-15,-2 2-11 0,-3 3 13 0,2 2 2 16,-2 0 20-16,-2 3 1 0,4-1 8 15,0-2-8-15,3-3-7 0,3 0-16 16,1-3-11-16,2-3-11 0,0 2 9 16,0 2 13-16,3-1 1 0,3 1 15 15,-1 0 0-15,1-1-16 0,0-1-35 16,1 0-22-16,2-1-23 0,-2-3-6 16,3 0-3-16,-1 1-4 0,2-2-29 15,0 0-10-15,1 0-32 0,0-3-85 16,0 0 0-16,2-2-89 0,-2-2-85 0,0 1-111 15,-2 2 58-15,-2 0 98 0</inkml:trace>
  <inkml:trace contextRef="#ctx0" brushRef="#br0" timeOffset="74947.78">18356 10789 274 0,'0'0'2140'0,"0"0"-1749"15,0 0-256-15,0 0-62 0,0 0 4 16,0 0 48-16,0 0 19 0,0 0-27 15,0 0-28-15,-70 81 6 0,53-59-7 16,-2 2-21-16,-2 4 24 0,-2 3 19 16,0 0 9-16,2 5 12 0,-2-2-6 15,0 2-57-15,4-1-13 0,-1-3-24 16,3-3-31-16,4-3 0 0,1-3-3 0,1-4-34 16,5-2-31-16,0-4-37 0,2-1-73 15,4-7-76-15,0-3-62 0,0-2-101 16,4-1-74-16,4-6-23 0,3-9 124 15,-1 3-225-15,8-20-457 0</inkml:trace>
  <inkml:trace contextRef="#ctx0" brushRef="#br0" timeOffset="75343.55">18256 10931 1664 0,'0'0'289'0,"0"0"-234"0,0 0-9 15,0 0 74-15,0 0 74 0,0 0 6 16,0 0-64-16,0 0-56 0,0 0 36 15,0 0-20-15,0 0-57 0,58-7-36 16,-53 17 58-16,1 3 19 0,0 4 35 16,-2 0-7-16,3 6-9 0,-1-3-30 0,-1 2-34 15,0-3-33-15,-2-1-2 0,2 0-3 16,-2-2 1-16,1-2-30 0,-1-1-44 16,-2-2-41-16,-1 0-33 0,0-2-20 15,0 1-38-15,-3-2-15 0,-5 0-16 16,0-5-65-16,-3-3-53 0,-2 0-76 0,1 0-121 15,-3-6 62-15,2-1 358 0,-1-1 134 16,0 0 339-16,1 1 26 0,3 1 33 16,0 1-34-16,3-1-9 0,2 3 21 15,2-1-134-15,3 2-64 0,0-3-37 16,0 3-35-16,0-1-32 0,2 0-72 16,2 0-1-16,4-2 34 0,0-1 45 15,5-1-6-15,0 2-17 0,1-2-9 16,2 1-32-16,0-1-13 0,0 0-3 15,3-1-1-15,0 0-24 0,2-1-97 0,2 0-121 16,0-3-127-16,-5 4-284 0,5-8-695 0</inkml:trace>
  <inkml:trace contextRef="#ctx0" brushRef="#br0" timeOffset="75848.28">18658 10879 212 0,'0'0'642'16,"0"0"-244"-16,0 0-141 0,0 0-68 15,0 0-1-15,0 0 33 0,0 0-8 16,0 0-64-16,0 0-74 0,0 0-43 16,0 0-32-16,6-5-3 0,-3 2 3 15,1-1 0-15,-2 2 0 0,1-2-4 16,-2 4-10-16,2-1 14 0,-3 1 39 0,0 0 16 16,0 0 42-16,0 0 28 0,0 1 13 15,0 3-16-15,-4-2 2 0,2-1 7 16,-1 2-26-16,0 0-41 0,-3-1-54 15,2 2-10-15,-3 2-41 0,-3 5 16 0,-2 3 25 16,1 4 26-16,-4 4 15 0,4 1 10 16,-1 0-4-16,2-2 13 0,3 1-16 15,1-4-15-15,-1 0-7 0,4-1-6 16,2-3-14-16,-1-2-2 0,2-1-4 16,0-2-18-16,3-1-3 0,2-5-25 15,4 1-39-15,0-1 1 0,1-2 12 16,6-1-10-16,-1 0-13 0,3-4-54 15,2-6-40-15,-1-4-32 0,4-2-10 16,-3-1-160-16,-1 1-183 0,-5 4-207 16,1-6 129-16</inkml:trace>
  <inkml:trace contextRef="#ctx0" brushRef="#br0" timeOffset="76068.89">18840 10878 1034 0,'0'0'994'0,"0"0"-618"0,0 0-137 0,0 0-66 15,0 0-12-15,0 0-7 0,0 0-39 16,0 0-80-16,0 0 10 0,0 0 12 16,0 0 29-16,-31 86 75 0,20-59 54 15,2-1-133-15,1-1-20 0,0 2 5 16,1-2-29-16,0 0-16 0,3 0-20 16,-1-2-2-16,2-1-32 0,2-1-20 15,-1-1-48-15,2-1-45 0,0-3-60 16,0-2-106-16,6-5-99 0,0-4-142 15,0-4-483-15,5-7-220 0</inkml:trace>
  <inkml:trace contextRef="#ctx0" brushRef="#br0" timeOffset="76498.66">18968 11011 2312 0,'0'0'590'0,"0"0"-429"0,0 0-129 16,0 0-30-16,0 0 87 0,0 0 90 15,0 0-11-15,0 0-85 0,0 0-61 16,0 0-22-16,1-5 1 0,-1 5 24 16,0 0 7-16,0 0-10 0,-1 0 6 15,-3 0 10-15,-2 2-38 0,-4-2-38 16,-2 2-12-16,2 0 18 0,-3 1 13 16,0 3 19-16,0-3 13 0,2 3-10 15,0 1 10-15,0 0-12 0,2-1 21 16,2 1 0-16,0-4-12 0,1 2-10 0,2 1-23 15,0-1 20-15,1 1-7 0,0-1 10 16,1 2 16-16,2-2-14 0,0 0 17 16,0 2-4-16,3 0-2 0,2 1 31 15,1 3 0-15,2 0-16 0,2-2-24 16,0 2 27-16,4 0 22 0,-3-1-9 0,3 0 4 16,-1-1-16-16,-1-1-14 0,2 1 17 15,-4-3-23-15,0 0 19 0,-1-2-3 16,-3-1-9-16,-1 0-3 0,-3-3 5 15,-1 0 4-15,-1 0 6 0,0 0 3 16,0 0 4-16,0 0-4 0,0 0-3 16,0 0-31-16,0-1-41 0,0-4-129 15,-3-5-163-15,-1 1-322 0,-7-6-1182 0</inkml:trace>
  <inkml:trace contextRef="#ctx0" brushRef="#br0" timeOffset="77899.64">17946 11432 1345 0,'0'0'595'16,"0"0"-407"-16,0 0-188 0,0 0 13 15,0 0 10-15,0 0 139 0,0 0-10 16,0 0-88-16,0 0 11 0,0 0-8 16,0 0 36-16,49 0-22 0,-33 0-4 15,0 0-10-15,3 0 7 0,2 0 9 16,1 1 23-16,2-1-8 0,4 0-12 15,-1 0 3-15,3 0-3 0,1 0-14 0,0-2-2 16,0-1-26-16,0 1-6 0,0-1-35 16,0 1 28-16,0-1-2 0,0 0-11 15,0 2-16-15,0-3 2 0,1 3-2 16,-2 0-2-16,0 0-3 0,-1 1 0 16,-1 0 2-16,-1 0-14 0,0 0 2 15,-2 0 12-15,1 1 1 0,1 0 16 16,-1 0 3-16,2 1-17 0,-1-2-1 0,-1 0 10 15,-3 0-9-15,2-3 11 0,-3-1-12 16,0 0-1-16,-3-1-1 0,-2-2 1 16,-2-3 2-16,-1 3 10 0,-2-4 7 15,-4 3-3-15,4-5-4 0,-4-2 15 0,1 2-9 16,-2-5 1-16,3 0-16 0,-2-1 8 16,0-3-11-16,2-1-22 0,0-2 20 15,-1 0 0-15,2 0-1 0,-3 0-16 16,-1 2-7-16,-3-1 4 0,-1 3 6 15,-1 1-8-15,-2 2 24 0,0 2 19 16,0 1 6-16,-5 4 32 0,-3-1-32 16,-1 2-22-16,-4-1 13 0,-2 1 15 15,1 0 22-15,-2 0-52 0,-2-2 0 16,0 1 0-16,-2-1 0 0,0 0 1 0,0 1 2 16,-3-1-4-16,0 2-13 0,1 0-3 15,0 0-5-15,-1 2 19 0,0 0-36 16,1-1 35-16,0 5 1 0,-1-1-17 15,1 1 17-15,0-1-14 0,1 5 16 16,1-3 0-16,-1 2 0 0,3 1 0 0,-1 0 0 16,4 0-2-16,0 0 1 0,2 0-1 15,-1 0 1-15,3 3-21 0,0-2 21 16,0 3-12-16,-1-2-6 0,-2 3 17 16,0 1-26-16,-2 0 9 0,-4 2 16 15,-3 3-22-15,-3 3 3 0,-1-2 1 16,-2 4 21-16,0-3 25 0,0 2-3 15,3-5-20-15,0 2 26 0,2-3-12 16,1 0 3-16,-2 1 19 0,2-1-19 16,3 0-16-16,1-3 22 0,2 1-12 15,5-2 8-15,0-1-2 0,2 0 0 16,2-1 9-16,2-1-18 0,0 2-10 0,1-2-18 16,-1 2 2-16,0 0-3 0,2 1-6 15,-2 4 0-15,-1 0-3 0,0 2 6 16,0 0 19-16,1 2 3 0,-2 0-1 15,3-2 1-15,1-1 0 0,-1-3-1 16,2 0-1-16,1 0 1 0,-1-2 1 0,0 2 4 16,-1-1 15-16,2 3-6 0,1-1-1 15,-1 2-9-15,2-1 13 0,-1 2-14 16,1 1 1-16,0-1 19 0,0 2-7 16,0 0-2-16,0-1-10 0,3 4 25 15,0-2 3-15,1-1-3 0,0 1-3 16,0 0-3-16,2-2 0 0,-1 1-19 15,1-2 15-15,0 0-16 0,2 0 17 16,-1-2-4-16,2 2-15 0,-1-3-2 16,-1 2-12-16,2-3 14 0,-1-2 0 0,3 2 12 15,-2-1-9-15,2-1 16 0,2-1-17 16,0-1 20-16,3 2-10 0,1-3 10 16,3 1 0-16,3-3 5 0,-1 0-2 15,3 0-23-15,-2 0-2 0,-1-3-24 16,0 1 3-16,-3-1 2 0,-2 1-2 0,-4 1-26 15,-3-2 13-15,0 2-9 0,-5-1 2 16,-2 2 10-16,-1-1 16 0,-2 1 15 16,0 0 12-16,0 0 0 0,0 0-12 15,0 0-24-15,0-3-42 0,0 2-43 16,0-1-80-16,0-3-155 0,0-5-202 16,0 4-532-16,3-12-834 0</inkml:trace>
  <inkml:trace contextRef="#ctx0" brushRef="#br0" timeOffset="81778.67">19072 11469 600 0,'0'0'349'16,"0"0"-209"-16,0 0-78 0,0 0 16 16,0 0 16-16,0 0-6 0,0 0-36 15,0 0-9-15,0 0-24 0,0 0-16 16,1-2 14-16,-1 2 139 0,0 0 117 0,0 1-69 16,0-1-52-16,0 1-26 15,0-1-6-15,0 0 6 0,0 2-4 0,0-1-22 16,0-1-27-16,0 0-25 0,0 0-25 15,0 0-20-15,0 0-2 0,0 0-1 16,0 0 1-16,0 0 0 0,0 0 1 0,0 0 2 16,0 0 12-16,0 0 3 0,0 0-6 15,0 0 9-15,0 0 4 0,0 0-1 16,0 0-6-16,0 0-3 0,0 0-4 16,0 0-12-16,0 0-16 0,0 0 14 15,0 0-1-15,0 0 0 0,0 0-1 16,0 0-15-16,0 0 16 0,0 0-23 15,0 0 1-15,0 0-1 0,3 0 4 16,-3 3 22-16,4-2 24 0,1 3 15 16,-1 0-4-16,0 3 0 0,2-1 10 0,0 1-1 15,2 4 7-15,-2-1-16 0,2 3-6 16,-3 0 9-16,4-2-3 0,-2-1-35 16,-1 1-2-16,0-2-11 0,0-2 11 15,0 0-17-15,0-1 17 0,-1 1 0 16,-1-2 1-16,0-1 1 0,2 0 2 15,-3-1-1-15,1-1 2 0,-1-1 19 16,0 2-18-16,-2-2 15 0,2 0-4 0,0-1-2 16,0 1 3-16,-1 1-14 0,-1-2 11 15,1 1-11-15,-1-1 10 0,1 0-10 16,0 0-1-16,0 0 2 0,2 0 13 16,-1 0 6-16,1 0 3 0,2 0-3 0,1 0 16 15,5 0 0-15,-1-4 9 0,2-1-9 16,2-1 3-16,1-2-10 0,1-1-12 15,0-1 0-15,0-1-7 0,1 0-8 16,-2-1 14-16,2 0-15 0,0-3 8 16,-1 1-11-16,-1 1-13 0,0-1 13 15,0 2 2-15,-1-1 10 0,-2 1-9 16,-1 0-1-16,-1 1-2 0,0-1-1 16,1 0 0-16,-3 2 0 0,4-3-1 15,-2 2-1-15,0-1 1 0,1 0 0 16,0 2-1-16,2-1-1 0,-3-1 4 0,-3 1 0 15,4 0 2-15,-4 2 1 0,-2 0-1 16,-1 4-2-16,0 0 0 0,-3 1 1 16,-1 1 0-16,1 2 1 0,0 1 1 15,-2-1 0-15,0 1 0 0,0 0-1 16,0 0 0-16,0 0 0 0,0 0-1 0,0 0-1 16,0 0-1-16,0 0 1 0,0 0 0 15,0 0 0-15,0 0 1 0,0 0 1 16,0 0 1-16,0 0 16 0,0 0 4 15,0 0-1-15,0 0-19 0,0 0-1 16,0 0-2-16,0 0 0 0,0 0-3 16,0 0-16-16,0 0-4 0,0 0-12 15,0 0-18-15,0 0-25 0,0 0-17 16,0-4-44-16,-4-1-76 0,1-2-342 16,1 2-156-16,-3 1-296 0,-2 2-142 0,28 29 1151 0</inkml:trace>
  <inkml:trace contextRef="#ctx0" brushRef="#br0" timeOffset="83002.36">19583 11238 781 0,'0'0'450'0,"0"0"-281"0,0 0-97 15,0 0 29-15,0 0 91 0,0 0 51 16,0 0-35-16,0 0-79 0,0 0-58 16,0 0-16-16,0 0 7 0,-3 1 9 15,3-1 6-15,0 0-9 0,0 0 9 16,0 0 0-16,0 0-6 0,0-1-17 15,0 1-15-15,0 0-10 0,2 0 0 16,-1-1-1-16,-1-1-12 0,0 2-15 0,2-1 0 16,-1 1 1-16,-1 0 2 15,2 0 8-15,-1-1-9 0,2 1 0 0,1-2 35 16,-1 0-9-16,4 1-10 0,-2-1 0 16,0-1-6-16,1 1 0 0,0 1-10 15,3-3 13-15,-4 3-14 0,3-3-2 0,-1 3-1 16,1-2 0-16,-2 0-12 0,1 2 13 15,1-1 0-15,-1-1 3 0,1-1 10 16,0 2-12-16,-1-1 15 0,0 0-13 16,-1 1 13-16,0-1-15 0,-1 1-1 15,0 1-1-15,-2-1 0 0,0 1-1 16,0-1-1-16,1 2 1 0,-2 0-2 16,1 0 3-16,0-2 1 0,0 0 0 15,2 1 13-15,-1 0-10 0,0-1 16 16,3-1-6-16,-2 2-12 0,0 0-1 15,-2-2 1-15,2 1 0 0,-2 2-1 16,0-1-2-16,0 0-14 0,1 1 0 0,-2-3 14 16,1 3-11-16,-1 0-2 0,-1 0 2 15,1 0 10-15,-1 0-20 0,2 0 7 16,0 0 13-16,-1 0 3 0,0 0-1 0,3 0-2 16,-1 0 3-16,-1 0 1 0,0 0 0 15,0 0 0-15,-1 0 0 0,1 0 0 16,-1 0-1-16,-1 0 0 0,-1 0 0 15,0 0 1-15,0 0 1 0,0 0 2 16,0 0 8-16,0 0-8 0,0 0 8 16,0 0-11-16,0 0 0 0,0 0 0 15,0 0-1-15,0 0-1 0,0 0 0 16,0 0-1-16,0 0 0 0,0 0-1 16,0 0 1-16,0 0-1 0,0 0 3 0,0 0 0 15,0 0 12-15,0 1 4 0,0 1 0 16,-1-2 0-16,-1 1-3 0,2-1-10 15,0 0 0-15,-3 0-3 0,3 1-2 16,-2 2-11-16,-1 3 13 0,0 1 2 16,-3 3 21-16,0 2-11 0,-1-1-8 15,1 4-1-15,0-1 19 0,-3 0-6 0,1 1-13 16,0 2 19-16,-4 1-3 0,4-3 4 16,-1 3-4-16,0-2-16 0,1-4 22 15,3 1-23-15,-1-5 1 0,4 3 20 16,-1-5-4-16,0 2-19 0,1-3 1 15,1 0 1-15,1-1 0 0,0-1-2 0,0-1 0 16,-2 1 0-16,2-3-1 16,0 0 1-16,0 0 0 0,0 2 0 0,0 0 1 15,-2-1 1-15,2 0 14 0,0 3-4 16,-2-3 1-16,2 2-10 0,0 0 0 16,0-2 10-16,0-1-12 0,0 2 0 15,0 0 0-15,0-1 0 0,-1 0-1 16,1-1 1-16,0 0 1 0,0 0 2 15,0 0 11-15,0 0-2 0,0 0 9 16,0 0 3-16,-2 0 4 0,2 0 8 0,0 0 4 16,0 0 3-16,0 0 3 15,0 0-47-15,0-6-31 0,0 4-256 0,-14-14-923 0,30 40-1245 16</inkml:trace>
  <inkml:trace contextRef="#ctx0" brushRef="#br0" timeOffset="-187230.86">1418 6626 1296 0,'0'0'693'0,"0"0"-489"0,0 0-159 15,0 0-9-15,0 0 84 0,0 0 90 16,0 0-10-16,0 0-11 0,0 0-22 0,0 0-17 16,0 0-36-16,-12-48-60 0,22 41-41 15,2-5-10-15,2-1 23 0,5-2 34 16,1-2-45-16,2 2-15 0,-2 1-1 15,0 3 1-15,0 5-26 0,-4 1-15 16,-2 5 17-16,-1 0 24 0,0 0 0 0,-1 4-12 16,-2 2 10-16,0 2-14 0,-1-1 16 15,-3 4-32-15,-1 1 32 0,0 4 30 16,-4-1 14-16,-1 6 7 0,0 0-35 16,-4 2 16-16,-5 3-10 0,-4 2-20 15,-4 0 14-15,-3 0-15 0,-2 2-1 16,-3 0-3-16,0-1-20 0,-1 0 1 15,-2-4 3-15,1 0 3 0,2-2-6 16,-2-3 22-16,2-2-19 0,1-2 7 0,1-3-11 16,3-2 23-16,0-3 3 0,2-1 28 15,1-2-30-15,1-1 15 0,5 0 3 16,0-2 6-16,4-1-21 0,0 0 15 16,3-1 28-16,2 2-9 0,1-2-3 15,1 0-13-15,0 0-11 0,0 0-11 16,0 0-19-16,0 0-9 0,0 0-3 0,3 0-1 15,3 0-19-15,2-2 20 16,4 0 31-16,1 1 1 0,7-3 27 0,3 3 32 16,4-5-47-16,2 3 19 0,0-2 46 15,1-1-78-15,0 0-20 0,1 0 20 16,-5 0 43-16,3 1-12 0,-2-1-30 16,-1 1 36-16,0-2-28 0,-6 2-9 15,-3 1-35-15,-1 3 23 0,-4 0 12 16,-2-1 1-16,0 2 0 0,-3-1 1 15,0 0 15-15,-1 1 8 0,-3-1-23 16,2 1-2-16,-3 0 13 0,1-2-10 0,-3 2-3 16,1-1-17-16,1-1-49 0,-2 2-47 15,1-1-68-15,1-1-38 0,2-2-108 16,2-3-262-16,-3 2-487 0,5-3-171 0</inkml:trace>
  <inkml:trace contextRef="#ctx0" brushRef="#br0" timeOffset="-186947.01">1900 6739 1079 0,'0'0'1493'0,"0"0"-1242"16,0 0-251-16,0 0 0 0,0 0 83 15,0 0 59-15,0 0 11 0,0 0-22 0,0 0-7 16,0 0-35-16,0 0-13 15,2 45-22-15,-2-30 9 0,1-1-25 0,1 1 3 16,-1-1-29-16,1 2 7 0,-1-2-19 16,0 0-2-16,1 2 2 0,-2-1 25 15,0 1-24-15,1 0-1 0,-1-2-19 16,0-2-40-16,0-2-61 0,2-5-48 0,-2-4-80 16,3-1-66-16,0 0-66 0,0-11-63 15,1-7-25-15,-1 0-147 0,1-22-423 0</inkml:trace>
  <inkml:trace contextRef="#ctx0" brushRef="#br0" timeOffset="-186793.1">1915 6609 1867 0,'0'0'551'15,"0"0"-319"-15,0 0-126 0,0 0 26 16,0 0 16-16,0 0-1 0,0 0-32 16,0 0-35-16,0 0-80 0,0 0-39 15,-6-6-63-15,7 6-16 0,4 0 22 0,4 0 19 16,-1 0-100-16,2 3-65 0,-1 0-120 15,2 3-122-15,-2 4-134 0,-3-4-99 16,-68-28 371-16</inkml:trace>
  <inkml:trace contextRef="#ctx0" brushRef="#br0" timeOffset="-186192.44">2033 6725 124 0,'0'0'1267'0,"0"0"-861"16,0 0-162-16,0 0-47 0,0 0 11 15,0 0 34-15,0 0 18 0,0 0-23 16,0 0-77-16,0 0-84 0,0 0-28 15,9 27-16-15,-9-20-1 0,1-1 1 16,2 3-16-16,0 0-4 0,0 1 17 16,-2 3-26-16,2-4 21 0,0 1-24 15,-3 1 0-15,3 0 1 0,-2-2 27 0,1-1-28 16,-1-2-22-16,1-4-54 0,-1-2-29 16,2 0 10-16,-2 0-17 0,4-4-67 15,0-3-7-15,3-1 122 0,-1-4 25 16,2-1 10-16,-1-2-6 0,-2 2 6 15,1 1 16-15,-2-2 13 0,-1 4 145 0,0-2-68 16,-1 3 13-16,-2 1 19 0,2 1-13 16,2-1-36-16,-1-1-9 0,-1 0-19 15,4-2 22-15,0 1 7 0,-1 2-29 16,-2 1-13-16,2 2 3 0,-1 0-6 16,-1 3 6-16,0 2-11 0,0 0-11 15,1 0-1-15,-2 3 1 0,-1 3-2 16,3 4 4-16,-1 3 8 0,-1 4 15 15,3 1 7-15,-2 1-31 0,-1 0 12 16,1-1-10-16,-1-2-3 0,2-3-10 0,-1-4-28 16,4-2 16-16,-3-4 22 0,2-1-60 15,-1-2-83-15,3 0-23 0,-1-3 26 16,1-3-43-16,-2-5-49 0,3 1-36 16,-3-1-59-16,-1-3 25 0,1 5 94 15,-4-2 85-15,0 6 123 0,-1 3 59 0,-2 0 123 16,0 2 78-16,0 0 22 15,0 0-7-15,0 0-46 0,0 3-20 0,0-2-26 16,0 0-36-16,0 1-39 0,0-1-22 16,0-1-13-16,0 0-16 0,0 1-25 15,0 0-29-15,0 2 13 0,2 0-1 16,1-1-15-16,0 1-3 0,0 1-16 16,4-4 0-16,-1 3-31 0,7-3-52 0,0 0-73 15,4 0-119-15,-1-5-189 0,1-1-282 16,5-9-512-16</inkml:trace>
  <inkml:trace contextRef="#ctx0" brushRef="#br0" timeOffset="-185575.77">2696 6425 2384 0,'0'0'465'0,"0"0"-356"16,0 0-55-16,0 0 46 0,0 0 40 15,0 0 51-15,0 0 3 0,0 0-46 16,0 0-63-16,0 0-25 0,-79-46-40 15,70 50-20-15,-1 4-22 0,0 4-10 16,0 6-24-16,-3 4 40 0,3 3-15 16,1 2 27-16,2 0-11 0,4-6-14 0,2-4-18 15,1-2-4-15,3-6-31 0,5-3 47 16,4-2-9-16,3-4-55 0,3-1-79 16,5-11-2-16,1-4-51 0,0-7 44 15,0-1 19-15,-1-1 94 0,-7 5 61 16,1-1 13-16,-7 7 81 0,0 1 58 15,-4 3 6-15,-2 5-13 0,-1 4 12 16,-1 1 23-16,-2 0 15 0,0 0 15 16,0 0 8-16,0 0-63 0,0 2-104 15,-2 1-38-15,1-1-41 0,-1 4-9 0,-1 5 12 16,0 5 38-16,1 3 21 0,-3 5 1 16,0 2-20-16,2 2-2 0,1-1 0 15,1 2-24-15,1 0 24 0,-3 0 19 16,3-1-19-16,-1 1 0 0,-1 1-3 0,1 0 3 15,-2 2-26-15,0 2 26 0,-2 6-2 16,0 2 2-16,-1 3-1 0,-1 3-15 16,-2 2 13-16,-1 0-22 0,-1 0-13 15,-1-4 19-15,-1-6-44 0,0-8 25 16,3-7 19-16,0-11 19 0,1-6 136 16,2-7 56-16,-3-1-88 0,1-3-47 15,1-4-16-15,-2-5 18 0,1-2-6 16,3-7 9-16,3-5-62 0,3-5-6 15,0-10-16-15,5-2-18 0,5-4 37 16,4 1-10-16,2 1 13 0,3 3 19 16,1 3-19-16,0 5-2 0,2 3-11 0,-2 4-5 15,-4 8-7-15,-2 5 0 0,-4 4-28 16,-4 5 5-16,-3 3-6 0,-3 2-43 16,0 0-101-16,0 3-142 0,-2 7 1 15,-3 2 31-15,-4 5-212 0,-1-5-615 0</inkml:trace>
  <inkml:trace contextRef="#ctx0" brushRef="#br0" timeOffset="-184985.51">2366 6863 246 0,'0'0'795'16,"0"0"-365"-16,0 0-102 0,0 0-48 15,0 0-57-15,0 0-22 0,0 0-17 16,0 0-56-16,0 0-44 0,0 0-13 16,-9-20-20-16,9 18-6 0,0-1-13 15,0 1-13-15,0-2 0 0,0 1-6 16,0-1 0-16,0-1 6 0,1-1 13 16,4-2-10-16,-1 1-20 0,2-4 24 15,1 2 3-15,3-2-13 0,-1 2-13 0,0-2 13 16,0 1-13-16,3-1-3 15,-3 0 1-15,4 1 1 0,-3 1-2 0,-1 3-20 16,1 0 20-16,-5 4 10 0,0 0-10 16,-2 2-4-16,-2 0 4 0,-1 0 10 15,0 0 22-15,0 4-4 0,0-1-15 0,0 0 6 16,0 5 32-16,0 3 0 0,0 0-13 16,0 1-16-16,0 3-9 0,0 1 21 15,0 2-5-15,0 0-2 0,0 4-26 16,0-2 2-16,2-1 38 0,1 3-29 15,1-6-12-15,-1-1-25 0,4-3 25 16,-1 0 9-16,-2-6-9 0,-1-1 0 16,1-2-2-16,-1-3-20 0,0 0 0 15,0 0-13-15,2-7-85 0,1 0-93 16,-3-6-17-16,2 2-227 0,-2-12-336 0</inkml:trace>
  <inkml:trace contextRef="#ctx0" brushRef="#br0" timeOffset="-183980.22">2908 6711 1186 0,'0'0'718'0,"0"0"-435"0,0 0-154 16,0 0 1-16,0 0 25 0,0 0-4 16,0 0-29-16,0 0-51 0,0 0-26 0,0 0-26 15,0 0 26-15,26-15 19 0,-9 9 6 16,6 0 13-16,2-2-12 0,4-1-24 16,2-1-15-16,4 1-30 0,-1-1 62 15,-1 2-42-15,-1-1-21 0,-2 1 21 16,-1 1-22-16,-4 0 1 0,-2 2 8 15,-2 0-8-15,-3 0 1 0,-4 2-2 16,-4-1-3-16,-5 3-16 0,-2 1-3 16,-1 0-7-16,-2 0 10 0,0 0 16 15,0 0-45-15,-5 0-25 0,-3 0-36 0,0 0-95 16,-7-3-147-16,2 1-153 0,2-2-498 16</inkml:trace>
  <inkml:trace contextRef="#ctx0" brushRef="#br0" timeOffset="-183580.44">3131 6482 427 0,'0'0'1163'0,"0"0"-890"0,0 0-172 16,0 0-36-16,0 0 55 0,0 0 51 0,0 0 1 16,0 0-43-16,0 0-45 0,0 0-20 15,0 4-16-15,0-4 1 0,0 0-14 16,0 0-6-16,0 0-10 0,0 0-16 16,0 0-3-16,0 0-2 0,0 0-11 15,0 0 10-15,0 0-16 0,0 0-3 0,0 0-14 16,0 0 1-16,0 0 12 15,0 0 1-15,0 0 2 0,0 0-5 0,0 0 9 16,0 0 12-16,0 0 3 0,0 0 1 16,0 0 1-16,0 0 12 0,0 0 7 15,0 0 15-15,0 0 0 0,0 0 4 16,0 0-4-16,0 0-6 0,0 0-29 16,0 0-38-16,0 0-101 0,0 0-116 15,0 0-237-15,0 0-613 0,0 0 216 0</inkml:trace>
  <inkml:trace contextRef="#ctx0" brushRef="#br0" timeOffset="-182676.15">3066 6456 207 0,'0'0'309'0,"0"0"-107"16,0 0-45-16,0 0 19 0,0 0-4 15,0 0-18-15,0 0-37 0,0 0-20 16,0 0 11-16,0 0 12 0,0 0-10 0,15-7 4 16,-14 5-4-16,-1 2 10 0,0 0 0 15,0-1-1-15,0 1 1 0,0 0-11 16,0 0-9-16,0 0-13 0,2 0-20 16,-2 0-22-16,1-1-16 0,1 1-10 15,-1 0-16-15,0-2 13 0,1 1 4 16,1 0-8-16,-3-1 1 0,4 2 0 15,-3-1 3-15,1 1 3 0,-2 0 7 16,1 0 2-16,-1 0 1 0,0-3 3 16,0 3-6-16,0 0-1 0,0 0 4 0,0 0-7 15,0 0-3-15,0 0-16 0,0 0-2 16,0 0-1-16,0 0-3 0,0 0 0 16,0 0 1-16,0 0 1 0,0 0 0 15,0 0 1-15,0 0 2 0,0 0 14 16,0 0 0-16,0 0 3 0,0 0 9 15,0 0-2-15,0 0 2 0,0 0-6 0,0 0-3 16,0 0-6-16,0 0-11 0,0 0-1 16,0 0-1-16,0 3-16 0,0-3-15 15,0 1-11-15,0 1-18 0,0 2 0 16,0 1 50-16,0 6 10 0,3 3 48 16,0 6 15-16,0 3-18 0,0 5 5 15,-3 2-8-15,1 0-31 0,1-2-10 16,-2-2 11-16,0-2 10 0,3-4-20 15,-2-1-1-15,1-1 2 0,2-2 20 0,-1-1-23 16,-2 1 0-16,2-5 15 0,-3 0-15 16,3-3 0-16,-3-2 13 0,0-1-12 15,0 0 0-15,0-3 15 0,0-2-1 16,0 0 4-16,0 0 10 0,0 0 2 16,0 0 1-16,0 0-1 0,0 0 0 0,0 0 1 15,0 0-32-15,0 0-4 16,0 0-86-16,0 0-163 0,0-1-240 0,0-2-560 15,4-6-789-15,-8 22 1585 0</inkml:trace>
  <inkml:trace contextRef="#ctx0" brushRef="#br0" timeOffset="-182233.4">3444 6409 3 0,'0'0'2268'0,"0"0"-1784"0,0 0-397 16,0 0-87-16,0 0 0 0,0 0 52 15,0 0 118-15,0 0 34 0,0 66-25 0,0-41-59 16,0 6-25-16,0-3-41 0,0-1-35 15,3-2-1-15,1-5-18 0,0-2-19 16,1-1 3-16,2-3-3 0,-1-1-13 0,-2 0 10 16,-1 1-76-16,0-1-42 0,0 0-67 15,-3 2-43-15,0-1-97 0,0-1-61 16,-6-1-218-16,3-6-370 0</inkml:trace>
  <inkml:trace contextRef="#ctx0" brushRef="#br0" timeOffset="-182082.72">3428 6746 668 0,'0'0'678'16,"0"0"-132"-16,0 0-82 0,0 0-138 15,0 0-62-15,0 0-81 0,0 0-20 16,-22-70-55-16,30 60-51 0,2 0-12 16,4-3-29-16,2 0-14 0,7-3-2 0,0 2-14 15,4-1-2-15,0 1-28 0,0-3-84 16,2 3-63-16,-3-3-40 0,-2 1-107 16,-1 1-90-16,-4 2-163 0,-5 2-416 15,-1-4 475-15</inkml:trace>
  <inkml:trace contextRef="#ctx0" brushRef="#br0" timeOffset="-181872.84">3683 6409 2226 0,'0'0'504'16,"0"0"-295"-16,0 0-46 0,0 0 3 15,0 0-38-15,0 0-27 0,0 0-48 16,0 0-53-16,0 0-44 0,0 0-29 16,0 0-4-16,-16 16 77 0,19-3 16 15,2 1 32-15,-2 4 9 0,2 0-39 0,-2 1-17 16,1 1 30-16,-1-1-12 0,-1 0-2 15,1-3-17-15,-2-2-19 0,0 0 16 16,1 2-16-16,-2-1-54 0,0 2-42 16,0 1-83-16,0-2-74 0,-3 2-112 15,0-5-238-15,0-2-476 0,0-6 338 0</inkml:trace>
  <inkml:trace contextRef="#ctx0" brushRef="#br0" timeOffset="-181688.94">3758 6529 1973 0,'0'0'308'0,"0"0"-257"16,0 0 50-16,0 0 76 0,39-66 17 16,-29 53-2-16,2 1-41 0,-2 1-90 15,1 1-29-15,-1 2-32 0,1-1 0 16,0 2-2-16,-1 0-30 0,0 4-92 16,-3-1-65-16,-1 3-40 0,1 1-45 0,-4 0-102 15,-1 0-118-15,-1 2-66 0,-1 2-30 16</inkml:trace>
  <inkml:trace contextRef="#ctx0" brushRef="#br0" timeOffset="-181515.04">3888 6414 95 0,'0'0'1049'16,"0"0"-570"-16,0 0-161 0,0 0-55 15,0 0 18-15,0 0-10 0,0 0-52 16,0 0-52-16,0 0-65 0,0 0-35 16,0 0 0-16,-32 45-7 0,28-34 4 15,1 2-14-15,0 0-15 0,0 0-16 0,2 1-12 16,1 1-7-16,-2 0-3 0,1 0-22 15,1 0 24-15,0-1-34 0,0 2-50 16,0-2-59-16,1 2-63 0,2-2-21 16,0 1-194-16,0-4-314 0,-2 0-713 0</inkml:trace>
  <inkml:trace contextRef="#ctx0" brushRef="#br0" timeOffset="-181280.17">4003 6473 2514 0,'0'0'519'0,"0"0"-311"16,0 0-40-16,0 0-47 0,0 0-48 15,0 0-3-15,0 0-20 0,0 0-36 16,0 0-14-16,0 0-3 0,-1 8-35 0,1-3-16 16,0 1 3-16,0 6 48 0,0 1 3 15,0 1 29-15,0 0-29 0,0-3-54 16,0-2-83-16,0-1-70 0,0-3-46 15,1 0-49-15,0-3-83 0,1-2-163 0,-1 0-148 16,1-2 44-16</inkml:trace>
  <inkml:trace contextRef="#ctx0" brushRef="#br0" timeOffset="-180901.3">4020 6493 1305 0,'0'0'679'0,"0"0"-335"16,0 0-92-16,0 0-42 0,0 0 18 15,0 0 5-15,0 0-38 0,0 0-65 16,0 0-99-16,0 0-31 0,0 0-28 15,0-5-23-15,0 8 0 0,0-1-15 16,0 4-8-16,2-1 39 0,1 0 17 16,-1 3 18-16,4-2 1 0,-3 3 22 0,2 0 15 15,-2-3-16-15,1 0-22 0,0-1 0 16,0-4-64-16,1-1-9 0,-1 0 25 16,2 0 29-16,0 0 16 0,2-5 3 15,-2 0 2-15,3-3 1 0,-2 1 16 0,1-4 7 16,0 2-10-16,-4 1 12 0,2 1 33 15,-3 0 15-15,0 3 7 0,-2 4-10 16,2-2-3-16,-2-1 3 0,1 3-32 16,-1-1-41-16,-1 1-18 0,1 0-11 15,1 0-18-15,-1 0-1 0,1 0 10 16,2 0 16-16,-2 0 3 0,-1 0-9 16,1 1-17-16,-1 4-3 0,1-2 13 15,-2 1-6-15,1 1 12 0,-1 4 26 16,3-1 3-16,-3-1 2 0,1 4 33 15,1-1-20-15,-2 2-15 0,0-1-76 0,0 2-94 16,0-3-183-16,2-1-313 0,1-3-720 0</inkml:trace>
  <inkml:trace contextRef="#ctx0" brushRef="#br0" timeOffset="-180600.31">4304 6418 2757 0,'0'0'628'16,"0"0"-450"-16,0 0-150 0,0 0-15 16,0 0-13-16,0 0 13 0,0 0-13 15,0 0-57-15,0 0-35 0,0 0 3 16,0 15 22-16,2-6 67 0,-1 5 16 16,1-2 35-16,-1 8 19 0,-1-4-54 15,3 1-15-15,-3-3 2 0,1 0-3 0,1-2 0 16,2-1-16-16,1 0 15 0,0-4-15 15,2-1-16-15,2 0 4 0,4-2 28 16,0-3 1-16,3-1 1 0,6 0 26 16,-1-4 36-16,2-3 3 0,-1 0-33 15,1-4 20-15,-5 4-19 0,-2-1-25 16,-1 1-10-16,-5 1-64 0,-6 2-31 0,-4 3-367 16,-13 1-1022-16</inkml:trace>
  <inkml:trace contextRef="#ctx0" brushRef="#br0" timeOffset="-175528.89">6348 6132 111 0,'0'0'297'16,"0"0"-92"-16,0 0-68 0,0 0-127 15,0 0 22-15,0 0-32 0,0 0 39 16,0 0 4-16,0 0 9 0,6 0 3 16,-6 0 395-16,0 0-79 0,0 0-170 0,0 0-97 15,0 0-30-15,0 0 7 0,0 0 16 16,0 0-3-16,0 0-7 0,0 0-12 15,0 0-21-15,0 0-9 0,0 0-3 16,0 0-13-16,0 0-6 0,0 0-4 16,0 1-19-16,0 0 0 0,0 3-22 15,0-4-11-15,0 3-2 0,-2 1 0 16,1 1 34-16,-4 6 1 0,1 2 12 16,-2 1 8-16,0 2-4 0,1-2-16 15,-1 3 0-15,2 0 2 0,-1-2 4 16,1 1 11-16,1 0-17 0,0 0 3 0,-1 2 0 15,0 2 16-15,1 0 1 0,-3 4 2 16,3 1 14-16,-1 2 2 0,-1-2-25 16,0 1 3-16,0-2 3 0,3 1-18 15,-1-2-1-15,0 0 32 0,1 2-29 16,1-2 0-16,-1 1 13 0,2 0-13 0,-1 5 10 16,1-2 3-16,-2 4 16 0,2-2-16 15,-1 2-15-15,1-1 0 0,0-1 20 16,-3 2 2-16,3-1-20 0,-1 1 16 15,-1-2-17-15,2 1 27 0,-1 0-20 16,-2-1-9-16,2 0-2 0,-1 2 2 16,-1-2 2-16,3 1 18 0,-4 1-11 15,2 1-6-15,1 1-3 0,-2 2 10 16,0-2 12-16,2 2-22 0,-2-1 0 16,1-1 0-16,1 3 3 0,-3 5-3 0,1-2 15 15,1 5-15-15,1 0 0 0,0 0-1 16,1 2-8-16,0-4 7 0,0 1-11 15,0 0 13-15,0 0 3 0,0 3-3 16,0 1 3-16,1 0 7 0,-1 2 18 16,0-1-28-16,0 1 0 0,0 0 0 0,-1-2 0 15,-4 1 32-15,-1 1-29 0,-1 0-3 16,0-2 0-16,0 6-3 0,-2-1 2 16,0 4-1-16,-2 4 2 0,2 0 16 15,-1 3-16-15,0 1 3 0,1-2 9 16,4 3-12-16,0-4-22 0,1 0 21 15,0 2-1-15,2 0-2 0,2-2 4 16,0 3 13-16,0 2-13 0,0-4 3 16,0 4-3-16,0-1 0 0,0 0-6 15,0 1 6-15,0-1 0 0,0 3 0 0,0 0 0 16,0 1 2-16,-1 2-2 16,-2 1 6-16,0 2-6 0,-1 1 0 0,-1 1 4 15,1 0 15-15,1 1-18 0,-2 1-1 16,0-1-13-16,1 2 2 0,2 0 11 15,1 1 0-15,0-1 0 0,1 1 2 0,0-1 13 16,-2 4 4-16,2-1 4 0,-3 0-1 16,2 2-6-16,-2-5 0 0,0 3 6 15,0-3-19-15,-1 0-3 0,2-1 0 16,1 3 0-16,0-2 1 0,-1 1 3 16,1 0 11-16,-1 2-12 0,2-2 16 15,0-2-18-15,0-3 21 0,0-3-13 16,0-4-9-16,0-1-1 0,0 0 1 15,0 2-1-15,2 0 0 0,-2 1 1 16,1 2 15-16,-1 0-14 0,0-1 1 0,0 3 11 16,-1-1 2-16,-2 1 11 0,-3 0-26 15,1-1 3-15,0 0 29 0,-4 1 6 16,2 1-19-16,0-1-6 0,-2-2-12 16,1 1-1-16,0-5 0 0,0 1 13 15,-1-2-1-15,0-1-12 0,2 6 2 0,1-1 1 16,-5 3 17-16,5-2-18 0,-1-4 8 15,0-1 12-15,1-5-3 0,0-5-16 16,2 3 10-16,2-2-11 0,1-2-1 16,0 1-1-16,-1-3 3 0,1-3 25 15,-1-3-1-15,2-5-27 0,0-3-2 16,0-3 0-16,0-5-9 0,0-1 11 16,0-3-1-16,2-3 2 0,-1-2 0 15,-1-1-1-15,2-3-16 0,-1 0-3 0,0-1 19 16,1-1 3-16,-2 0-3 0,0-2 0 15,1 1 0-15,-1-2 3 0,2 2 0 16,-2-5 22-16,0 1-7 0,0-4-17 16,0 0 1-16,0-1 1 0,0-2-1 15,0 0 10-15,0 0-11 0,0 0-2 16,0 1 0-16,0-3 1 0,0 1 3 16,-2 1 0-16,1-1 9 0,1 0-10 0,-2 0 14 15,1 0-14-15,1 0 11 0,0-2-10 16,-1 1 13-16,1-3-16 0,-2 0-3 15,2 0-37-15,0-4-45 0,0-10-148 16,3-16-334-16,1 0 56 0,-1-68-553 0</inkml:trace>
  <inkml:trace contextRef="#ctx0" brushRef="#br0" timeOffset="-173493.89">9648 6107 417 0,'0'0'186'16,"0"0"-140"-16,0 0-44 0,0 0 21 15,0 0 45-15,0 0 14 0,0 0-24 16,0 0 1-16,0 0-23 0,0 0 3 15,-1 11-6-15,1-11 3 0,0 0 9 16,0 0-9-16,0 0-23 0,0 0 0 0,0 0 212 16,0 0-33-16,0 0-69 0,0 0-51 15,0 0-27-15,0 0 1 0,0 0 2 16,0 0 4-16,0 0 0 0,-2 3-19 16,-1 1-4-16,2-1-10 0,-2 0-6 15,3-1-13-15,-2 1 1 0,1-1 1 16,1 3 24-16,-1 1 13 0,-1 0 3 15,1 0-9-15,1 1-31 0,-2-1 14 16,2-1 7-16,0 2 9 0,0 0-12 0,0 3-18 16,0 0 33-16,0 1-9 0,0 5 58 15,-1 2-10-15,-1 1 36 0,1 3-65 16,-2 0 19-16,-1 0-35 0,1 1-16 16,2 2-9-16,-2-1 18 0,0 6-22 15,0-1 16-15,1 6 13 0,-2-1-16 16,0 6 29-16,0-1 2 0,-1 2-21 15,1 5 9-15,-2-3-30 0,3 5 14 0,-1-2 3 16,-1 3-15-16,0 0 5 16,-1 5-6-16,2 2-3 0,-2 4 26 0,-2 3-24 15,0 3 14-15,-1 2-3 0,1 0-11 16,0 3 1-16,-3-1 17 0,4 0-20 16,-2 1 0-16,2 0 0 0,3 0 0 0,-1 1 0 15,1 0-1-15,2 1-13 0,1 6 14 16,1 1 29-16,0 8-16 0,0 2-11 15,0 2 11-15,-1 4 6 0,1 4-6 16,0 1-13-16,0 2 0 0,0 0-3 16,0-3-1-16,2-1 1 0,3-2-16 15,-2-2 13-15,0 2-19 0,-2 1 25 16,-1 3 19-16,0 3-19 0,0 4 0 16,0 6 35-16,-1 0-35 0,-5 5 3 15,-1 1-1-15,-4 1 30 0,-1 1-13 0,-3-3 0 16,1 1-16-16,-2-1-1 15,-1-1 52-15,1 0-28 0,-3-3-11 0,3 0-2 16,0-7-13-16,-1 0 22 0,3-4-9 16,-1 2 6-16,4-1 16 0,2 4-34 15,-1 2 0-15,4 2 12 0,-3 2 12 0,4 0-3 16,-3-2-3-16,0-1 0 0,2-1-4 16,0-2-15-16,0-3-3 0,4 0-9 15,-1-4 12-15,3-1 1 0,0-6 15 16,0-3 0-16,0-3 3 0,0-4-6 15,0-2 5-15,0-2 11 0,0 0-7 16,0 0-10-16,0-3-5 0,0 0-7 16,0-3-1-16,-3-5 0 0,2-3 1 15,-1-3 1-15,2-4 18 0,0-4-19 16,0-2 0-16,0-1-26 0,7-1 7 0,0-3 7 16,2 1 10-16,0-1-1 15,1 0-10-15,-2 0 11 0,3-2-23 0,-1-1 6 16,-2 1 0-16,1-3 3 0,2 1 14 15,-3-2-14-15,-1-1 16 0,0-1 18 16,2-2-5-16,-5 0-13 0,3 3-2 0,-4-2-24 16,2 2 4-16,-1-2 19 0,-3-3-19 15,2-1 10-15,-3-2 12 0,3-4 0 16,-2 1 0-16,1-1 0 0,1 0-13 16,-2-4 13-16,1 1 2 0,-1-1-1 15,1-2-1-15,-1 0-28 0,2 0 27 16,0-2-1-16,-2 0 2 0,2 1 2 15,-1-5 0-15,-1 1 1 0,1-2 16 16,0-1-17-16,-2-4 11 0,2-5 0 16,-2-3 9-16,0-4-22 0,0 0-44 15,0-4-67-15,-7-13-141 0,-8-11-177 16,-2 1-792-16</inkml:trace>
  <inkml:trace contextRef="#ctx0" brushRef="#br0" timeOffset="-166223.95">6292 6334 33 0,'0'0'469'15,"0"0"-267"-15,0 0-189 0,0 0 7 16,0 0 9-16,0 0 72 0,0 0-9 16,0 0-21-16,0 0-35 0,0 0-33 15,0 2 10-15,0-3 0 0,0 0 4 16,0 0 5-16,0-1 5 0,0 2-5 0,0 0 4 15,0 0 4-15,0 0 2 0,0 0-12 16,0 0-4-16,0 0 17 0,0 0 263 16,0 0-91-16,0 0-92 0,0 0-58 15,0 0-19-15,0 0 6 0,0 0 13 16,0 0 0-16,0 0-3 0,0 0-10 16,0 0 0-16,0 0-3 0,0 0 0 15,0 0-3-15,0 0-7 0,0 0-13 16,0 0-14-16,0 0 0 0,0 0 1 0,0 0 20 15,0 0-4-15,0 0 4 0,0 0 0 16,0 0-11-16,0 0-8 0,0 0 15 16,0 0-3-16,0 0-3 0,0 0 10 15,0 0 2-15,0 0-5 0,0 0-1 0,0 0-6 16,0 0 3-16,0 0 7 16,0 0 2-16,0 0-5 0,0 0-1 0,0 0-16 15,0 0 0-15,0 0 17 0,0 0-4 16,0 0-3-16,0 0-1 0,0 0-8 15,0 0-1-15,0 0-1 0,0 0 1 16,0 0 13-16,0 0-3 0,0 0 0 16,0 0 3-16,0 0-16 0,0-1 0 15,0 0-23-15,-2-2 23 0,-2 0 4 16,2 1-4-16,1-1-14 0,-1 2 11 16,1-1 2-16,1 0-16 0,0 1 16 15,-1 1-11-15,1-1 8 0,0-2-8 0,0 3 9 16,0-1-9-16,0 1 9 0,0 0 0 15,0-1 0-15,0 1-13 0,0 0 0 16,0-2 3-16,0 1 10 0,0 0 3 16,0 1 1-16,0-2 25 0,0 2 12 0,0 0 1 15,0-1-1-15,0 1-3 0,0 0-3 16,0 0-6-16,0 0-10 0,0 0-13 16,0 0-3-16,0 0-3 0,0 0-16 15,0 0-7-15,0 0-3 0,0 0 1 16,0 0 5-16,1 0 20 0,2 0-16 15,0 0-1-15,3 0 17 0,-2 0-13 16,3 0 16-16,0 0 19 0,2 0 7 16,0 0-5-16,1 0-20 0,-3 0-2 15,2 0-10-15,0 1-15 0,0 1 7 16,0 2 19-16,2-3 25 0,-2 3-12 0,1-2-12 16,2 2 3-16,-2-3-1 0,-1 2 19 15,2-1-22-15,-2 1 1 0,-2 1-1 16,2-3 0-16,-1 2-2 0,2-1-8 15,-1 1 10-15,1 0 3 0,0-1 19 0,0 2-22 16,0-2-1-16,0 1-18 0,-1 0 6 16,1 1 10-16,0-2-26 0,0 2 28 15,-1-2 1-15,4 2-1 0,-3 2 2 16,3-1 1-16,-2-2 30 0,1 2-32 16,-1 0-1-16,0-2-18 0,-1 0 3 15,0 2 14-15,1-2 2 0,-2 2 3 16,4-2-1-16,-3 1 0 0,2 1 0 15,0-1 14-15,0-1 0 0,2 1-13 16,-1 0 10-16,3 0 5 0,-3 0-17 16,3-1-1-16,-1 1 0 0,-1 0-18 0,0 0 18 15,-2-1-2-15,4 3 2 0,-2-1 0 16,2 2 0-16,-1-2-3 0,0 1 3 16,1-3 15-16,-3 3-15 0,3-2 0 15,0 1-1-15,-2-2 1 0,2 1 13 0,0-3-13 16,1 3 0-16,1-3 0 0,0 0 0 15,2 2 16-15,-1-1-16 0,3-1 16 16,-2 2-16-16,0-1-24 0,2-1 24 16,-1 1 3-16,-2 1-3 0,3 0-6 15,-1 1 6-15,0-1 0 0,0 0 16 16,1 1 3-16,1-2-6 0,-3 3-10 16,3-2-3-16,-3 1 1 0,-1 0-1 15,2-1-24-15,-1 2-8 0,1-3 32 16,-1 2 10-16,3 0-10 0,0 0 0 15,0 0 29-15,2-2-29 0,-4 2-3 16,1-2-25-16,0 3 27 0,-2 0 0 0,-1 0-21 16,1-1 22-16,-2 1 1 0,0 0 12 15,0 0-13-15,0 2-3 0,-1-2 2 16,2 1 1-16,0 0 0 0,-1 0 0 16,0-1 4-16,0 0-4 0,0-1 0 15,2 1 0-15,-2 0 15 0,1-2-15 0,1 1-1 16,-1 1-19-16,-3-2 20 0,3 1 2 15,-2 2-1-15,2-1 25 0,-2 0-26 16,0 0-3-16,-1 0-14 0,0 0 17 16,1 1 2-16,-2 0-2 0,-1-1-3 15,2 0 1-15,-1 1-1 0,0-1-16 16,2-1 19-16,-2 2 13 0,2 0-11 16,1-1 14-16,0-1-14 0,0 2 1 15,2-1-3-15,-2-2 0 0,1 1 2 0,1 2-2 16,3-3 0-16,-4 0 0 0,3 2 0 15,-1-2 9-15,0 1-9 0,0 1-6 16,1-3 6-16,-3 3 1 0,1 0 1 16,-3-2-2-16,3 2-2 0,-1 1 2 15,-2-2-2-15,2 0 1 0,1 1 1 16,-3 2-1-16,4-2-10 0,-4 0 11 0,3 1 0 16,0-1 26-16,-1-2-26 0,1 2 0 15,0-2-2-15,-1 0-2 0,1 1-9 16,-1-2 13-16,1 4 0 0,0-3 3 15,-1 0 7-15,1 1 5 0,0-2-14 16,-4 2-1-16,3-1 16 0,-3 1-16 16,3 0-9-16,-3-2 8 0,-1 3 1 0,0-2-16 15,1 0 16-15,-2 2-2 0,0-2-21 16,1 1 23-16,-1-1 1 0,1 1 12 16,0 1-13-16,0-3-13 0,1 2 13 15,-2 0 10-15,0-1 19 0,1 2-26 16,1-3-1-16,-3 2-2 0,0-2-13 15,-2 2 10-15,1-2 3 0,-1 1-2 16,-1-1 2-16,2 0 2 0,-2 1-2 16,2-1 0-16,-5 2 2 0,3-3-1 15,-3 1-1-15,0 0-13 0,-2 0 0 0,-2-1 12 16,0 0 1-16,-2 1 1 0,2-2 2 16,-3 0-2-16,1 0 2 0,-1 0 13 15,0 0 6-15,0 0 10 0,0 0 7 0,0 0-1 16,0 0-9-16,0 0-4 0,0 0-5 15,0 0-8-15,0 0 8 0,0 0-4 16,0 0-14-16,0 0-2 0,0 0 0 16,0 0-2-16,0 0-11 0,0 0 10 15,0 0-13-15,0 0 12 0,0 0-12 16,0 0 13-16,0 0-10 0,0 0 12 16,0 0 0-16,0 0 1 0,0 0 2 15,0 0 11-15,0 0 0 0,0 0 0 16,0 0 0-16,0 0-10 0,0 0 0 15,0 0-1-15,0 0-1 0,0 0-1 16,0 0-2-16,0 0-14 0,0 0 3 0,0 0-3 16,0 0 0-16,0 0 4 0,0 0 8 15,0 0 1-15,0 0 3 0,0 0 0 16,0 0 13-16,0 0 9 0,0 0 4 16,0 0-1-16,0 0-2 0,0 0 5 0,0 0-8 15,0 0-8-15,0 0-11 0,0 0 0 16,0 0-1-16,0 0-12 0,0 0-20 15,0 0-26-15,0 0-21 0,0 0-21 16,0 0 7-16,0 0-3 0,0 0-4 16,0 0 1-16,0 0 5 0,0 0 20 15,0 0 29-15,0 0 30 0,0 0 15 16,0 0 2-16,0 0 24 0,0 0 3 16,0 0 9-16,0 0 11 0,0 0 9 15,0 0-10-15,0 0-6 0,0 0-13 0,0 0-3 16,0 0-10-16,0 0-13 0,0 0 10 15,0 0 0-15,0 0 6 0,0 0 4 16,0 0-1-16,0 0-3 0,-1 0 7 16,-2-2 6-16,0 2 0 0,2 0 13 15,-1-1-3-15,-1 1-4 0,2 0-12 0,-1-1 9 16,-2 1-3-16,2 0 9 0,1-2-15 16,-2 2-7-16,0-1-7 0,0 0 4 15,1 1-3-15,-1 0-10 0,0-1 10 16,0 1-10-16,2 0 13 0,-2 0 3 15,0 0-16-15,1 0-1 0,-1 0 14 16,-1 0-16-16,1 0 2 0,-2 0 2 16,-1 0 8-16,0 0-12 0,0 0 4 15,0 0 8-15,-2 0-11 0,-1 0-1 16,2 0 16-16,-2 0-14 0,-1 1 33 16,-1 1-35-16,-4 1-12 0,2 1-14 0,0-1 26 15,-3 1 22-15,3 0-20 0,-2 0-2 16,0 2-3-16,1-2 3 0,-1 2-2 15,-2-3 1-15,1 1 0 0,-1 1 0 16,2-2-1-16,0 1 2 0,0 0 3 0,1-1-3 16,-1 0 0-16,1-2 32 15,-1 2-10-15,0 0-22 0,-1-2-13 0,-1 3 10 16,-1-1 3-16,0 0 22 0,-1 0-22 16,0 0-16-16,0-1 3 0,3 2 11 15,-1-1 1-15,1 1 1 0,-1-2 47 16,4 1-47-16,-3-1-3 0,3 2-38 15,-3-2 25-15,3-1 16 0,-2 3 0 16,2-3 1-16,1 0 0 0,-1 2 18 16,3-2 6-16,-3-1-9 0,0 1-16 0,0 1 0 15,0 1-3-15,0-2 0 0,-3 3 0 16,-1-2-42-16,0 0 25 0,1 1 20 16,0-2 2-16,3 1 30 0,-1 1 0 15,2-2-10-15,-1-1-22 0,0 1 1 16,-1 1 0-16,2-2 0 0,-2 1-1 0,2 0-1 15,-1-1 1-15,-1 1 0 16,4-1 0-16,-3 0 1 0,0 0 12 0,3 0-4 16,-5 0-9-16,2 0-13 0,-2 1-16 15,-1 0 27-15,-1 1-9 0,-1 0 9 16,2-2 2-16,-1 1 0 0,0 1 19 16,-2 1-8-16,2-1-10 0,-5 2-1 15,-2-2 0-15,0 3-21 0,-3-1 21 16,3-2 49-16,-1 3-49 0,1-1-25 15,-1 0 22-15,-1 1-27 0,-1 0 30 16,-1 0 13-16,1 0-11 0,1-1-2 16,0 0 16-16,-1 1-16 0,2 0 0 0,-1-1-3 15,3 0 3-15,-3 0 0 0,6 0 12 16,-3 0 17-16,3-2-29 0,1 2-10 16,-1 0-9-16,3 0 19 0,-1 0-1 15,1 0 1-15,1-2 0 0,-1 2 16 16,1-2-3-16,2 0-13 0,-1 2-20 0,1-3 20 15,-1 3 3-15,1-3-3 0,0 2-1 16,-2 0-18-16,1-2 17 0,1 3 1 16,-2-2 0-16,3 0 1 0,-1 1 27 15,1-2-27-15,-3 2 1 0,4-1-1 16,-2 0 17-16,-1 1-17 0,1-2-6 16,-2 1 6-16,2 1 3 0,1-2 22 0,-1-1-13 15,0 1-12-15,0 2-16 0,-2 0 6 16,-2-2 10-16,0 2 13 0,0-3 13 15,0 0-26-15,-2 2-1 0,0-1-2 16,0 3-38-16,-2-1 39 0,-1 1 2 16,4-3 0-16,1 2 41 0,-1-3 3 15,3 0-34-15,-3 3-10 0,2 0-73 16,-3 0 53-16,0 1 20 0,2-3 22 16,1 1-22-16,4 2 19 0,0-4-18 0,2 1-1 15,0 2-14-15,-1-2 12 0,1 1 2 16,1 0-2-16,-1 0-1 0,-1-1-25 15,2-1 28-15,-3 4 16 0,3-2-1 16,3-2 4-16,-3 1-19 0,1 1-11 16,-1-1 11-16,0 0 12 0,1-1-11 15,-1 2 0-15,0-1 1 0,0 0 10 0,3 1-2 16,-2-2-10-16,-1 1-29 0,3-1 20 16,0 0 9-16,-2 0 22 0,2 4-19 15,1-3-3-15,-1-1-1 0,-2 1-2 16,1 0-13-16,-1 2 16 0,0-2 0 15,-1-1 0-15,3 2 0 0,-2 1 0 16,2-2 2-16,-3-1-2 0,0 1-1 16,1 1-1-16,-2-2 0 0,1 3 2 15,-2-2 0-15,-1 3 28 0,-1-3-28 0,-2 5-29 16,-3-3 3-16,0 0 25 0,1 2 1 16,-1-2 3-16,3 1 12 0,2-3-11 15,-1 3 24-15,4-3 7 0,2 0-34 16,-1-1-1-16,1 1-3 0,4 1-1 15,-1 0 3-15,-1-2 1 0,4 1 11 16,0-1-9-16,2 0 0 0,-1 0 1 0,-1 0 10 16,2 0-11-16,-2 0 1 0,1 0-1 15,-2 0 11-15,1 0-10 0,-1 0 9 16,-2 0-12-16,2 0-3 0,-2 0-12 16,0 0-1-16,-1 0 15 0,-3 1-2 15,3-1-13-15,-2 1 0 0,1 1-6 16,2-1 19-16,0 0-9 0,0-1 12 15,2 0 0-15,-1 0 1 0,1 1 3 16,1-1-1-16,2 0 0 0,0 0 0 16,-1 0-1-16,1 0-2 0,1 0-2 0,0 0-14 15,0 0-9-15,0 0 0 0,0 0-1 16,0 0 1-16,0 0 3 0,0 0 0 16,0 0 3-16,0 0 3 0,0 0 3 15,0 0 11-15,0 0 1 0,0 0 1 0,0 0 2 16,0 0 1-16,0 0 10 15,0 0-11-15,0 0-2 0,0 0-2 0,0 0-27 16,0 0-15-16,0 0-29 0,0 0-17 16,0 0 7-16,0 0-19 0,1 0-23 15,1 1-42-15,-1-1-42 0,2 0 8 16,1 0 33-16,-1 2 16 0,0-1 12 16,0-1-12-16,0 0 12 0,-2 0 29 15,0 1 53-15,1-1 38 0,-2 0 19 16,0 0 1-16,0 0 26 0,0 0 20 15,0 0 25-15,0 0 20 0,0 0-6 0,0 0-17 16,0 0-29-16,0 0-28 16,1 0-11-16,-1 0-29 0,3 0-4 0,-3 0-25 15,2 0 22-15,-1 0-3 0,1 0 19 16,-2 0 7-16,0 0 13 0,0 0 17 16,0 0 18-16,0 0 30 0,0 0 29 15,0 0 10-15,0 0-10 0,0 0-6 0,0 0-1 16,0 0 11-16,0 0-11 0,0 0-16 15,0 0-23-15,0 0-28 0,0 0-20 16,0 0 0-16,0 0-1 0,0 0 1 16,0 0 16-16,0 0 10 0,0 0-4 15,0 0-9-15,0 0-13 0,0 0 0 16,0 0 0-16,0 0 13 0,0 0 3 16,0 0 13-16,0 0 13 0,0 0-7 15,0 0-15-15,0 0-7 0,0 0 0 16,0 0-1-16,0 0 1 0,0 0-10 0,0 0 1 15,0 0-4-15,0 0 0 0,0 0-1 16,0 0-12-16,0 0 0 0,0 0 10 16,0 0-20-16,0 0 7 0,0 0 0 15,0 0 3-15,0 0 0 0,0 0 0 16,0 0 0-16,0 0 11 0,0 0 0 0,0 0-1 16,0 0-13-16,0 0 3 0,0 0 10 15,0 0 2-15,0 0 1 0,1 0 13 16,3 0 3-16,-1 0-3 0,-2 1-1 15,1-1-9-15,-1 2 13 0,1 0 0 16,-1-2-14-16,1 0 11 0,-1 0-11 16,-1 0 0-16,2 0 1 0,-1 1-1 15,-1-1 1-15,0 0 0 0,0 0 0 16,0 0 13-16,0 0-3 0,0 0-11 16,0 0-2-16,0 0-1 0,2 0-2 0,-2 0-13 15,1 0 14-15,1 1-1 0,-1-1 2 16,-1 0 1-16,3 1 0 0,-3-1-1 15,0 0 0-15,1 0 1 0,1 0 0 16,-2 2 0-16,0-2 0 0,0 0 0 16,0 0 0-16,0 0-1 0,1 0 0 0,3 1-1 15,-4-1 0-15,2 1 1 0,-1-1 0 16,1 0-2-16,-1 0 0 0,1 0-16 16,1 1 0-16,1 0 19 0,0 1 13 15,-1-1 6-15,3 0-16 0,-2 0 10 16,2 1-13-16,-2 1 1 0,2-3-1 15,-2 1 0-15,1 0-13 0,2 2 13 0,-1-2 2 16,-2 0-1-16,0 2 1 0,1-2-2 16,-1 1-3-16,2 0-16 0,-2 1 0 15,0-2-4-15,2 3 20 0,0-3 3 16,2 3 1-16,0 0 0 0,-1 0 17 16,3-2-2-16,0 2 10 0,2-2-25 15,-4 2-1-15,4-2-2 0,-4 1 2 16,3 0-16-16,-2 1 16 0,2-3 1 15,-1 3 1-15,0-1 1 0,-2-1 9 0,1 1-12 16,0 0-13-16,2-1 12 0,-2 2 0 16,1-2 2-16,2 3 17 0,-1-3-14 15,-1 2 5-15,3-3-9 0,-3 3-19 16,5-2 19-16,-1 3 3 0,2-3 0 16,0 3 10-16,1-1 8 0,1-2-21 15,0 3-2-15,2-2-1 0,-1 1 3 0,1 1 13 16,2-2 3-16,-3 1-12 0,2-2 6 15,-1 2-10-15,-1-3-1 0,0 3 1 16,-2-2 17-16,2 2-17 0,-3-3 0 16,0 1 0-16,-2 2-16 0,-1-3 16 15,0 2-1-15,0 0 0 0,-3-2-12 16,2 3 10-16,2-3 1 0,-1 4 0 16,4-4 2-16,-1 3 12 0,4-1 7 15,2 1-19-15,-2-2 13 0,5 2-10 16,-2-4 22-16,1 3-24 0,2-1 1 0,-3 0 1 15,3-2-1-15,-2 1 39 0,1-1-41 16,2 0-13-16,-3 1 13 0,3 1 32 16,0-2-32-16,-2 1-21 0,1-1 21 15,-2 2 10-15,1 1 4 0,-1-1-14 0,-1 1-16 16,0 0 13-16,-1-1 2 0,1 1 1 16,-2 1 0-16,1-2-26 0,-3 1 24 15,4-1 2-15,0 0 0 0,0-1 23 16,2 2-4-16,-1-2-19 0,0 1 0 15,1-2 0-15,-5 2 25 0,3-1-22 16,-4 0-3-16,-2-1-12 0,2 1 11 16,-4 1 1-16,0 0 0 0,0-1-23 15,-2 0 20-15,0 0 3 0,1 2 13 16,-1-1-13-16,0-1-13 0,0 2-6 16,0-2 19-16,1 2 1 0,-2 0 1 0,1-1-1 15,1 1-1-15,1-1 0 16,1 2 0-16,0-2-18 0,2 3-1 0,2 0 19 15,1-2 31-15,0 2-29 0,1 0-1 16,0 0 1-16,-1-2 15 0,2 3-15 16,0-1 6-16,-1 1-8 0,1-1-3 0,0 2 3 15,0-2 2-15,-1 1 1 0,2-1-1 16,-1 1-1-16,0-2 13 0,-1 1-13 16,1-2 1-16,-2 0 11 0,-2 1-10 15,-3-2-3-15,0 2-10 0,-2-2 7 16,-2 1 2-16,-1-1-1 0,-2-2 0 15,-2 2 0-15,-2 0 1 0,-1-1 0 16,0 0 0-16,0-1 1 0,-1 0 1 16,-1 1 12-16,-1-1-12 0,1 0 0 15,1 2 0-15,0-1 0 0,1-1 1 16,0 1-1-16,2-1 2 0,0 0 1 0,-2 1-4 16,3-1 0-16,-1 2 12 0,1-2-8 15,2 2-2-15,-2-1 0 0,0-1 14 16,2 1-13-16,-2-1 12 0,0 0-15 15,1 1-13-15,-3 0 11 0,4 1-17 0,-2-2 16 16,0 1-10-16,3 0 13 0,-1-1 0 16,0 1 2-16,1 2 1 0,0-2-1 15,0-1-1-15,0 1 12 0,1-1 6 16,1 0-2-16,-3 2-3 0,4-2-14 16,-5 0-16-16,1 2 16 0,1-1 4 15,-1-1-4-15,-2 1-4 0,-1-1-8 16,2 1 11-16,0-1-1 0,-1 1 2 15,0 0 2-15,0 1-2 0,3-2 0 16,-2 1-2-16,1-1 1 0,0 1 0 16,-2 1-1-16,4-1 1 0,-2 1-1 0,2-1 1 15,-1 0 1-15,0-1 16 0,0 2-3 16,-1-1-12-16,-1-1-1 0,-2 0-3 16,-2 1-13-16,-1-1 12 0,0 0-15 15,-1 0 3-15,-1 1 14 0,1-1 0 16,-2 0-1-16,1 0-10 0,0 0 11 0,1 1 1 15,-1-1 0-15,3 1-1 0,-2-1 1 16,1 2 1-16,0-2 1 0,1 1 2 16,0-1 0-16,2 1 0 0,-1 0-1 15,0 1 0-15,-1 0 2 0,2-2-1 16,-3 0-3-16,0 1-2 0,0 0-2 16,1-1 1-16,-1 3 1 0,3-2 0 15,-5-1 0-15,2 0 2 0,0 0 0 16,-1 0 0-16,-1 0 2 0,0 1-1 15,1-1 1-15,-2 1-1 0,3 2-1 0,-2-3 0 16,1 0-1-16,-1 0 0 0,2 0 1 16,1 1-1-16,-1-1 1 0,0 1-1 15,1 0 1-15,-1 1 16 0,2-2 3 16,-1 2-17-16,-1-2 0 0,1 1 0 16,0-1-2-16,-1 0 0 0,0 0 0 0,0 1 0 15,0 1-2-15,3-1 0 0,-2-1 0 16,1 0 1-16,0 0 1 0,-1 2 1 15,2-1 12-15,-3 2 0 0,2-3-12 16,-4 0 0-16,2 1-1 0,-2-1-2 16,1 0 2-16,0 0 0 0,-2 0 1 15,0 2 1-15,0-2 0 0,0 0 1 16,0 0 1-16,0 0-2 0,0 0-2 0,0 0 0 16,0 0-1-16,0 0-3 0,2 0 1 15,-1 0-10-15,-1 0 13 0,3 0-1 16,-1 1 0-16,-1 0 1 0,2-1 2 15,0 2-1-15,-3-2 1 0,3 0-2 16,-2 0-2-16,-1 1 0 0,2-1-1 16,-1 0-13-16,-1 0 15 0,0 0-1 15,0 0 2-15,0 0 2 0,0 0 1 16,0 0 10-16,0 0 0 0,0 0-10 0,0 0 16 16,0 0-6-16,0 0 3 0,0 0 0 15,0 0 3-15,0 0 0 0,0 0 4 16,0 0 2-16,0 0-2 0,0 0-4 15,0 0 3-15,0 0 7 0,0 0-7 16,0 0 4-16,0 0-1 0,0 0-25 0,0 0-25 16,-3 0-247-16,-34 0-1745 0</inkml:trace>
  <inkml:trace contextRef="#ctx0" brushRef="#br0" timeOffset="-162048.99">6885 7956 215 0,'0'0'261'16,"0"0"-127"-16,0 0-43 15,0 0 66-15,0 0 32 0,0 0-17 0,0 0-51 16,0 0 45-16,0 0-52 0,0 0 12 16,-4-13-5-16,3 12-21 0,1 1 36 15,-2-3 49-15,2 3-33 0,0-1-39 16,0-1-16-16,-1 2 9 0,-1-1 7 15,1 0-4-15,1-1-22 0,0 1-20 16,-2 1-16-16,2 0-16 0,0 0-6 16,0 0-7-16,0-1-3 0,0 1-15 0,0 0-4 15,0 0 0-15,0 0-23 0,0 0 1 16,0-1 0-16,0 1 2 0,0 0 4 16,0 0 0-16,0 0-6 0,0 0 0 15,0 0-1-15,0 0 1 0,0 0-10 16,0 0 6-16,0 0 1 0,-1 1-4 15,1 0 0-15,0 4 3 0,0 2 26 16,-1 1 32-16,-1 2-3 0,1 4-13 0,-1 0 10 16,-1 0-1-16,0 3 14 0,-1-3-39 15,0 1 2-15,3-1 14 0,-2-3-16 16,1 0 0-16,1-1-13 0,-1-1 11 16,1-2-23-16,1 0-52 0,0-1-16 15,0-3-39-15,0-1-72 0,0 0-77 16,0-2-98-16,0 0-99 0,1-2-60 15,2-3 69-15,-1-1 159 0</inkml:trace>
  <inkml:trace contextRef="#ctx0" brushRef="#br0" timeOffset="-161852.1">6853 8047 1081 0,'0'0'476'16,"0"0"-229"-16,0 0-104 0,0 0-33 16,0 0 23-16,0 0 38 0,0 0-6 15,0 0-48-15,0 0-53 0,0 0-16 16,0 0-6-16,21-22 0 0,-11 18-29 0,-3 2-13 15,2 0-39-15,-2 1-3 0,-1 1 17 16,5 0-30-16,-4 0 0 0,2 0-16 16,1 0-78-16,-1 0 10 0,-2 0-13 15,-1 0-10-15,4 0-79 0,-3 0-58 0,0 0 0 16,1 0-122-16,0-1-19 0</inkml:trace>
  <inkml:trace contextRef="#ctx0" brushRef="#br0" timeOffset="-161612.25">7034 7967 241 0,'0'0'499'0,"0"0"-205"0,0 0-67 16,0 0-2-16,0 0-30 0,0 0 0 15,0 0 19-15,0 0 0 0,0 0-36 16,0 0-68-16,-9-2-26 0,9 2-13 16,0 0-17-16,0 0-34 0,0 0-20 0,0 0-14 15,0 1-12-15,0 0-25 0,0 3 15 16,0 0 36-16,0 5 48 0,0-1-9 15,0 3-23-15,0 1 0 0,0-1 13 16,2 1-3-16,-1 0-26 0,1-4-3 16,-2 3-65-16,1-1-6 0,1-3-39 15,0 2-103-15,2-3-85 0,-1-3-105 0,2 2-190 16,-2-5-144-16</inkml:trace>
  <inkml:trace contextRef="#ctx0" brushRef="#br0" timeOffset="-161406.35">7077 8042 1483 0,'0'0'348'0,"0"0"-274"16,0 0-71-16,0 0 23 0,0 0 61 15,0 0 98-15,0 0-4 0,0 0-58 0,0 0-52 16,0 0-26-16,49-23-3 0,-39 19-22 16,2 3 12-16,-2-4-32 0,1 3-2 15,-1-1-18-15,1 2-12 0,-3-1-84 16,2-1-10-16,-1 2-52 0,1-3-33 15,-3 1-65-15,0 2-72 0,-1-2-117 16,1 2-31-16,-4 0 46 0</inkml:trace>
  <inkml:trace contextRef="#ctx0" brushRef="#br0" timeOffset="-161216.86">7236 7993 1052 0,'0'0'514'0,"0"0"-257"15,0 0-101-15,0 0-23 0,0 0 42 16,0 0 22-16,0 0-45 0,0 0-75 15,0 0-28-15,0 0-14 0,0 0-12 16,-31 43 18-16,27-32-24 0,-2 0-5 16,3 1-12-16,-2 0-9 0,2 1 9 0,-2-1 0 15,4 2 0-15,-2-3-23 0,2 0-31 16,1 0-91-16,0 0-72 0,0 0-84 16,0-4-186-16,0 0-258 0,0-5-84 0</inkml:trace>
  <inkml:trace contextRef="#ctx0" brushRef="#br0" timeOffset="-160996.99">7300 8034 1083 0,'0'0'1021'0,"0"0"-765"16,0 0-139-16,0 0-88 0,0 0 19 15,0 0 91-15,0 0 6 0,0 0-55 16,0 0-74-16,0 0-16 0,-4 20-42 15,1-13 41-15,0 1-15 0,0-1 13 0,-1 3-16 16,0-3-1-16,1 4-54 16,0-1-71-16,0 0-42 0,0 1-59 0,2-4-134 15,-1 1-156-15,1-4-224 0</inkml:trace>
  <inkml:trace contextRef="#ctx0" brushRef="#br0" timeOffset="-160513.28">7320 8058 1099 0,'0'0'599'16,"0"0"-395"-16,0 0-71 0,0 0-19 16,0 0 64-16,0 0 84 0,0 0-11 15,0 0-62-15,0 0-89 0,0 0-91 16,2-1-9-16,-2 2-32 0,0-1-22 16,0 1-13-16,0 1-14 0,0 0-9 15,0-2 0-15,0 2 35 0,0 3 55 16,3 0 30-16,0 2-28 0,0-3 0 0,0 3 27 15,0 0-26-15,-1-3-3 0,1 1-60 16,1-3-73-16,1 2 1 0,-2-2 22 16,1-1 13-16,-1-1 16 0,3 0 32 15,-2 0-6-15,2 0 10 0,-4-3 45 0,1 1 32 16,-1 0 26-16,-2 2 43 0,1-1 35 16,-1 0 3-16,3-2-6 0,-3 1-30 15,5-2-55-15,-1-1-32 0,3-4-16 16,5 0-27-16,-4 1-11 0,3-3-4 15,-3 4 9-15,1 1-15 0,-5 1 32 16,-1 4-26-16,-2 1 42 0,-1 0 0 16,0 0 52-16,0 3-7 0,0 0-42 15,0-2-3-15,0 3-29 0,0-1 29 0,0 2 58 16,0 5 19-16,0-4-19 0,-1 1-22 16,1-2-24-16,0-5-12 0,0 3-4 15,0 0-8-15,0-2 10 0,0 3 0 16,0-1 1-16,0 1 1 0,0 2 16 15,0 1-12-15,1 0-4 0,1 2-78 16,-2 0 1-16,0 3-62 0,0-1-94 16,0 0-143-16,0-4-193 0,0-1-220 0,-3-102 246 15</inkml:trace>
  <inkml:trace contextRef="#ctx0" brushRef="#br0" timeOffset="-160133.95">7556 8058 1053 0,'0'0'794'0,"0"0"-379"16,0 0-192-16,0 0-74 0,0 0 28 15,0 0 38-15,0 0-77 0,0 0-68 16,0 0-49-16,0 0-21 0,0 0-19 16,0 0-6-16,0 1-17 0,0 1-25 15,0 1 9-15,0 3 13 0,-2 3 29 16,-1 1 15-16,0 4 1 0,-3-2 19 15,4 1-19-15,-1 1-3 0,0-3 0 0,1 0-16 16,1-1 16-16,-2-1-26 0,3-2-29 16,0-2-13-16,0 0 4 0,0-2 22 15,0 1 6-15,0-3-3 0,0 2 7 16,4-1 35-16,-1-1 0 0,2 0 35 16,2 1 14-16,0 0 28 0,3-2 16 0,0 0-13 15,-1 0 4-15,2 0-10 0,-2 0-20 16,3 0-12-16,-3 0-14 0,0 0-9 15,0 0-16-15,0 0-1 0,-1-2-2 16,-2 0-32-16,3 1-74 0,-2 0-54 16,0 0-72-16,0-2-123 0,-2 2-414 15</inkml:trace>
  <inkml:trace contextRef="#ctx0" brushRef="#br0" timeOffset="-158734.25">9446 8179 145 0,'0'0'169'0,"0"0"-3"0,0 0 14 16,0 0-17-16,0 0-52 0,0 0-66 0,0 0-29 15,0 0-13-15,0 0-2 0,0 0 12 16,0 0 16-16,0 3 23 0,0-3 33 15,0 0 29-15,0 0-3 0,0 0-24 16,0 0-35-16,0 0-32 0,0 0-20 0,0 0 0 16,0 0-59-16,0 0-45 0,0-1-32 15,0-1-66-15,2 1-101 0,1 0 58 16,-2 1 128-16,2 0 19 0,-2 0 10 16,2 0 13-16,-3 0 13 0,0 0 36 15,0 0 26-15,0 0 19 0,0 0 60 16,0 0 9-16,0 1 16 0,0-1 23 15,0 0-23-15,0 0-35 0,0 0-14 16,0 0 37-16,0 0 12 0,0 0-36 16,0 0-35-16,0 0-30 0,0 0 0 15,0 0 20-15,0 0 16 0,0 0 4 0,0 0-14 16,0 0-13-16,0 0 1 0,0 0 12 16,0 0 3-16,0 0 4 0,0 0 23 15,0 0 16-15,0 0 6 0,0 0 7 16,0 0-10-16,0 0-3 0,-1 0-30 15,1 0-19-15,0 0-9 0,0 0-17 0,0 0-17 16,0 0-12-16,0 0-20 0,0 0-19 16,0 0-56-16,0 0-45 0,0 0-52 15,0 0-59-15,0 0-20 0,0 0 6 16,0 0 42-16,0 0 252 0</inkml:trace>
  <inkml:trace contextRef="#ctx0" brushRef="#br0" timeOffset="-158667.29">9446 8179 36 0</inkml:trace>
  <inkml:trace contextRef="#ctx0" brushRef="#br0" timeOffset="-158586.34">9446 8179 36 0,'12'-8'78'0,"-12"8"0"0,0 0 20 0,0 0 42 0,0 0 43 0,0 0-13 0,0 0-63 15,0 0-87-15,0 0-20 0,0 1-79 16,0-1-84-16,0 2-13 0,0 0 72 16,0-1 45-16,0-1-48 0,0 2-66 15</inkml:trace>
  <inkml:trace contextRef="#ctx0" brushRef="#br0" timeOffset="-158077.8">9451 8196 137 0,'0'0'290'0,"0"0"13"16,0 0-104-16,0 0-94 0,0 0-73 15,0 0 1-15,0 0 29 0,0 0 9 16,0 0-9-16,0 0-10 0,0 0-13 16,0 0-37-16,0-8-2 0,0 8 1 0,0 0 1 15,0 0-2-15,0-2 0 0,0 1-3 16,0-1 3-16,0 1 4 0,0-2 22 15,0 1-26-15,0 1-26 0,0-3 22 16,0 2-22-16,0-3 52 0,0 4-6 16,0-3-20-16,0 3-21 0,0 0 21 15,0 1 45-15,0 0 33 0,0 0 13 16,0 0-13-16,0 0-13 0,0 1-3 16,0 1-17-16,0 1-3 0,0-2 7 15,-2-1-42-15,2 0-7 0,-1 2-46 0,1-2-9 16,0 0 3-16,0 0-6 0,0 0-33 15,0 0-36-15,0 0-43 0,0 0-41 16,0 0-24-16,0 0 10 0,0 0 43 16,0 0 35-16,0 1 33 0,0-1 26 0,0 2 26 15,0-2 32-15,0 1 17 16,0-1-5-16,0 0 18 0,0 0 1 0,0 0 1 16,1 1 0-16,-1-1-1 0,0 2-1 15,0-2-30-15</inkml:trace>
  <inkml:trace contextRef="#ctx0" brushRef="#br0" timeOffset="-157956.87">9451 8196 258 0</inkml:trace>
  <inkml:trace contextRef="#ctx0" brushRef="#br0" timeOffset="-157898.9">9451 8196 258 0,'-3'-13'234'0,"3"13"-87"15,0 0-82-15,0 0-65 0,0 0-62 0,0 0-26 0,0 0-39 0,1-1-62 16,1 0 0-16,-1-1 140 0,0 2 49 16</inkml:trace>
  <inkml:trace contextRef="#ctx0" brushRef="#br0" timeOffset="-155966.25">9455 8179 101 0,'0'0'176'16,"0"0"17"-16,0 0 67 0,0 0 11 0,0 0-53 16,0 0-29-16,0 0-13 0,0 0-27 15,0 0-9-15,0 0-7 0,0 0-19 16,0 2-17-16,0-2-16 0,0 0-7 15,0 0-9-15,-2 0-4 0,1 0-6 16,1 0-3-16,-1 0-4 0,-1 0-15 0,-1 0-17 16,2 0-13-16,-2 0 29 0,-3 0 7 15,3 0-39-15,1 1 13 0,-3 0 22 16,2 1-6-16,-3 1-10 0,2-1-17 16,-3 0 2-16,1 1-2 0,-1-1 1 15,1 2 13-15,-1-1-3 0,-3 1-10 16,4 0 10-16,-3-1-11 0,0 2-2 15,1 0 3-15,-2 0 13 0,1-2 3 0,-1 3-15 16,2-1-3-16,-3-1 0 0,2 1-1 16,-3 1-2-16,2 0-14 0,-3 1 15 15,0 0-2-15,2-1 3 0,-1 2 2 16,0-2 1-16,1 1 10 0,1-2-13 16,0 1 0-16,0-1 1 0,0 0-1 0,-1 2 16 15,0-3-14-15,-1 0 14 0,4 0 3 16,-4 0-18-16,2-1 12 0,1 1 9 15,-2-2-19-15,2 3-2 0,-2-1 1 16,-1-2-2-16,1 0-3 0,-4 1-1 16,4 1-15-16,-2 0 18 0,-3 1-21 15,4 2 10-15,-3-2 12 0,1-1 2 16,0 2-1-16,1 1-1 0,-1-2-3 16,1-2-13-16,0 3 14 0,-2-1 2 15,5 1 0-15,-2-2 0 0,1 0 0 16,1 0 0-16,0 1 0 0,0-1 0 0,1 0-16 15,-1 0 16-15,2-3-3 0,-1 4 2 16,0-1-2-16,-2 0-22 0,2 0 23 16,-3-1 2-16,0 1-2 0,0 0-20 15,-1-1 6-15,-1 2-3 0,-2 1 18 16,0 0-3-16,2-1-8 0,-1 1 11 0,-2 1-10 16,2-1-2-16,1-1 10 0,1 0 0 15,0-1-10-15,2 0 11 0,1 0-1 16,-1 0 3-16,-1 1 0 0,1 0 0 15,0-1 0-15,2 0 1 0,-1 0 12 16,1-2 13-16,-2 1-4 0,2-1-6 16,-1 2-13-16,0-1 9 0,-1 2-2 15,-4-1-10-15,2-2-22 0,0 3 22 16,-1 0-4-16,-1-1-8 0,0 2 12 16,0-1 3-16,-2 0-3 0,1 1-1 0,-3-1 0 15,2 2 1-15,0-1 2 0,-2 2-1 16,3-2-1-16,-1 1 19 0,2 0-3 15,0-4-15-15,1 2 0 0,0 1 0 16,3 0 19-16,-4-3 2 0,4 1-11 16,-2 1-11-16,-3 0-4 0,1-2 4 0,-2 1 10 15,0 2 9-15,-3-1 9 0,-2 2-28 16,-2 0-2-16,-1 2-17 0,-2 0 19 16,-1 1 0-16,-2 2 34 0,0 1-8 15,1-2-26-15,0 2 16 0,0-1-14 16,2-2 14-16,1 0 16 0,3 0 13 15,-2-3-31-15,1 2-12 0,1-1 19 16,3-3 11-16,-3 1-31 0,-2 2-1 16,-1 0 0-16,-4 2-3 0,-3 3-36 15,-2 1 17-15,1-1 22 0,0 0 54 0,4-1-41 16,-2-1-13-16,2 2-38 0,-2-1 15 16,2 0 23-16,0 1 13 0,0-1-1 15,2-1-11-15,4 0 1 0,1-2 17 16,1 0-19-16,2 0-2 0,0-2 2 15,2 0-19-15,1 1 3 0,3-2 16 0,-2 0 0 16,3 0 16-16,0-1-15 0,3-2-1 16,1 2-14-16,2-3 14 0,-1 1 1 15,2-1-1-15,0 2-1 0,2-3-15 16,-2 4 14-16,0-3-11 0,-1 2-6 16,3-1 6-16,-4 1 12 0,1 0-1 15,-1 0 0-15,0 1-1 0,-2 2 1 16,-3-2 2-16,2 2 3 0,-3 1 16 15,-1 0-19-15,2 0 1 0,-4 1 1 16,0-2 11-16,-2 3 13 0,-4 0-11 16,-5 2-15-16,-3 3-35 0,0-1 35 15,4-2 32-15,4-1 35 0,1-3-31 0,2-2-36 16,2 0-11-16,1 1 10 0,3-2 1 16,-2-1 13-16,6-1 12 0,0 1-3 0,4-4-6 15,2 1 3-15,2-1 10 16,1 1-10-16,1-1-18 0,0 0-1 0,0 2-13 15,-2-2-9-15,1 0-7 0,0 0 4 16,-2 1-7-16,0-1-6 0,-4 4-10 16,1-1 22-16,-3 3 10 0,2-1 15 15,-3 0 1-15,1 1 4 0,1 0 8 16,0-1 4-16,0-2 4 0,2 1-17 16,2-1 19-16,-2 1-6 0,3-2 6 15,0-2 1-15,2 2-20 0,-1-1 16 16,0-1-3-16,0 0-13 0,2 0-1 15,-1 0-1-15,1 1 0 0,0-1 2 16,-2 0 10-16,2 0-10 0,0 0 10 0,0 0 3 16,0 0 3-16,0 0-6 0,0 0 3 15,-1 0-13-15,1 0 16 0,0 0-6 16,-2 0 3-16,2 0-1 0,0 0 4 16,0 0-6-16,0 0 0 0,0 0 6 0,0 0 3 15,0 0-3-15,0 0 0 0,0 0-6 16,0 0 2-16,0 0 7 0,0 0 1 15,0 0 5-15,0 0 3 0,-1 0 4 16,-2 0-7-16,0 1-26 0,0-1 1 16,0 2 19-16,-1-2-3 0,1 0-1 15,-3 2 7-15,4-2-9 0,-3 1-3 16,2-1 2-16,0 0-13 0,-1 0 0 16,1 0 11-16,0 0-13 0,0 1-3 0,-1-1-16 15,3 0 19-15,-1 0-1 0,1 0-10 16,-1 0-11-16,1 0 6 0,1 0 13 15,0 0-10-15,-2 0 10 0,2 0 1 16,0 1 2-16,0-1 2 0,0 0 14 16,-1 0-4-16,1 0-9 0,-2 0 10 15,1 0-13-15,-2 0-3 0,0 3 1 0,2-3 2 16,-2 1-1-16,0-1 0 0,-1 1-1 16,1-1 1-16,2 0 1 0,-1 0 0 15,1 0 0-15,-1 1-3 0,1-1 0 16,1 0 1-16,0 0 1 0,-2 0-1 15,2 0-1-15,0 0 0 0,0 0-10 16,-1 0 11-16,1 2-10 0,-2-1-1 0,-2-1-12 16,1 1-3-16,2 0 2 0,-2 1 4 15,-1 0 10-15,1-1 11 0,1 0-1 16,-2-1-11-16,4 0 12 0,-2 1 1 16,2-1-2-16,0 0 0 0,0 2-1 15,0-2-10-15,0 1 11 0,0-1-1 16,0 0-10-16,0 1 11 0,0-1 0 15,0 0-1-15,0 0 0 0,0 0-10 16,0 0 11-16,0 0 0 0,0 0 0 16,0 0 0-16,0 0 0 0,0 0 1 0,0 0 0 15,0 0 0-15,0 0-1 0,0 0-17 16,0 0-16-16,0 0-79 0,2 0-179 16,4 0-359-16,1 0-148 0,-4-13-937 0,-21 26 1705 15</inkml:trace>
  <inkml:trace contextRef="#ctx0" brushRef="#br0" timeOffset="-152445.37">6100 10043 112 0,'0'0'124'0,"0"0"0"0,0 0-10 0,0 0 10 16,0 0 9-16,0 0 14 0,0 0-59 16,0 0-36-16,0 0-3 0,0 0 0 15,-7 0 19-15,7 0 30 0,-2 0 13 16,2 0-36-16,-1 1-33 0,-1 1 4 16,2-2 15-16,-1 1-5 0,-2-1-4 15,3 2-4-15,-4-2-12 0,4 0 6 0,0 0 17 16,0 0 2-16,0 0 4 15,0 0 0-15,0 0 13 0,0 0 10 0,0 0 2 16,0 0 4-16,-2 0-7 0,2 0-9 16,0 0-11-16,-1 0-22 0,1 0-12 15,0 0-14-15,0 0-16 0,0 0 0 0,0 0-3 16,0 0-1-16,0 0 0 0,0 0 1 16,0 0 3-16,0 0 17 0,0 0-4 15,0 0 3-15,0 0 7 0,0 0 6 16,0 0-3-16,0 0 6 0,0 0-3 15,0 0 4-15,0 0-4 0,0 0-3 16,0 0-4-16,0 0-3 0,0 0-9 16,0 0-11-16,0 0-2 0,0 0-2 15,0 0-14-15,0 0 6 0,0 0 10 16,0-2 22-16,1 1-19 0,1-1-2 16,2 1 15-16,-3 0 10 0,2-1 12 0,2-1 7 15,-1 1 6-15,-1-1-10 0,1 2 1 16,1-2-17-16,-2 0-12 0,2 2-11 15,-2 0-2-15,0-2-1 0,1 2-15 16,-1 0 13-16,2 0 1 0,-1-4-2 0,4 4 1 16,-3-2-9-16,2 1 10 0,0 0 1 15,-1-1 1-15,1-1 3 0,0 1 9 16,1-2-10-16,-3 3 2 0,4-2 8 16,-3 2-9-16,-2-3 20 0,2 4-22 15,-2-3 11-15,1 3 1 0,2-1 0 16,-3-1-10-16,0-1 0 0,1 1 13 15,-1 0-16-15,0 0 0 0,1 1 0 16,3-1-1-16,-2-1-1 0,0 1-1 16,1 1-19-16,2-2 9 0,-1 2 1 15,0-2 12-15,0-1 2 0,4-1-2 0,-1 2 0 16,-2 1 1-16,2-2-1 0,0-1 2 16,1 2-2-16,-1-1 13 0,-1 0 3 15,1 0-16-15,-1 1-2 0,-2 1-1 16,-1-2 0-16,1 3-1 0,-1-2 4 15,2 2 0-15,-3-2 4 0,4-2-1 0,-1 4 13 16,-1-3-15-16,4-1 2 0,-2 1-3 16,0-1 13-16,1-1-2 0,1 1-11 15,-3 1-3-15,4-2 3 0,-5 1 2 16,3 1-2-16,-3 0-3 0,1-1-10 16,-3 5-3-16,1-4 4 0,-3 3 10 15,3 0-2-15,-1 0 1 0,-2 0-9 16,2-2-1-16,0 3 13 0,2-2 0 15,0 0 0-15,0-1-3 0,2 0 3 16,-1 0 2-16,1 2 1 0,-1-2-3 0,4-1 0 16,-5 2 1-16,3-3-1 0,-1 2 3 15,-2 1-1-15,1-1 11 0,-2 0-12 16,0 3-1-16,1-1-1 0,-3-1 0 16,3 2-12-16,0-2 12 0,-2-1 0 15,3 1 1-15,-2 1 0 0,3-1 2 0,-1 0-2 16,-1 0 0-16,4-1 0 0,-4-1 0 15,3 2 19-15,1-2-18 0,-3 0-1 16,3 0 1-16,-1 2 2 0,-1-2-2 16,-1 0-1-16,4 1 1 0,-3 0-1 15,0-2 0-15,1 1 12 0,1 0 4 16,1 0-15-16,-3-2 18 0,2 2-18 16,-1 0 1-16,-1-1 1 0,-1 2-1 15,4 0-1-15,-3-3 1 0,0 2 10 16,1 0-9-16,0-1-3 0,-1 0 1 0,1 3-1 15,-2-4 0-15,3 2-2 16,-1-1 2-16,-1 1 0 0,0-2 2 0,2 1-2 16,-1 1 1-16,2-2 0 0,-1 1-1 15,-2 0 19-15,4-1-9 0,-4 2-10 16,3-1-22-16,-3 1 22 0,2 1 2 0,1-2-2 16,-3 2-1-16,3 0-11 15,1 0 12-15,-2-1 3 0,2 1-3 0,-1-1 0 16,0-1 22-16,2 1-21 0,-1-1 0 15,-1 0-1-15,0 0-3 0,1 0 3 16,1-1 1-16,1 0-1 0,-2 2 0 16,3-1 0-16,-5 1 2 0,4-1-2 15,-3 0 2-15,-1 0 11 0,0 3-13 16,-2-2 11-16,3 0-11 0,-3-1 0 16,1 1 0-16,1 0 4 0,-1 2-2 15,0-3-1-15,-1 1 1 0,3 0 10 16,0-2 12-16,0 1-24 0,-1 1 0 0,2-2 12 15,-1 1 20-15,0 0-32 0,-3-1 1 16,2 2-1-16,-1 0 22 0,-1-1-22 16,0 1-1-16,2 2 0 0,-2-2 1 0,3-1 1 15,0 0 0-15,-3 1-1 16,4-1-2-16,-2 0-11 0,2 1 13 0,-1-2 0 16,-1 1 0-16,4 1 0 0,-5-2 1 15,2 4 0-15,0-3-1 0,0 0 2 16,-1 1-4-16,-2 0 1 0,0 1 0 15,-2 0 0-15,1 0-1 0,2 2 0 16,-2-2 2-16,1-1 1 0,3-1 1 16,-1 1 11-16,-1 0-12 0,2 0-1 15,0 1 2-15,0-2 1 0,-1-1 0 16,-1 2 10-16,4-2-10 0,-1 0 0 0,2-1 19 16,-3 0-20-16,4 3-2 0,-4-1 1 15,1 0-1-15,-2 3-2 0,0-2 0 16,-1 0 1-16,-1 1-2 0,-1 1 1 15,1-1-1-15,-3 2-10 0,2-2 13 16,2 1 2-16,-2-2-1 0,4 0 1 16,1 0 20-16,-1-3 19 0,3 2-37 0,0-2-2 15,0 0 17-15,-3 2-19 0,3 0 2 16,-2 0 13-16,-1 1 1 0,-1 0-16 16,-2 0-3-16,0 1 3 0,-4 0 2 15,1 2-1-15,-3-1 0 0,2-1 2 16,1 2 13-16,-1-1-3 0,1-2-10 0,0 1 19 15,3-1-20-15,-1 0 0 0,1-1 10 16,1-1-9-16,1-2 16 0,1 1-3 16,1 2-15-16,0-1 25 0,-2 1-26 15,-1 1-12-15,-3 1-4 0,1 0 0 16,-2 1 13-16,-3 1-16 0,2-2 7 16,-3 4 10-16,2 0-1 0,-3-1 2 15,2-1-1-15,1 0 1 0,-1 0 0 16,1 1 1-16,-1-3 1 0,3 4 2 15,2-5 0-15,-1 3 0 0,1-2 0 0,1 0 13 16,-1-1-14-16,-2 2-2 0,0 1 0 16,2-1 0-16,-5 0 0 0,3 2 0 15,-4-3 0-15,2 2 1 0,-2 2 0 16,1-1 1-16,0-2 0 0,-1 2-2 16,0-1 0-16,1 0-2 0,1 0 0 0,-1 1-1 15,2-3 2-15,2 2 0 16,-2-2-2-16,4 0 0 0,-1 0-12 0,1-1 2 15,-2 3-3-15,1-4 13 0,1 2-9 16,-3 0-4-16,1 2 3 0,-2 0 1 16,-2-2 9-16,1 4 0 0,0-3-1 15,-1 1-8-15,0 1 11 0,2 0 0 16,-3 0-2-16,3-2-10 0,-2 2 11 16,3-1 0-16,-2-3-14 0,1 4 16 15,-2-2-3-15,3 1 0 0,-3-1-13 0,1 1 16 16,-1 1-1-16,0-2 0 0,1 0 0 15,-2 3 1-15,1-1 0 0,0-2-3 16,-1 2-10-16,1 0 13 0,1-3 0 16,2 1 1-16,1-2-1 0,-2 2-1 15,3-1-2-15,-2 0-10 0,2 0 11 0,-2 1 1 16,0 0-1-16,-1 0-1 0,0 0 0 16,-1 2 1-16,0 0 1 0,-2 0-1 15,0-1-2-15,-1 1-11 0,1 0 12 16,0-1 2-16,0 1 0 0,-1 0 0 15,1-1-1-15,1 1-1 0,-2 0 1 16,4 0 0-16,-1-2 2 0,-1 2 0 16,2-2 2-16,2 1 0 0,-2-1-2 15,-1 0 0-15,0 2 0 0,1-1 2 16,1-1-2-16,-3 1-1 0,2 0 0 16,-1-1 1-16,-2 1 1 0,0 1 1 15,1-2 11-15,-1 3-12 0,2-1 0 0,-2 0 1 16,0-2-2-16,1 2-1 0,1-2 0 15,-1 0 0-15,-1 2 1 0,0 0-1 16,3-2 1-16,-5 1-2 0,2 2 2 16,-2-1 3-16,-1 0 13 0,0 1-1 0,0 0 4 15,0 0 3-15,0 0-3 0,0 0-6 16,0 0-10-16,0 0 0 0,0 0-3 16,2 0-1-16,-1-2 1 0,2 1 25 15,0-1 4-15,2-3-1 0,-1 4-16 16,1-3-10-16,-2 3 1 0,0-1 12 15,-1 0 4-15,-1 1-3 0,1 1-13 16,-1-1 9-16,-1 1-8 0,0 0 11 16,0 0 4-16,0-1-16 0,0 1 0 15,0 0-1-15,0 0-2 0,0 0 4 16,0 0 8-16,0 0 2 0,0 0-13 0,0 0-1 16,0 0-3-16,0 0-39 0,0 0-96 15,0 0-92-15,0 0-158 0,-3 0-193 16,-14 0-819-16,37 0 116 0</inkml:trace>
  <inkml:trace contextRef="#ctx0" brushRef="#br0" timeOffset="-151246.29">6198 9551 215 0,'0'0'199'0,"0"0"-42"16,0 0-66-16,0 0 10 0,0 0 26 15,0 0 17-15,0 0-44 0,0 0-15 16,0 0 0-16,0 0-7 0,0 0 10 15,0-19 45-15,0 18-22 0,0 1 3 0,0 0 6 16,0-1-23-16,0 1 0 0,0-1-29 16,0 0 7-16,0-1 9 0,0 2 0 15,0-1-16-15,0 0-20 0,0-2-45 16,0 1-3-16,0-1-3 0,0 0 1 16,0 1 1-16,0-2-18 0,0 2-4 15,3-2-3-15,-3 2 7 0,3-1 16 16,-3 2 3-16,1 0 0 0,2 1 2 15,-3-1-2-15,0 1 2 0,0 0 14 16,0 0 23-16,0 0 13 0,0 0 2 16,0 0 4-16,0 0-9 0,0 0-11 0,0 1-5 15,0-1-1-15,0 1 6 0,0-1-2 16,0 0-22-16,0 0-14 0,0 1-39 16,0-1 26-16,0 0 0 0,-3 2-41 15,3-1 12-15,0 1-16 0,-1 3 0 0,1 2 58 16,0 6 16-16,0 3 36 0,-3 3 22 15,0 1-4-15,-1 4-21 0,-1 0 34 16,-2 2-25-16,-1 1-10 0,0 1-13 16,0-1 6-16,-1 3-15 0,-2-1 9 15,0 1-13-15,1 1 17 0,0-3 15 16,0-2-16-16,4-5-9 0,-1-3-28 16,3-5-1-16,1-3-13 0,2-2 0 15,1-6 10-15,0 2-16 0,-2-3 6 16,2-1 10-16,0 1 0 0,0-1-10 15,0 0 11-15,0 0-1 0,0 0-35 16,0 0-26-16,0 0-32 0,0 0-32 0,0 0-10 16,0 0-52-16,3-3-104 0,4-7-91 15,2-5 44-15,-2 2-135 0,9-18-505 0</inkml:trace>
  <inkml:trace contextRef="#ctx0" brushRef="#br0" timeOffset="-150770.97">6490 9449 1576 0,'0'0'442'16,"0"0"-283"-16,0 0-148 0,0 0-9 15,0 0 28-15,0 0-14 0,0 0-16 0,0 0-94 16,0 0-3-16,0 0 3 0,44-39-20 15,-33 29 33-15,-1 3-16 0,-1 1 5 16,0 0 37-16,-2 3 52 0,-4 0 1 16,0 3 2-16,-2 0 18 0,-1 0 86 15,0 0 91-15,0 0-16 0,0 0-4 0,0 1-13 16,0-1-46-16,0 0-45 0,0 0-16 16,0 2 0-16,0-1-13 0,0-1-42 15,0 2-10-15,0-1 10 0,0 4 4 16,-1 1 41-16,-1 6 26 0,-1 2-1 15,-1 4 17-15,-3 5-26 0,2-1-16 16,0 4 13-16,-4 1-14 0,1 1 20 16,-3 1-3-16,1-1 9 0,-4-1-29 15,2 1 4-15,1 1 6 0,-2-4-19 16,3 0-10-16,2-3-22 0,0-4 16 16,5-2-15-16,-1-5-1 0,2-3-23 0,1-4 4 15,-1 0-9-15,2-2-7 0,0 1-13 16,0-3-22-16,0 0-19 0,0 0-29 15,0 0-43-15,0 0-54 0,0 0-14 16,3-6-62-16,3-4-92 0,5-6 16 16,-5 1-295-16,9-16-136 0</inkml:trace>
  <inkml:trace contextRef="#ctx0" brushRef="#br0" timeOffset="-150453.15">6888 9266 1137 0,'0'0'680'0,"0"0"-401"0,0 0-94 15,0 0-62-15,0 0 19 0,0 0-16 16,0 0-14-16,0 0-54 0,0 0-58 16,0 0-14-16,0 0 14 0,-14 63 13 15,11-42-11-15,0-1 18 0,-1 3 9 16,1-2 3-16,-2 1 25 0,0 0-41 15,1 0 26-15,-2-1 6 0,-2 2-16 16,1-2 0-16,-3 1 6 0,0-2-2 0,1 0-8 16,0-3-8-16,1-2-17 0,2-3-3 15,2-2-2-15,1-3-21 0,2-4-31 16,1 0-71-16,0-2-90 0,0-1-23 16,0 0 9-16,1 0-60 0,5-1-74 0,4-10 21 15,0 1-160-15,9-21-280 0</inkml:trace>
  <inkml:trace contextRef="#ctx0" brushRef="#br0" timeOffset="-150173.31">7156 9211 1873 0,'0'0'580'0,"0"0"-389"0,0 0-191 0,0 0 16 16,0 0 35-16,0 0 62 0,0 0-39 15,0 0-16-15,0 0-7 0,0 0-22 16,-28 78-10-16,23-61-6 0,-2-1 16 16,3 4 3-16,-2 1 22 0,0 1-6 15,-2-2-10-15,2 3-6 0,-2-2-9 0,3 1-20 16,-4-3 3-16,3 2-6 0,2-4-1 16,-2-2-15-16,3-2 13 0,0-2-58 15,0-4-47-15,3-1-62 0,0-3-68 16,0-2-62-16,6-1 34 0,2-4-94 15,-1-2-229-15,6-19-430 0</inkml:trace>
  <inkml:trace contextRef="#ctx0" brushRef="#br0" timeOffset="-149883.48">7393 9056 1901 0,'0'0'473'0,"0"0"-285"16,0 0-130-16,0 0-26 0,0 0 29 0,0 0 62 16,0 0-94-16,0 0-29 15,0 0-65-15,0 0 65 0,0 0 78 0,-3 52 27 16,1-34-28-16,-2 1-16 0,-1-1-19 16,3 0-10-16,-4-3-30 0,2 1 36 15,-1-2 1-15,1 2-14 0,1-3-12 16,0-2-12-16,0 2-1 0,-2-2-27 15,2 0-37-15,0-1-38 0,2-2-36 16,1-2-42-16,0 0-77 0,0-4-51 16,0-2-123-16,1 0-38 0,7-7-159 15,0 1 80-15</inkml:trace>
  <inkml:trace contextRef="#ctx0" brushRef="#br0" timeOffset="-149586.06">7659 8957 320 0,'0'0'1148'0,"0"0"-719"0,0 0-144 15,0 0-123-15,0 0-84 0,0 0-23 16,0 0 42-16,0 0 35 0,0 0-26 16,0 0-6-16,-21 68-17 0,13-50-25 15,1 0-20-15,2 2-25 0,-1-2-12 16,0 2 3-16,2 1 27 0,-2 1-2 15,0-2-16-15,2 3 3 0,1-3 0 16,-1 0 0-16,-1 0-3 0,1-2-13 16,-2-3-32-16,2 0 19 0,1-3 0 0,0 0-35 15,2-5-16-15,-1 0-45 0,2-2-10 16,0-4-29-16,0-1-58 0,0 0-56 16,0-2-108-16,5-9-76 0,-1 0-85 15,9-17-218-15</inkml:trace>
  <inkml:trace contextRef="#ctx0" brushRef="#br0" timeOffset="-149327.22">7883 8887 1345 0,'0'0'696'15,"0"0"-424"-15,0 0-272 0,0 0 3 16,0 0 55-16,0 0 178 0,0 0-68 15,0 0-85-15,-17 66-54 0,11-48 10 0,1 0 6 16,-2 1-23-16,3-1 10 16,-3 0 10-16,2-1-10 0,1-3-19 0,1 1-10 15,2-5-2-15,-2 1-1 0,0 0-2 16,1-2-14-16,1 0-64 0,-1-2-32 16,-1 2-56-16,2-3-80 0,1-3-118 0,0-1-157 15,0-2-206-15,0-4-54 0</inkml:trace>
  <inkml:trace contextRef="#ctx0" brushRef="#br0" timeOffset="-149056.37">8148 8797 714 0,'0'0'1344'0,"0"0"-923"0,0 0-240 16,0 0-127-16,0 0-50 0,0 0 99 15,0 0-4-15,0 0-38 0,0 0-41 16,-26 74 5-16,21-57-12 0,1-1 16 16,1-2-13-16,2 2 0 0,0-2 3 15,-1 0-19-15,1-1 1 0,-1 0 12 0,-1 0-10 16,2-1 13-16,-2-1-14 0,0 1-2 16,0-4-21-16,0 2-53 0,-1-3-57 15,3 0-1-15,-1-3-58 0,2-4-111 16,0 0-146-16,0-2-119 0,2-3-184 15</inkml:trace>
  <inkml:trace contextRef="#ctx0" brushRef="#br0" timeOffset="-148773.53">8400 8714 1766 0,'0'0'619'16,"0"0"-380"-16,0 0-142 0,0 0-95 0,0 0 69 16,0 0 51-16,0 0 0 0,0 0-32 15,0 0-14-15,-35 75-5 0,27-60-4 16,2 3-4-16,0-2-12 0,2-3-32 16,-1 0-19-16,3-1-1 0,-2 0-1 15,1-1-1-15,0 0 0 0,1-3-13 0,1 3-48 16,-2-1-54-16,1-1-25 15,1-1-66-15,0 0 10 0,1-5-72 0,0-1-112 16,0-2-185-16,0 0-211 0,1-13 63 0</inkml:trace>
  <inkml:trace contextRef="#ctx0" brushRef="#br0" timeOffset="-148493.78">8657 8635 1482 0,'0'0'1007'0,"0"0"-827"0,0 0-167 15,0 0 16-15,0 0 36 0,0 0 108 16,0 0-32-16,0 0-61 0,0 0-45 0,0 0-3 16,0 0-12-16,-19 65 24 15,16-52-15-15,-1-1-4 0,1 5 7 0,-3-5-19 16,3 2-12-16,-3 0 1 0,2 0-1 15,-2-2-1-15,2-1 0 0,1-1-16 16,0 0-28-16,0-4-33 0,2 0-51 16,1-1-41-16,0-4-53 0,0-1-88 15,0 0-124-15,1-7-203 0,4 1-106 16</inkml:trace>
  <inkml:trace contextRef="#ctx0" brushRef="#br0" timeOffset="-148243.91">8756 8582 1831 0,'0'0'570'15,"0"0"-453"-15,0 0-117 0,0 0 0 0,0 0 71 16,0 0 100-16,0 0-78 0,0 0-80 16,0 0 19-16,0 0 64 0,0 40-6 15,-3-27-20-15,0 4 1 0,0-3-20 16,-1 3-19-16,1-1-10 0,-1-2-3 15,-2-1-17-15,3 0-2 0,-1 1 1 16,1-4-1-16,0-1-48 0,2 4-57 16,-1-6-68-16,2 2-32 0,0-3-37 15,0-3-78-15,0-3-170 0,2 0-223 16,2-6-329-16</inkml:trace>
  <inkml:trace contextRef="#ctx0" brushRef="#br0" timeOffset="-147959.08">8981 8514 1843 0,'0'0'712'16,"0"0"-438"-16,0 0-148 0,0 0-101 15,0 0 78-15,0 0 22 0,0 0-39 16,0 0-54-16,0 0-20 0,0 0 8 15,0 0 11-15,-19 53 4 0,15-40-16 16,-1 0-16-16,2 2 0 0,-2-1 9 16,2-1 4-16,-1 1 0 0,1 1-16 15,0-4-11-15,-2 1-18 0,4 0-38 0,-2-4-48 16,3 0-38-16,0-1-97 0,0-3-5 16,0-2-58-16,0-2-180 0,3 0-184 15,7-14-154-15</inkml:trace>
  <inkml:trace contextRef="#ctx0" brushRef="#br0" timeOffset="-147711.22">9086 8507 1155 0,'0'0'1066'0,"0"0"-742"0,0 0-141 15,0 0-99-15,0 0 0 0,0 0 22 16,0 0-23-16,0 0-45 0,0 0 23 15,0 0-7-15,-19 44-6 0,14-26-3 16,-1-2-16-16,0-2-13 0,3 0-14 0,0-1 7 16,0-1-9-16,2-3-19 0,-2 1 0 15,2-3-19-15,1 0-52 0,0-2-34 16,0 2-46-16,0-2-62 0,0-4-52 16,0-1-105-16,1 0-205 0,3-2-179 15,3-14 154-15</inkml:trace>
  <inkml:trace contextRef="#ctx0" brushRef="#br0" timeOffset="-147476.81">9214 8437 1838 0,'0'0'532'0,"0"0"-322"16,0 0-165-16,0 0-32 0,0 0 113 15,0 0 70-15,0 0-74 0,0 0-36 16,0 0-41-16,0 0-16 0,-27 80-26 15,23-65-2-15,-1-1 2 0,2 2 19 16,-1-3-12-16,0 2-10 0,1-2-16 16,-1-1-13-16,1 0-19 0,-2 1-51 15,2 0-61-15,2-2-27 0,-2-4-80 16,3-2-125-16,0-5-186 0,0 0-250 16,2-7 151-16</inkml:trace>
  <inkml:trace contextRef="#ctx0" brushRef="#br0" timeOffset="-147263.65">9308 8428 1461 0,'0'0'621'15,"0"0"-336"-15,0 0-233 0,0 0-52 16,0 0 109-16,0 0 88 0,0 0-17 16,0 0-67-16,0 0-52 0,0 0-26 15,0 0-13-15,-13 68-9 0,7-56 9 16,3 1-22-16,-2-2 0 0,2 1 16 15,-3 0-16-15,3-1-1 0,-1-2-72 16,-1 2-52-16,2-4-55 0,-2 1-107 16,3-4-208-16,1-2-489 0,1-2-58 0</inkml:trace>
  <inkml:trace contextRef="#ctx0" brushRef="#br0" timeOffset="-147102.75">9322 8489 1053 0,'0'0'1508'0,"0"0"-1148"16,0 0-190-16,0 0-67 0,0 0 47 16,0 0 44-16,0 0-103 0,0 0-91 15,0 0-104-15,0 0-39 0,-13 23-71 16,3-5-61-16,-5 3-138 0,3-1-602 16</inkml:trace>
  <inkml:trace contextRef="#ctx0" brushRef="#br0" timeOffset="-145851">5704 15589 718 0,'0'0'636'0,"0"0"-434"16,0 0-150-16,0 0 16 0,0 0 29 0,0 0 11 15,0 0 12-15,0 0-10 0,0 0-39 16,0 0 1-16,0 0 2 0,-5-17-3 16,5 15 13-16,0 1 13 0,-1 1 16 15,1 0-7-15,0 0-12 0,0 0-8 16,0 0 1-16,0 0 6 0,0 0 9 16,0 1 3-16,0 1-10 0,0 1-12 15,0-1-32-15,1 1-42 0,-1-2-9 16,0 0-19-16,2 0-19 0,-1 2-16 15,1-1 0-15,2 3 54 0,3 2 22 0,2 4 55 16,1 0-11-16,4 3-12 0,-1 4-16 16,-1-4-25-16,2 2 2 0,-2 2-14 15,1-1-1-15,-2-2 1 0,1 2 2 16,-1 0 0-16,-1-2 0 0,-1-2-3 16,1-2 1-16,-3-2-1 0,-1-1 0 0,-1-3-2 15,-4-2-11-15,2-2 10 0,1-1 3 16,-3 0 9-16,2 0-9 0,0 0-1 15,2-4 1-15,0-2 25 0,7-5 22 16,-2-4 35-16,6-8-1 0,3-6-49 16,1-7-30-16,0-1-2 0,2-5-25 15,-1-1-32-15,-2 2-47 0,0-1-63 16,-1 1-42-16,-3 2-171 0,-5 9-228 16,1-6-670-16</inkml:trace>
  <inkml:trace contextRef="#ctx0" brushRef="#br0" timeOffset="-144627.9">9186 16045 567 0,'0'0'424'0,"0"0"-199"0,0 0-66 15,0 0 1-15,0 0 29 0,0 0 9 16,0 0 3-16,0 0-16 0,0 0-46 16,0 0-30-16,-6-11-31 0,4 10-33 15,1-1-26-15,-1 1-19 0,2 0 20 16,-3 1 18-16,2 0-2 0,1-2 9 0,0 2 0 15,0 0 3-15,0 0-10 0,0 0 4 16,0 0 0-16,0 2-4 0,0 2-12 16,0 0-13-16,0-2-13 0,0-1-1 15,0 0-38-15,1-1-15 0,1 2-30 16,-1-2 4-16,2 2 13 0,3 1 67 0,1 1 19 16,5 3 36-16,-1 4-10 0,2 0 12 15,-1 2 30-15,1 3-20 0,0 1-13 16,-2-2-38-16,2-1-12 0,-3 0-4 15,-1-2-3-15,2-2 2 0,-5-2-11 16,0-3 8-16,1-3-15 0,-2-2-32 16,2 0 13-16,-3 0 34 0,2-1 4 15,1-5 52-15,2-4 34 0,2-4 16 16,2-6-13-16,0-3-35 0,3-3-44 0,0-1-10 16,0-1-29-16,-2 5 7 0,-1-1-10 15,1 3-9-15,-2 4-4 0,-2 1 10 16,0 3-16-16,-3 4-3 0,-2 0-4 15,-2 6 13-15,-2 0 4 0,1 2-20 16,-2 1-29-16,1 0-26 0,-1 0-36 16,0 0-67-16,0 2-102 0,0 1-153 15,1-1-142-15,1 1-127 0</inkml:trace>
  <inkml:trace contextRef="#ctx0" brushRef="#br0" timeOffset="-144320.08">9626 16061 897 0,'0'0'1067'15,"0"0"-788"-15,0 0-127 0,0 0-29 16,0 0-1-16,0 0-2 0,0 0-34 16,0 0-40-16,0 0-46 0,0 0 1 15,0 0-1-15,36 2 61 0,-21-2 12 16,5-2 14-16,-1-2-23 0,5-1-4 15,-1-2-12-15,0 1-25 0,-4 0-20 16,-2 0-2-16,-2 2-1 0,-1 1-16 16,-5 0-6-16,0 1-7 0,-2 0-3 15,-4 2-3-15,-2 0-13 0,2 0-23 0,-3 0-2 16,0 0 5-16,0 0 17 0,0 0-4 16,0 0-32-16,0 0-51 0,0 0-56 15,-3 0-117-15,-4-1-154 0,1-2-104 16,-5-5-132-16</inkml:trace>
  <inkml:trace contextRef="#ctx0" brushRef="#br0" timeOffset="-143739.28">9746 15845 248 0,'0'0'515'0,"0"0"-176"0,0 0-95 0,0 0-39 15,0 0-6-15,0 0 2 0,0 0-6 16,0 0-30-16,0 0-39 0,0 0-19 15,0 2-20-15,0-2-20 0,0 2 1 16,0-2-10-16,0 0-16 0,0 1 0 16,0-1-1-16,0 0-9 0,0 0-16 15,0 0-12-15,0 0-3 0,0 0 1 16,0 0 11-16,0 1 6 0,0 0 0 16,0 2-16-16,0 1 26 0,0 4 22 15,4 3 16-15,-2 2-6 0,-1 3 0 0,2 4-10 16,-3 1-4-16,0 3 1 0,0 1 3 15,0 0 0-15,0 4 12 0,0-3 6 16,0 2-9-16,0-4-6 0,-1 1-16 16,1-3-16-16,0-1-10 0,0 0 1 15,0-1 6-15,0-2-19 0,1-2 0 0,2-6-3 16,3-1-41-16,0-2-1 16,2-3-18-16,2-2 10 0,0-1 2 0,5-1 32 15,-1 0 19-15,3 0 23 0,-3-1-23 16,1-3 15-16,-2 1-13 0,-2 0 1 15,-2-1 9-15,-1 1-11 0,-4 2 0 16,0-1-1-16,-1 2 0 0,-1 0-3 16,-1 0 3-16,-1 0 13 0,0 0-13 15,0 0-52-15,0 0-122 0,-3-2-183 16,0 0-257-16,-10-11-754 0</inkml:trace>
  <inkml:trace contextRef="#ctx0" brushRef="#br0" timeOffset="-143027.12">5692 16279 1757 0,'0'0'416'0,"0"0"-267"0,0 0-30 0,0 0-32 15,0 0-6-15,0 0-7 0,0 0-58 16,0 0-16-16,0 0-41 0,0 0 28 16,13-4 13-16,0 1 26 0,0 0 25 15,6-2 13-15,1 0 17 0,3-2 18 0,3 0-22 16,1-2-38-16,2-2-4 0,-2-1 19 16,2 0-25-16,-4 1-27 0,-2 0-2 15,-2 1-29-15,-3 1-12 0,-5 3-20 16,-3 1-3-16,-4 2-23 0,-3 0-28 15,-2 3-40-15,-1 0-3 0,0 0 22 16,-3 3-19-16,0 0-202 0,-13 2-909 0</inkml:trace>
  <inkml:trace contextRef="#ctx0" brushRef="#br0" timeOffset="-142740.28">5871 16065 985 0,'0'0'1670'0,"0"0"-1402"0,0 0-179 16,0 0 62-16,0 0-1 0,0 0-20 0,0 0-22 15,0 0-45-15,0 0-63 0,0 0-54 16,0 0-41-16,-12 4 6 0,12 3-7 16,0 5 86-16,5 9 10 0,2 4 45 15,-2 8 22-15,3 1-32 0,-2 5 51 16,-2-2-13-16,3-1 15 0,0-2-2 15,-2-6-11-15,-1-4-53 0,3-5 6 16,-1-6-28-16,0-1-10 0,2-4-3 16,3-3-12-16,3-2-3 0,6-3-32 15,9-10 3-15,7-11 19 0,3-14-149 0,-9 3-295 16,16-38-854-16</inkml:trace>
  <inkml:trace contextRef="#ctx0" brushRef="#br0" timeOffset="-89838.13">17067 9598 37 0,'0'0'42'0,"0"0"46"16,0 0 13-16,0 0 4 0,0 0-4 16,0 0 13-16,0 0-19 0,0 0-14 0,0 0 30 15,0 0 9-15,0 0-48 0,-23-8 19 16,22 8 1-16,-1 0-44 0,-1 0-9 16,3 0-12-16,-3 0-5 0,2-1-2 15,1 1-7-15,0 0-10 0,-1 0-1 16,1 0 0-16,-2 0 15 0,2 0-1 15,0 0-3-15,0 0 7 0,0 0-7 16,-1 1 6-16,1-1-16 0,0 2 14 16,-2-2-4-16,1 0 133 0,-1 0-75 15,-2 0-54-15,-1 0-16 0,2 1 12 0,-2-1 19 16,1 0 1-16,1 1 48 0,-2-1-42 16,3 0 0-16,-1 0-7 0,1 0-12 15,-1 0-7-15,-1 0-10 0,3 0 0 16,-2 0 23-16,0 0-13 0,0 0-12 15,0 0-1-15,0 0 2 0,0 0-1 0,0 0 22 16,0 1-21-16,-2-1 31 0,4 0-20 16,-2 0 19-16,0 0 4 0,1 0-7 15,-1 2-27-15,2-2 1 0,-1 0 0 16,-1 0 23-16,3 0-3 0,-1 1-4 16,0-1-2-16,-1 0-14 0,1 0 16 15,1 0-3-15,-2 1-3 0,2-1 0 16,-1 2 3-16,1-2 4 0,-2 0-7 0,2 0-11 15,-2 0 0-15,0 0-2 0,1 1-1 16,-2 0 1-16,0 2 0 0,-1 1 16 16,-1-3-14-16,2 3 1 0,-3-2 20 15,1 1 16-15,2-1-4 0,-1 1-35 16,1 0 0-16,-2 2 1 0,1-3 1 16,1 1 0-16,0-1 0 0,0 2 14 15,1-3-15-15,0 4-1 0,-1-3 16 16,0 2-14-16,2 0 11 0,-2-1 2 0,0 2-14 15,0-1 0-15,2 2-1 0,-2-1 16 16,1 1-3-16,-1-1 16 0,0 2 7 16,0-2-35-16,0 1 31 0,0 1-19 15,1-2 0-15,-2 0-1 0,2 2-9 16,-2-3-2-16,1 3 14 0,0 0 4 0,-1 0 13 16,1 1 22-16,-1 1-34 0,0-2-17 15,1-2 29-15,0 1-32 0,1-1-2 16,-1 0-1-16,2 0 1 0,-1-1 2 15,-2 2 35-15,4-1-33 0,-2 0 0 16,0 0-2-16,2 1-1 0,-1-3-1 16,1 2 2-16,-2 2 1 0,2-2 10 15,-1 1-10-15,1 1-2 0,0-1-1 16,0-1 2-16,0 2 2 0,0-2 13 16,0 0-15-16,0-1-26 0,0 0-3 0,0 1 29 15,0 0 0-15,1-1 2 16,2 0 1-16,-1 1 1 0,1-1-1 0,0-2 9 15,0 2-11-15,-1-1 0 0,-1 2 12 16,2-2-13-16,-1 0 0 0,-1 1 16 16,2-1-14-16,-2 0-1 0,2-1 2 0,0 1 10 15,0 0 0-15,0-1-13 0,0 2 0 16,-2-3-12-16,2 0 10 0,0 1-9 16,0-1 11-16,0-1 16 0,0 0 3 15,0 1 0-15,0-1-6 0,0 1-10 16,2-1 10-16,-2 3-11 0,0-2 0 15,0 0-1-15,0-1 3 0,1 1 15 16,0 1-19-16,-1 0 1 0,1-1-3 16,-1 0 2-16,2-1-13 0,-3 0 13 15,3 1-19-15,-2-1 17 0,0 2 1 0,0-1-9 16,0 0 10-16,1-1 0 16,-2 0-2-16,1 0-9 0,0 0 11 0,0 0 19 15,0 0-19-15,0 0-12 0,1 0-1 16,-1 0 13-16,2 0 1 0,-1 0 21 15,2 0-6-15,-2 0-16 0,0 0-25 0,2 1 6 16,-1-1-1-16,1 0 1 0,0 0 17 16,-1 1 2-16,-1 1-10 0,3-2 10 15,-2 0 2-15,2 1 0 0,-2-1 1 16,0 0 10-16,-1 0-11 0,1 0-1 16,1 0 9-16,-3 0-10 0,2-1-19 15,-2-1 16-15,0 1 3 0,0 0 0 16,-2 1 3-16,3-1-1 0,-1 0 2 15,0-1-1-15,0 1 16 0,0 0-18 16,0 0 15-16,1-3-13 0,-1 3-3 0,1 0 0 16,-1-2-13-16,2 1 11 0,1 1-1 15,0 0-19-15,0-2 22 0,1-1 0 16,-1 0 2-16,3-1-2 0,-1 0 16 16,-2 0 5-16,0 0-20 0,0 0-2 15,-1 0-11-15,0 2 12 0,-2-1 20 0,0 0-18 16,-1 0 1-16,3 0 10 0,-2-1-11 15,0 0-2-15,1 0 0 0,-3 0-2 16,1 2 2-16,-1-1 2 0,2 0-2 16,-2-1 0-16,2 0-1 0,0 0-18 15,-1 0-1-15,1-1 3 0,-2 3 17 16,1-1 23-16,-2-1-22 0,1 1-1 16,1-1-19-16,0 0-4 0,-2-1 23 15,3 2 11-15,-2 1 8 0,-1-1-19 16,0-1-1-16,0 2-1 0,0-1 2 0,0 1 0 15,0 0 25-15,0-1-25 0,0 1-15 16,0-2-14-16,0-1 3 0,0 2 23 16,-1-3-16-16,-2 4 16 0,3-4-10 15,0 1 12-15,0 1 1 0,-1-2 0 16,0 1 1-16,1 1 1 0,-2-2-1 16,1 2 2-16,-1 1 20 0,1-1 12 0,-1 3-13 15,1-3-6-15,-1 3-16 16,2-2-2-16,-3 2-1 0,3-2 0 0,-1 1-23 15,-1-1 13-15,1 0 13 0,0 3-3 16,-1-1 0-16,1-2-10 0,-1 1-13 16,1-1 1-16,-2 1 9 0,2 1 16 15,-1-1 32-15,-1-1-32 0,2 2-1 16,-1-2 1-16,-2 2 0 0,3-1 3 16,-1 1 16-16,-1-1 0 0,2 1 1 15,-1 2-20-15,-1-1-10 0,0 0 10 16,-1-2 0-16,3 2 2 0,-2 1 0 0,2 0-2 15,-2-1 0-15,1 0 0 0,-1 1-1 16,0-3 1-16,0 3 3 0,1-1-3 16,-1-1 0-16,1-1 4 0,-2 1-2 15,3 1 17-15,-1-2-3 0,1 2-15 16,-1-1 1-16,-1-1-2 0,1 2-16 16,-1-1 16-16,0 2 11 0,0-1-9 0,1 0 30 15,-1 0-10-15,0 1 10 0,0 0-30 16,0 0-2-16,1 0-1 0,-1 0 0 15,2 0 0-15,-1 0 1 0,1 0-2 16,-1 0-11-16,1 0 13 0,-1 0 1 16,-1-2 12-16,2 2 0 0,-2-1 0 0,0 1-11 15,2-2-1-15,-3 2 0 0,2-2-1 16,-1 2-1-16,-1-1-18 0,1 0-29 16,-6 1-103-16,3 0-289 0,-29 0-999 0,112 9 260 15</inkml:trace>
  <inkml:trace contextRef="#ctx0" brushRef="#br0" timeOffset="-83747.88">23191 12057 91 0,'0'0'150'16,"0"0"10"-16,0 0-59 0,0 0-36 16,0 0 27-16,0 0 15 0,0 0-19 0,0 0-32 15,0 0-17-15,0 0-20 0,-6-8 1 16,6 8 6-16,0-2 3 0,0 1-6 15,0 1-7-15,0-2 4 0,0 2-17 16,0 0 10-16,-2 0-10 0,2 0 17 16,0 0 0-16,0 0 9 0,0 0-10 15,0 0-15-15,-3 0-3 0,0 0 0 0,2 0 28 16,-3 0 137-16,1 0-81 0,0-1-17 16,0-1-19-16,2 1 9 0,-1-2 33 15,-1 2-9-15,0 0-24 0,2-1-22 16,-2 1 9-16,2-3 40 0,-2 4-30 15,0-2-53-15,0 1 24 0,0-1-3 0,2 2-23 16,-2-1 2-16,0 1 17 0,0-1 46 16,0-1 3-16,2 2-10 0,-1-2-35 15,-2 1-23-15,-1 1-14 0,0-1 14 16,1 0 48-16,-1 1-48 0,1 0 1 16,0 0 38-16,1-3-10 0,-3 2-3 15,3 1-7-15,0 0-6 0,2 0-9 16,-1 0-1-16,-2 0 19 0,1 0-9 15,0 0-13-15,-1 0-18 0,-1 0-8 16,-3 0 26-16,2 0 7 0,-2 4 12 0,2-3-19 16,0 1 0-16,0 2-2 0,4-3 2 15,-3 0 1-15,2 1 15 0,-1-1 0 16,-1 1 17-16,2-2-32 0,-2 4 12 16,2-4 9-16,0 1-6 0,0 1-13 0,0-1 1 15,-2 2 15-15,-3-1 3 0,1 3-22 16,0-1 13-16,1-1-12 0,0 2 12 15,1-1-11-15,-2-2-2 0,2 2 0 16,-1 0-1-16,2 0 1 0,0 0 4 16,1-2-4-16,1 1-3 0,-2-1-19 15,1 0 10-15,0 2 11 0,2-3 1 16,-2 4 0-16,0-1 18 0,2 0-18 16,-1-1-26-16,2 1 23 0,-3-2-15 15,3 0 18-15,-1 2 19 0,-1-1 1 0,2 1-20 16,-1 0-4-16,-1-1 4 0,2 2 1 15,-2 1 22-15,2-1 38 0,-3 0-22 16,2-1-37-16,1 1-2 0,-2-1-35 16,2-2 9-16,0 1 13 0,0 0 13 15,0 1 13-15,0-1-13 0,0 1 2 0,0 0 15 16,0 0 2-16,0 1-5 0,0 0-13 16,0-1-1-16,0 1 33 0,0 0 5 15,0 1-36-15,0 0 27 0,0-1-29 16,0 1 3-16,2-1 42 0,-2 2-16 15,4-3-29-15,-4 0-19 0,2-1 0 16,-2 2 2-16,3-3 14 0,0 2 4 16,-1-2-2-16,-1 1 1 0,2 0-19 15,-1 1 19-15,1-2 26 0,-1 2-7 16,3 0-17-16,0 0 30 0,-3-2-12 0,1 2-20 16,0-3 0-16,-1 2 12 0,1-1-12 15,0-1 2-15,0 4 14 0,0-4-12 16,0 0 8-16,0 2-12 0,2-2 1 15,-2 0-1-15,0 2 3 0,2 0 0 16,1-1 32-16,-1 1 0 0,2-2-6 16,-1 2-10-16,0-1-19 0,-2-1-13 15,1 2-19-15,-1-2 3 0,1 2 10 0,0-2 18 16,-1 2-15-16,1-2 15 0,-1 2-10 16,0-3 11-16,1 3 0 0,-1 0 0 15,2-2 0-15,-1 1 19 0,1-1-19 16,0 0 22-16,2 2-9 0,-2-2 22 15,0-1-16-15,1 1 13 0,-1 1-29 16,1-2-3-16,-1 0 0 0,-2 0 0 16,2 0-2-16,-3 0-11 0,5 0 13 15,-2 0 32-15,-1 0 10 0,4 0-23 0,-4 0-3 16,4 0-13-16,-3 0-3 0,-1 0-1 16,1 0-37-16,0 0 21 0,-2-2 15 15,3 2-12-15,-4-1-34 0,2 1 16 16,-2 0 29-16,0 0 2 0,-2 0-12 15,0 0 13-15,1 0 13 0,-1 0 3 16,-1-1 3-16,0 1 0 0,2 0-16 0,-1-1 13 16,1-1 0-16,2 1 3 0,-1 1-17 15,2-1-1-15,-2-1 22 0,3-1-4 16,0 1-19-16,1 0-1 0,-3-1-1 16,2 1 2-16,-1-1 0 0,0 0 3 15,1 0 13-15,0 1-14 0,1-3 0 16,-1 3-1-16,-2-1 1 0,1-1 1 15,-2 1 10-15,-1 1-10 0,2-1 0 16,-1 1 1-16,0 1 15 0,-1-3-3 16,-1 3 3-16,1 0 6 0,-1-3-6 0,1 3-16 15,-2-3-3-15,1 2 0 0,0-2-18 16,-1 0 18-16,0 0 0 0,0-1-1 16,0 3-21-16,0-4 20 0,0 1 2 15,0 0 13-15,0 0 9 0,0 1-21 0,0-1-1 16,0-2-26-16,0 2 14 0,0-1 9 15,0 1-36-15,0-2 23 0,0 2 4 16,0 0 12-16,0 0 0 0,0 1 0 16,0 0 2-16,0-1-2 0,0-1 2 15,-2 3 14-15,0-2-16 0,-1 1 2 16,2-2 16-16,-2 3-18 0,1-1-3 16,-1-1-16-16,2 1-10 0,-2 0 27 15,1 0 2-15,-1 2 0 0,0-2-13 16,0 1-3-16,1-1 14 0,-1 2-10 15,0 0 9-15,0-1-19 0,-1 0 21 0,1 0-12 16,-1-1-12-16,0 2-7 0,-1 1 32 16,3-1 19-16,-3-1-19 0,2-1-1 15,0 2 1-15,-4-2 0 0,5 2-3 16,-4-3 2-16,1 5 1 0,2-4 3 16,-1 1 26-16,0 1-29 0,-3-1 1 0,2 0 2 15,2 0 26-15,-2 2 9 0,2-3 0 16,-2 2-19-16,2 0-18 0,-4-1-1 15,2 1-3-15,0-1-13 0,-1 1-9 16,3-1 25-16,-1 2 3 0,1-1 13 16,-1 0-16-16,3 2 0 0,-4-2-42 15,-3 2-124-15,0 0-344 0,-32 0-1594 0</inkml:trace>
  <inkml:trace contextRef="#ctx0" brushRef="#br0" timeOffset="-74803.11">6261 10173 114 0,'0'0'121'0,"0"0"-30"15,0 0-45-15,0 0-1 0,0 0 11 16,0 0-20-16,0 0 35 0,0 0 24 15,0 0 3-15,0 0-4 0,-10-7-51 0,9 4 12 16,-1 3 4-16,1-2 19 0,-2-1 29 16,0 2-22-16,0 0-30 0,-1 0-6 15,1-3-26-15,0 3-23 0,-1 0-24 16,0 0 5-16,-1-1 18 0,1 2 1 0,-2 0 38 16,2 0 53-16,1 0 0 0,2-2-23 15,-2 2-3-15,1 0-10 0,-1-1 10 16,3 1 3-16,0-3-3 0,-1 3-22 15,-1-1-17-15,2-1-14 0,0 0 18 16,0 0 15-16,0 0-3 0,-1-1 7 16,1 3 12-16,0-3-12 0,-3 0-33 15,0 2-16-15,2-2-13 0,-3 0-3 16,-1 2 16-16,2-1 0 0,-1 0 2 16,1 0 47-16,0 2 6 0,0 0-13 0,2 0-13 15,-1 0 0-15,1 0 6 16,-1 0 17-16,2 0-7 0,0 0-13 0,0-1-12 15,-1 1-17-15,1-1 0 0,0 1 10 16,0-2-11-16,0 2 0 0,0 0 14 16,0-1 0-16,0 1 4 0,0-2-7 0,0 1-12 15,-3 0 0-15,2-1 1 0,1 2 17 16,-3-1 7-16,3 1-3 0,-1 0-4 16,1-2-16-16,-2 0 13 0,2 0-15 15,-1 2 12-15,-1 0 6 0,2 0-6 16,-1 0 6-16,-1 0 7 0,2 0 0 15,-1 0-4-15,1 0 0 0,-2 0 4 16,2 0-7-16,0 0-6 0,0 0-12 16,0 0-1-16,0 0 1 0,0 0 2 15,0 0 20-15,0 0 2 0,0 0 1 0,0 0-1 16,0 0 1-16,0 0-7 0,0 0 4 16,0 0-20-16,0 0 0 0,0 0-3 15,0 0-3-15,0 0-20 0,2 0-5 16,-1 0 5-16,2 0 23 0,0 0 14 15,1 0 21-15,2 0-32 0,-2 0-3 0,1 0-1 16,-1 0-18-16,-1 0-13 0,4 0 17 16,-2 0 15-16,0 0 20 0,4 0 15 15,-2 0-3-15,-1 0-16 0,4 4-1 16,-4-2-11-16,1-1-4 0,-1 2-13 16,1 0-9-16,0-2 0 0,2 2 22 15,-2-2 13-15,4 3 22 0,-2-2-33 16,3-1 1-16,-1 1-3 0,1-1 0 0,-2 0 15 15,4-1-5-15,-1 0-10 0,-2 0 0 16,1 0 19-16,-2 0 6 0,2 0-25 16,-5 0-3-16,2 0-22 0,-3 2 13 15,2-2 12-15,-1 1 22 0,1-1-15 16,-3 2-7-16,4-1-16 0,-3 0 16 16,1 1 0-16,0-2 2 0,3 0 33 15,-1 3-15-15,0-3-18 0,-1 1-2 16,2-1 11-16,0 0-9 0,-1 1-1 0,1-1 18 15,-1 2-19-15,-1-1-2 0,2 0-11 16,-2-1 10-16,0 2 3 0,0-2-1 16,0 1 1-16,-1-1 14 0,2 4 5 15,1-2 19-15,-1-2-38 0,1 0 0 16,-1 2-1-16,-1-1-31 0,2 0 16 0,-1 0 16 16,1 3 22-16,0-3 4 0,-1 0-26 15,2 0-26-15,-1 3 25 0,-1-3-1 16,2 3 2-16,-2-3-35 0,1 0 35 15,0 3 18-15,2-2-18 0,-2-1-2 16,3 1 2-16,-3-1 22 0,2 0-22 16,2-1 20-16,-4 1 18 0,4 0-38 15,-4 2-16-15,2-2-19 0,-2 0 19 16,2 1 3-16,-1 1 13 0,-1-2 14 16,2 0-14-16,-1 2-6 0,4-2 6 0,-4 0 35 15,3 2-35-15,0 0-51 16,1-1 51-16,0 2 3 0,1-3 35 0,0 3-28 15,-1-2-10-15,0 3-16 0,3-4 16 16,-1 3 6-16,1-2 23 0,-2 2-29 16,1-2-13-16,-1 1 12 0,0 0 1 0,1-1 0 15,-1 1 0-15,0-1 32 0,-3 1-32 16,3 0-23-16,-3 2 23 0,-3-3 34 16,4 1-34-16,-1-1-25 0,-1 1 23 15,1 0-1-15,1-1-1 0,2 1 4 16,3 2 16-16,-2-3 13 0,3 2-29 15,-1 1-14-15,1 0 14 0,2-2 16 16,0 2 15-16,1 0-28 0,1 1 12 16,0-1-15-16,1-2 0 0,-3 2 0 15,1 1 0-15,-2-1 2 0,0 0 11 0,0 1-13 16,1-3-19-16,-2 2 19 16,0 2-6-16,0-3 6 0,1 2 0 0,-3-4 6 15,2 4 10-15,-2-2-32 0,0 2 16 16,0-5 0-16,0 5 3 0,-3-2 15 15,2-1-18-15,2 2 0 0,-5-1 1 0,3-1 18 16,-4 1-19-16,2-2-22 0,-2 2 6 16,-3-1 16-16,3-1 13 0,-4 1-13 15,-1 1-2-15,2-2-20 0,-4 1 19 16,1-1-1-16,1 0 4 0,-4 0 0 16,4 1 1-16,-2-3 18 0,0 3-15 15,1-1-4-15,-2-1 0 0,3-1 25 16,-1 3-22-16,-1-2 0 0,0 0 16 15,2 1-3-15,-2-1-16 0,1 1 0 16,2-1 0-16,0 0 32 0,-1-1-32 0,1 2 2 16,1 0 17-16,2 0 25 0,-1 1-35 15,2-1-7-15,0 0-2 0,1 2 12 16,1-3-11-16,2 3 20 0,-1-2 1 16,3 1-22-16,-2-1-16 0,0 0-8 15,2 1 24-15,0-1 0 0,-1-1 0 0,1 3 0 16,1-3 22-16,0 4-9 0,1-3-1 15,-1 1 6-15,-2-1-18 0,0-1-16 16,-1 2-18-16,-1-1-10 0,-3 3 26 16,2-3 18-16,-1 2 15 0,0-2 4 15,2 3-3-15,3 1 6 0,0-3-9 16,-3 0-13-16,2 2-11 0,-2-1 11 16,0 0 0-16,0 0-2 0,3-2 2 15,-1 2 1-15,-2 0 0 0,4 0 1 16,-4-1 11-16,3-1-10 0,-3-1-2 0,1 3-1 15,-2-1 0-15,-1-1 12 16,-1 1-10-16,-2 0-2 0,-3-1 0 0,-3-1 0 16,0-1-2-16,-2 0 2 0,-2 2 0 15,-1-2 3-15,0 0 16 0,0 0 6 16,0 0 6-16,0 0-3 0,0 0 1 16,0 0-14-16,0 0-13 0,0 0-2 0,0 0-2 15,0 0-13-15,0 0 2 16,0 0 1-16,0 0-1 0,2 0 10 0,-2 0-22 15,1 0 0-15,2 0 3 0,0 0 20 16,-1 0 1-16,3 0-1 0,-1 0-2 16,2 1-18-16,-2 0-6 0,3-1 15 15,-2 1 12-15,-1 1-1 0,2-1-1 16,1 0 0-16,-2 0-10 0,2 1-6 16,1 2 2-16,-2-3 17 0,3 3 31 15,1-2-12-15,0 0 16 0,0 1-13 16,0-2-7-16,0 0 7 0,-1-1-20 0,-1 1-2 15,-2-1-15-15,0 2 13 0,-2-2-14 16,1 1 15-16,-1-1-12 0,2 1 11 16,-4-1 2-16,4 1 2 0,-3-1-2 15,0 1-2-15,0 1 1 0,0-2 1 16,0 0 1-16,1 1 1 0,0 0-2 16,1-1 1-16,-1 0 3 0,0 1 8 0,2-1 1 15,-1 0-11-15,0 2 13 0,1 0-11 16,0-2 21-16,-2 0-23 0,1 0 1 15,-3 0-3-15,1 0-1 0,0 0-2 16,1 1 0-16,-4-1 1 0,2 0-1 16,-2 0 3-16,0 0 0 0,1 0 4 0,-1 0 14 15,0 0 1-15,0 0 6 0,0 0 3 16,0 0 5-16,0 0 4 0,0 0-9 16,0 0-10-16,0 0-18 0,0 0-44 15,-1-8-123-15,-5-3-135 0,0-5-92 16,1-1-171-16,-3-2-163 0,2 6 61 15,-5-4-554-15</inkml:trace>
  <inkml:trace contextRef="#ctx0" brushRef="#br0" timeOffset="-74278.63">9219 10433 1016 0,'0'0'336'15,"0"0"-164"-15,0 0-78 0,0 0-3 16,0 0 49-16,0 0 58 0,0 0 0 16,0 0-20-16,0 0-29 0,0 0-43 15,-33-2-35-15,33 2-20 0,0 0-2 16,0 0 5-16,0 0 17 0,0 0 6 16,0 0 6-16,1 0-16 0,-1 0-35 15,0 0-3-15,1 0 6 0,-1 0 0 16,0 0-3-16,0 0-13 0,0 0-19 15,0 0-21-15,2 1-5 0,2 4 26 0,-1 2 38 16,0 0 10-16,1 4-17 0,0-2-31 16,2 2-26-16,2 0 26 0,-1 0 29 15,1 2 35-15,0-1-20 0,-1 1-22 16,3-2-22-16,-3-1-3 0,0 1-19 16,1-1-7-16,0 0 29 0,1 1 16 0,-2-1 38 15,0-1-32-15,-1-2-22 0,0 0-28 16,-2-1 26-16,-1 0-2 0,1-1 4 15,1-3 17-15,-2 1 2 0,-1-2-18 16,0 0 0-16,-2-1 3 0,1 0 18 16,-1 0 3-16,0 0 7 0,0 0-1 15,0 0 1-15,0 0-1 0,0 0-3 16,0 0 1-16,0 0-1 0,0 0-6 16,0 0 3-16,0 0 3 0,0 0 10 15,0 1 16-15,0 1 15 0,-7 0 15 0,-3 0 16 16,-6 2-100-16,-10 1-3 0,-9 4-41 15,-8 4-27-15,-7 2-42 0,-7 2-29 16,-4-2-163-16,12-4-474 0,-35 2-1551 0</inkml:trace>
  <inkml:trace contextRef="#ctx0" brushRef="#br0" timeOffset="-67699.11">7381 11193 47 0,'0'0'32'0,"0"0"4"0,0 0-6 16,0 0-1-16,0 0-29 0,0 0-3 0,0 0-36 15,0 0-40-15,0 0 26 0</inkml:trace>
  <inkml:trace contextRef="#ctx0" brushRef="#br0" timeOffset="-67096.11">7381 11193 7 0,'66'17'140'16,"-63"-17"42"-16,-3 0 63 0,0-2 25 16,0 1-12-16,0 1-66 0,0-3-55 0,0 3-40 15,0-1-45-15,0 1-41 0,2-1-11 16,-2 1-19-16,0 0-14 0,0 0 10 16,1 0 23-16,1 0 34 0,-2 0 8 15,1 0-3-15,-1 0 0 0,2 0 13 16,-2 0 7-16,0 0-7 0,0 0 13 15,0 0 13-15,0 0 6 0,1 0-6 0,-1-1-13 16,0-2 3-16,0 3-16 0,0-2-17 16,1 2-33-16,1-3 21 0,-1 2-20 15,2 1 10-15,-3 0-13 0,0 0 3 16,3 0 20-16,-3 0 0 0,0 0-1 16,0 1-20-16,0 2 2 0,0-2 15 15,0 0 0-15,0-1 120 0,0 1 13 16,0 1-59-16,-3-2-48 0,0 0-26 15,2 0-3-15,-2 0-15 0,0 0 22 16,0 0 6-16,0 0-10 0,-1 0 0 0,-2 0 10 16,2 0 0-16,0 0 3 0,-1 0-20 15,-2 0 30-15,1 1-10 0,0 0 16 16,-2 0-26-16,4 0-22 0,-2 1 29 16,0-2-13-16,3 1 3 0,0-1 0 0,-1 2-19 15,3-2 1-15,-1 1 11 0,1-1-9 16,-1 0 16-16,-1 0-3 0,2 0-4 15,-4 0-12-15,3 0-2 0,-4 0-14 16,1 1 16-16,-3 2 3 0,1-2-2 16,-1 0 2-16,1 2 44 0,-1-2-15 15,-1 0-10-15,0 2-3 0,-1 0-19 16,2 0 0-16,-1 0 0 0,0 0 0 16,1-1 22-16,-1 1-19 0,3-1 0 15,0 1 0-15,-2-1 22 0,4 1 7 16,-1-2-13-16,2 2 9 0,-1-2-2 0,-2 0-11 15,3-1-14-15,-4 3 3 0,3-2-1 16,-2 2-2-16,2-3-1 0,1 0-3 16,1 0-10-16,2 0-25 0,0 0-50 15,0-1-74-15,2-5-45 0,2 1 44 0,2-1-117 16,1-2-3-16,3-3 53 0,3-1-185 16,-4 0-242-16</inkml:trace>
  <inkml:trace contextRef="#ctx0" brushRef="#br0" timeOffset="-64274.32">9413 10728 79 0,'0'0'101'0,"0"0"-48"15,0 0-8-15,0 0 27 0,0 0 49 16,0 0 45-16,0 0-23 0,0 0-55 0,0 0-16 16,0 0-13-16,0-6 22 0,-1 6 72 15,-1 0 33-15,-2 0-1 0,3 0-29 16,-1 0-3-16,1 0-10 0,-1 0-33 15,2 0-29-15,-1 0-10 0,1 0-6 16,0 0-29-16,0 0-36 0,0 0-55 16,0 0-33-16,0-3-22 0,0 1-13 15,0-1-10-15,1 2 0 0,-1-1 32 0,0 1 65 16,0 1 36-16,0 0 55 0,0 0 14 16,0 0 2-16,0 0-35 0,0 0 6 15,-3 0 39-15,0 1 42 0,2-1 1 16,1 0-47-16,-2 0-48 0,2 0-29 15,0 0-1-15,0 0 1 0,0 0 4 0,0 0-1 16,0 0 13-16,0-1-3 0,0 1 10 16,0 0-1-16,0 0-2 0,0 0 12 15,0 0 36-15,-1 0-10 0,1 0-6 16,-1 0 5-16,-1 1 18 0,1 2-11 16,-1-3-22-16,1 1-1 0,-1-1 4 15,2 0-9-15,-1 0-20 0,1 0-15 16,-3 0-1-16,3 0 0 0,0 0-2 15,-1 0-1-15,-1 0 2 0,1 0 1 16,1 0 13-16,-2 2 3 0,1-2 3 16,0 0-15-16,-2 0 21 0,0 1 1 0,-2-1 9 15,1 3 3-15,0-2-6 0,-3 0-3 16,1-1-13-16,0 3-16 0,0-1 16 16,0-1 16-16,-2 2-7 0,2-2-23 15,0 1 11-15,-1-1 3 0,1 2 19 0,-1-1-21 16,-2 1-13-16,2-1-1 0,1-1 25 15,-3 3 7-15,1-1-29 0,-2 1 13 16,0 0-15-16,0-1 12 0,0 3-12 16,-3-2 2-16,1 1 19 0,2-2-3 15,-3 3 7-15,2-1-7 0,-2-1 9 16,1-1-6-16,-1 1-21 0,-1 1 0 16,1-1 2-16,-1 0 9 0,-1 1 4 15,-1-2-16-15,-1 2-16 0,-2-1 15 16,2 2 1-16,-5-1 0 0,-1 1-18 15,0 0 15-15,-4 2-10 0,4-1 13 0,-3-1 18 16,1 0-18-16,1 0-2 0,3 0 2 16,-2-1 0-16,2 1-1 0,-2 1 0 15,1-1-18-15,1 1 19 0,-1-2 1 16,3 1 2-16,-1 1 0 0,0-2-1 16,1 0-1-16,-1 0 0 0,3-2-1 0,-3 2 12 15,1-1-9-15,0-2 20 0,0 2-11 16,-2-2-10-16,0 3-2 0,-3 0-16 15,1-2 13-15,-3 2 3 0,4 1 0 16,-2 0 0-16,1 1-1 0,0-1 0 16,1 0-15-16,-1 1 14 0,2 0 2 15,-1 0 0-15,3 0-2 0,-1-1 0 16,3-1 0-16,-2 2 0 0,3-4 2 16,0 1 19-16,2 0-6 0,-2-1-12 15,4 0 0-15,-3 0 21 0,0-3-10 0,-1 3-11 16,3-1-1-16,-5 1 0 0,2 1-1 15,-3-1 0-15,1 0-2 0,0 1 0 16,-2 1-13-16,1-2 15 0,-1 3 0 16,1-1 1-16,2 1 2 0,-3-1-1 0,0 0-1 15,-1 2-3-15,1-2 1 16,0 1 1-16,-2-1-1 0,1 0 1 0,-2 0 1 16,2 0 19-16,0-2 9 15,-2 0-12-15,4-2-14 0,-4 3-2 0,0-2-13 16,-1 2 2-16,0-1 10 0,-2 2-1 15,2 0-14-15,0 0 13 0,-2 2-10 16,4-1 11-16,-4 1-14 0,3-1 0 16,2 0 15-16,0 1 1 0,1-1 2 15,0 2-2-15,1-1 0 0,2-2 2 16,-2 1 10-16,3-2-9 0,-1 1 1 16,1-1-3-16,-1 0 1 0,1 0 20 0,0-1-19 15,-1 0-2-15,-2 1-1 0,2-2 0 16,-5 4-3-16,2-1-7 0,0 0 10 15,0 0 0-15,0 2 0 0,-1-4 0 16,1 4-2-16,0-2 1 0,1 0 1 16,-1 0 1-16,0-1-1 0,2 0 0 0,0 1 12 15,-1-1 4-15,2-1 9 16,-2 2-25-16,0-3-10 0,-1 2 9 0,1 0 1 16,-1 0 1-16,0 0-1 0,3 0-1 15,-3-1 1-15,1 1-2 0,0 2 1 16,0-5 1-16,3 5-2 0,1-1 2 15,0-2 12-15,2 0-10 0,3-2 1 16,1 1 0-16,1-2-1 0,2 2-1 16,-1-1 0-16,3 0-1 0,1-1-1 15,0 1 0-15,-2-1 0 0,1 0 0 16,1 2-1-16,1-1-1 0,-3 0 0 0,1 1-10 16,-2-2 12-16,2 1 0 0,-2 1 0 15,2-1 1-15,-2 0 0 0,3 0 1 16,-3 0 0-16,2 1 0 0,-1-1-1 15,0 0-2-15,2 0-14 0,-1 3 15 0,-1-3 1 16,2 0 0-16,-1 0 0 0,0 1 1 16,-2 0-1-16,0-1-1 0,2-1 1 15,-2 3 1-15,0-2 18 0,-1 1-16 16,3 0-2-16,-2 1 0 0,0-2 1 16,2 2 2-16,-2-2-2 0,3 0-1 15,-2 0 1-15,3-1 14 0,-1 1-14 16,-1 1-1-16,2-2 0 0,1 1-1 0,-2-1 0 15,0 1 0-15,0-1 2 0,0 1 20 16,-2-1-10-16,1 0-10 0,-1 3 1 16,1-3 16-16,-1 2-4 0,1-1-14 15,3-1 1-15,-2 0 2 0,1 1 18 16,0-1-10-16,2 0-12 0,-2 0 0 16,2 0-2-16,0 2 0 0,-1-2-1 15,1 1-10-15,-2-1 10 0,2 0 0 16,-3 0-10-16,2 1 13 0,-2-1 0 0,0 1 16 15,2 0-13-15,-4 1 10 0,1 1 0 16,-3-2 2-16,3 0 17 0,-2 0 2 16,1 1 0-16,1-1-12 0,1-1 8 15,2 1-15-15,-2-1-2 0,0 1-10 16,2-1-1-16,-1 0-2 0,2 2-1 0,0-2 0 16,0 0-1-16,0 0-1 0,0 0-10 15,0 0 1-15,0 0 9 0,0 0-1 16,0 0 1-16,0 0 0 0,0 0-1 15,0 0 3-15,0 0 0 0,0 0 1 16,0 0 2-16,-1 0 12 0,1 0-2 16,0 0-10-16,-2 0 1 0,2 0 10 15,-1 0-12-15,-1 1-1 0,1-1 0 16,-1 0 0-16,1 1 0 0,1-1 0 16,-1 0 0-16,-1 1 0 0,2-1 1 0,0 0 1 15,0 0 0-15,0 0-1 0,-1 0 0 16,1 0-1-16,0 0-11 0,0 0-5 15,0 0-13-15,0 0-28 0,0 0-46 16,0-1-96-16,3-1-188 0,-2-2-313 16,-1-8-1191-16,-3 31 1183 0</inkml:trace>
  <inkml:trace contextRef="#ctx0" brushRef="#br0" timeOffset="-56857.2">6155 11625 212 0,'0'0'137'0,"0"0"-20"15,0 0 40-15,0 0-20 0,0 0 3 16,0 0-3-16,0 0 6 0,0 0-88 16,0 0-15-16,0 0-18 0,39 5 21 15,-36-3-4-15,-1-2 6 0,3 3 17 16,2-2-7-16,-1 0-51 0,1 0 35 16,2 2-3-16,0-2-23 0,3 0 14 0,-2 2-27 15,3-2-3-15,-1 0 3 0,-1-1 36 16,-1 1 68-16,1-1-84 0,-2 4 2 15,0-3 47-15,1 0-43 0,-2 2-4 16,0-1-21-16,1 0 22 0,-2 1 29 16,4 0-23-16,-3 0 4 0,-1-2-33 15,2 0-4-15,0 2 4 0,0-1 33 0,0-1-1 16,2 0-32-16,-2 1-13 0,0-1 13 16,0 1 15-16,-1-2 2 0,1 0-16 15,-2 1 1-15,3-1-1 0,-3 1 1 16,-1 1 24-16,1-1-26 0,1-1 0 15,0 1 0-15,-2-1 0 0,1 1 1 16,-1 1 11-16,1 0-2 0,-1-1-10 16,1 0 0-16,-1 1 26 0,1 1 3 15,1-2 3-15,0-1-19 0,-1 3-13 0,3-2 3 16,-1 0 26-16,-2 0-9 0,3-1-7 16,0 4 87-16,-3-4-52 0,2 0-48 15,-2 0-17-15,2 1 17 0,-2-1 2 16,0 0 1-16,-1 0-2 0,1 0-1 15,2 0 0-15,-2 2-42 0,-1-1 42 16,4 0 39-16,-3 1 23 0,0-1-62 0,2-1 2 16,2 3 56-16,0-2 19 0,0 1-54 15,2 2 35-15,0-1-16 0,3 2-42 16,0-1 35-16,1 2-35 0,-1-1 16 16,4 2-6-16,0-1-10 0,-1 1-1 15,0-2-40-15,2 1 41 0,-2 0 16 16,1 0-16-16,-1 0-2 0,1 0 2 15,-1 0 21-15,-2 0-21 0,0 0 13 16,-2-1-12-16,2 0 13 0,-4 0-12 16,1 0 22-16,0 1-23 0,0 0-1 0,-1 0 16 15,1 0-16-15,-1 0-7 0,-1-1 6 16,2 0 1-16,-1-1 19 0,3 0-18 16,-1-1 18-16,0 0 11 0,1 0-30 15,0-1-39-15,-1 1 39 0,0-1-1 0,1 0 3 16,0 1-2-16,-3-1 1 0,3 0-1 15,-2 1-22-15,-1 1 22 0,2 0 5 16,0 0-1-16,-3-1-4 0,1 1 0 16,1 0 2-16,-2 0-2 0,4 0-1 15,-5 0-1-15,3-1 2 0,1 2 19 16,1 0-19-16,-3-3 13 0,4 2-13 16,-1-2 3-16,1 1-3 0,1 0 6 15,-1-2-6-15,-3 1 0 0,4 0 29 16,-2-1-26-16,-1-1-3 0,0 2-1 15,-1 1-2-15,1-2 1 0,-3 2 2 0,2 0-19 16,0 0 6-16,-3-1 13 0,3 3 1 16,0-4 1-16,-1 3-1 0,1-1 12 15,-1 1-13-15,4-2 3 0,-4 3-1 16,3-1-2-16,-1 0 0 0,0 1-4 0,0-1 4 16,-2 0 3-16,1 0-1 0,-2 0-2 15,1-1 2-15,-3 1 0 0,2 0-2 16,-1 0 1-16,1 1-1 0,0-2-1 15,-1 1 1-15,2 0 12 0,1 0-9 16,-1-1-3-16,1 2 1 0,-2 0-1 16,2-3-3-16,-1 1-9 0,-3-1 12 15,3 0 1-15,-1 1 32 0,0-2-31 16,0 1-1-16,-3-1-1 0,-2 1 0 16,2-1-1-16,-2 2-2 0,-1-2 0 15,-2 1 1-15,1-1 2 0,0-1-2 0,1 1-17 16,0 2 17-16,0-2 2 0,1 1 0 15,1 1 0-15,0-2 19 0,0 0-8 16,1 0-11-16,-1 2-10 0,1-2 10 16,-2 0 25-16,3-1-24 0,-1 3 1 15,0-1 1-15,-2-1 16 0,1 0-15 0,0-1-4 16,-2 3-1-16,-2-3 1 0,0 1-3 16,2-1 0-16,-3 0 2 0,0 1 0 15,1-1 1-15,-1 1 1 0,1-1 2 16,2 3-2-16,0-2-1 0,5 0 0 15,-3 0 12-15,-1 3-10 0,4-2-2 16,-2 1 0-16,3-2 1 0,-3 1-1 16,2 0-11-16,-1 0 11 0,0 0 1 15,-3 0 0-15,3 1 0 0,0-2-1 16,-3 3 1-16,2-3 0 0,1 2 1 0,-3-1 10 16,2 0-12-16,-2-1-3 0,-1 1 3 15,2 1 1-15,0-2-1 0,-1 2 0 16,3-2 15-16,-1 0 4 0,1 2-16 15,-1-2 13-15,0 1 0 0,0-1-16 16,-2-1 3-16,1 2 23 0,-1 0-24 16,-3-2-2-16,-1 1-1 0,1-1-1 0,1 1 2 15,-2 1 0-15,1-1-1 16,-1 0-2-16,1 0 2 0,2-1 1 0,-2 3 2 16,2-2 2-16,0 0-3 0,0 1 0 15,1 0 0-15,-2-1 17 0,3 1 11 16,-1 1-26-16,0-2-3 0,-1 0 1 0,-2 0-1 15,1-1 1-15,-1 3-1 0,0-2 1 16,-2-1 1-16,3 1 11 0,-2 1 0 16,0-2-13-16,0 0 0 0,1 2 1 15,-1-2 1-15,3 3 17 0,-2-3-16 16,3 3 13-16,-1-2-14 0,0 0-1 16,1 0 0-16,-1-1 0 0,3 2 1 15,-2-1 1-15,-1 0 12 0,0 0-15 16,0-1 0-16,0 2 0 0,-1-2 4 15,-2 1-3-15,-2 1-1 0,2-2-13 0,-2 0 11 16,2 1 0-16,-1 0 1 0,-1-1 0 16,1 3 1-16,2-3 0 0,0 2 3 15,-1-1 13-15,1-1-1 0,1 3-15 16,-1-2-1-16,0 0-1 0,3 1 2 16,-2-2 0-16,-1 1 0 0,1 1 2 0,-1-1 1 15,0 0-3-15,1-1-2 0,-1 1 1 16,-1 1 1-16,-2-2 1 0,2 0-1 15,-2 0-1-15,2 1 1 0,-1-1 0 16,-1 0-2-16,2 1 2 0,-1-1-2 16,1 0 0-16,-1 1 0 0,1-1-1 15,1 0 2-15,1 0 1 0,-2 1 2 16,0 1 17-16,-1-1 0 0,1-1-3 16,0 1-14-16,0-1-2 0,-3 0-1 15,0 0 0-15,2 0-1 0,-2 1 0 16,1-1-1-16,1 0-10 0,-1 0 11 0,3 0-11 15,-1 2 13-15,1 0 0 0,1-2 2 16,-1 1 0-16,2-1 0 0,-3 0 14 16,4 1-14-16,-3-1 14 0,1 1-16 15,-4 1-2-15,2-2 1 0,-2 0 1 0,1 0 0 16,-2 0 1-16,0 0 1 0,0 0 11 16,0 0-10-16,0 0 0 0,0 0 1 15,0 0 12-15,0 0-14 0,0 1 1 16,0-1 13-16,0 0-15 0,0 0 2 15,0 0 0-15,0 0 0 0,0 0 16 16,0 0-3-16,0 0-3 0,0 1-1 16,0-1 1-16,0 0 0 0,0 0-1 15,0 0-12-15,0 0-1 0,0 0-103 16,-3 0-128-16,0 0-288 0,-9 0-1050 0,30-1 369 16</inkml:trace>
  <inkml:trace contextRef="#ctx0" brushRef="#br0" timeOffset="-55601.34">7721 11714 911 0,'0'0'508'0,"0"0"-306"0,0 0-85 15,0 0-82-15,0 0-5 0,0 0 35 0,0 0-36 16,0 0-26-16,0 0 357 0,0 0-243 16,0 0-92-16,0-10-25 0,0 9-16 15,0-1 16-15,0 2 20 0,0-1-7 16,0-1 0-16,0 1-11 0,-1 1 1 15,1 0 0-15,0 0 23 0,0 0 13 0,0 0 19 16,-2 0 23-16,2 0 12 0,-1 1 13 16,1 1-3-16,-3-2-7 0,3 0-19 15,0 1-3-15,0-1-14 0,0 2-9 16,0-2-6-16,0 0-42 0,0 1-3 16,-1 2 0-16,-1 4 34 0,-2 1-5 15,1 5-13-15,-1 3 22 0,-1 2-37 16,1 4 28-16,-2-2-26 0,2-2 3 15,0-1-6-15,2-6-29 0,1-2 17 16,-1-3-1-16,2 0 11 0,0-4-1 0,0 1-23 16,0-2-25-16,0-1-31 0,0 0-40 15,0 0-51-15,0 0-71 0,0 0-95 16,0 0-137-16,3-2-87 0,0-2-163 16,4-8 116-16</inkml:trace>
  <inkml:trace contextRef="#ctx0" brushRef="#br0" timeOffset="-55444.84">7724 11683 1486 0,'0'0'462'16,"0"0"-255"-16,0 0-161 0,0 0-20 15,0 0 64-15,0 0 75 0,0 0 10 16,0 0-76-16,0 0-99 0,0 0-72 16,0 0-73-16,0-3-52 0,0 5-62 15,0-1-92-15,1 2-117 0,4 0 21 16,-2-1-130-16,-12-10 337 0</inkml:trace>
  <inkml:trace contextRef="#ctx0" brushRef="#br0" timeOffset="-54110.83">7724 11683 23 0,'59'60'1130'16,"-59"-60"-700"-16,0 1-258 0,0-1-153 0,0 2 33 15,0 0 95-15,0 1 99 16,0 1-23-16,0 3-87 0,2-1-75 0,-1 2 1 15,2 2 28-15,-3 2-20 0,1 1-12 16,1-1 0-16,-2 3-10 0,0-1-26 16,0-1-21-16,0-2 14 0,0 1 4 15,0-2-6-15,-2 1-1 0,1-5-12 16,1-1-21-16,-2-1-24 0,1-2-19 16,1-2-19-16,0 0-4 0,0 0-13 15,0 0-45-15,0-3-56 0,3-4-48 16,3-2 58-16,1-2 87 0,0-2 0 15,2 0 22-15,-2 2 40 0,0 0 42 0,-2 4 36 16,-1 0 35-16,-1 2 30 0,1-1 19 16,-1 0-35-16,1 1-11 0,2-2-18 15,0 2-5-15,1-1 1 0,-1 4-38 16,0-3-14-16,1 0 0 0,-3 3 15 0,3 1 18 16,-4-2 9-16,0 3-3 0,-3 0 35 15,0 0 68-15,0 0-3 0,0 4-14 16,0-2-44-16,0 1-56 0,-3-1-6 15,3 5 49-15,-3 2 31 0,2 2 3 16,-2 1-44-16,0 0-23 0,3-2-20 16,0-1-15-16,0-2-35 0,0-2-4 15,0-2 11-15,0 3-8 0,4-4-27 16,-1 2-37-16,0-3-18 0,0 1 5 16,1-1-38-16,-1-1-17 0,2 0 0 15,-2 0 19-15,1 0 13 0,0 0 51 0,0-3 50 16,1 1 35-16,-1-3-10 0,2-1 10 15,0-1-26-15,1-1 10 0,0-1-17 16,-1-1 33-16,1 1 4 0,-1 1 38 16,-1 2 26-16,-2 2 65 0,-1 2-26 0,-1 2 42 15,-1 0 32-15,0 0-7 0,0 0-6 16,0 0-11-16,0 2-29 0,0-1-10 16,-1 2-45-16,1-2-15 0,0 0-33 15,-2 0-23-15,2-1 0 0,0 3-2 16,0-1-13-16,0 3-18 0,0 0-14 15,0-2 17-15,0 2-4 0,0 0-4 16,2 0 5-16,1 1 8 0,0-1-38 16,1 2-63-16,0-1-8 0,-1 1 6 0,3-2-2 15,-1-1-21-15,3-2-48 0,-1-1-40 16,3 1-6-16,2-2-24 0,-1-2 114 16,1-5-36-16,1-2 7 0,-3-2 9 15,3 1 131-15,-3 0 42 0,-1-2 36 16,-1 0 78-16,-1 0 29 0,2-1-42 15,-3-3 10-15,2 2 94 0,-2 0-17 0,-2 3 1 16,-2 0-20-16,-2 2 28 0,0 1-28 16,0 3-27-16,0 0-23 0,-3 1 4 15,0 0-43-15,-1 1 19 0,-1 1-18 16,0 2 18-16,1 0 6 0,-1 0-70 16,1 0 10-16,-1 0 3 0,1 0-23 15,0 0 4-15,-3 0-4 0,1 2-12 0,-1 4-13 16,-1 2 0-16,-3-1-16 0,5 4 13 15,0 2-23-15,2-3-9 0,1-1-9 16,3 1-10-16,0-2 19 0,0 2-10 16,0-2 26-16,6-2 19 0,-2-1-23 15,4 0 4-15,0-3-22 0,-1 0 12 16,1-1-13-16,0-1-6 0,2 0-38 16,-1 0 24-16,0-4 40 0,-2-2-7 15,3 4-3-15,-2-3 32 0,1 1 16 0,-2 1-15 16,-1-2 12-16,1 1-10 15,-4 2 0-15,0 2 0 0,-1 0 33 0,-1 0 12 16,-1 0 19-16,0 2-18 0,2 2 12 16,-1 2-10-16,2-1-19 0,1 2-2 15,-1 1-30-15,1 2 0 0,-1 1-2 0,0-1-4 16,0 0 6-16,1 1-3 0,-1-3-4 16,0 4 7-16,-1-3 29 0,-2 0-27 15,0-1 0-15,0-1 1 0,0 1 13 16,0-1 0-16,-5 0 9 0,-2 2-6 15,0 0-16-15,-2 1-3 0,-4-1-10 16,3 1-3-16,-1-3 13 0,-1 1-2 16,2-2-43-16,-2-2 13 0,4 0 17 15,2-2 15-15,0 0 13 0,3-2-13 16,-1 0-22-16,3 0-10 0,-1-2-3 16,1 0-13-16,1 1 9 0,0-3-6 15,0 2 13-15,0-1-10 0,0-1 7 0,1 0 16 16,2-2 15-16,4-2-8 0,0-1 12 15,1 0-3-15,3-1 2 0,-1-1 2 16,0 0-2-16,3-1 1 0,-1 0-29 16,1-1-12-16,1 0-50 0,1-1-64 0,0-1-84 15,-3 2-95-15,1 4-108 0,-4 0-4 16,-2 3-229-16</inkml:trace>
  <inkml:trace contextRef="#ctx0" brushRef="#br0" timeOffset="-53749.04">8495 11780 307 0,'0'0'1413'0,"0"0"-1081"15,0 0-199-15,0 0-101 0,0 0 91 16,0 0 71-16,0 0-4 0,0 0-45 0,0 0-58 15,0 0-30-15,0 0-15 0,16 13 6 16,-14-12-19-16,2 5 9 0,-3 3-19 16,-1 0 23-16,0 6-7 0,0 0 42 15,0 4-26-15,0 2-4 0,-5 0-44 16,0 0 36-16,-1 2-27 0,1-2 14 16,0-1 5-16,-1 1-15 0,-2-1-14 15,2-2 19-15,2 0-20 0,-2 0 11 16,0-3-2-16,2-1-8 0,1-3-3 15,2-5 1-15,-1-1-13 0,2-2-6 16,0-3 0-16,0 0-9 0,0 0 2 16,0 0-22-16,0-2-85 0,3-3-49 15,0-2-65-15,0-6-178 0,-2 2-673 0</inkml:trace>
  <inkml:trace contextRef="#ctx0" brushRef="#br0" timeOffset="-49918.36">9250 12373 39 0,'0'0'153'0,"0"0"7"16,0 0-7-16,0 0 37 0,0 0-37 16,0 0-10-16,0 0 10 0,0 0-3 0,0 0-23 15,0 0-20-15,0 0-48 0,-7 3 9 16,7-3-32-16,0-1-13 0,0-2-23 15,0 3-19-15,0 0-3 0,0-1 5 16,0 1 15-16,0 0 2 0,0-2 0 16,0 2 1-16,0-1 1 0,0 1 1 15,0 0 13-15,0 0 0 0,-1 0 33 16,-1 0-10-16,2 0-7 0,-1 0-7 16,1 0-24-16,0 0 2 0,-2 0 19 0,2 0 11 15,0 0 84-15,0 0-33 0,0 1-32 16,0-1-29-16,-1 0-10 0,-1 0 16 15,1 0-7-15,1 0-2 0,0 0-17 16,0 0-3-16,0 0-13 0,-2 0-3 16,1 0 0-16,1 0 12 0,-1 2 2 0,-2-2 1 15,-1 1 0-15,-1-1 0 0,1 3-28 16,-2-2 29-16,-1 0 42 0,1 0 3 16,-2 3 1-16,0-4 2 0,1 1-9 15,-3 2-13-15,3-2 26 0,-2 2-27 16,0-2 46-16,-1 2-25 0,2 1-46 15,-1-2 19-15,-2 1-19 0,-1 1 29 16,3-3-29-16,-2 3-3 0,-1-2 1 16,2 2 2-16,-3-1-12 0,3-1 12 15,0 1 13-15,-3 1-12 0,3 0 18 0,0-1-19 16,-3 1 2-16,3-1-2 0,0 1 13 16,1-2 10-16,-1 3-1 0,1 0-22 15,-1-3-4-15,2 3 4 0,0-2 16 16,-1 0-13-16,0 2 20 0,0-3-10 15,0 2-13-15,-2-2 1 0,2 2 19 0,-1-1-18 16,-1 0 11-16,-1-1 10 0,1 1-10 16,-1-1-13-16,0-1-2 0,0 4 0 15,-2-4 2-15,2 1 42 0,-1 1-19 16,1-1-23-16,-1 2 0 0,2 0 2 16,-2-1 17-16,1 2-18 0,0-1 1 15,1-1 1-15,1 1 1 0,0-1-2 16,0 0 0-16,0-1-1 0,1 2 0 15,1-1 12-15,-1-1-13 0,0 1 2 16,0-1 21-16,-1-1 2 0,2 2-24 0,-1 0 24 16,-1-1-9-16,0 0 1 0,0 0-17 15,-3 1 0-15,3 0-1 0,-2 0 1 16,-1 2 0-16,0-1 22 0,-1 0-22 16,2 1 0-16,-2-1 0 0,-1-2 36 15,2 3-36-15,-2 0 2 0,2-2 10 0,-3 1 1 16,4 0 6-16,-2 0-16 15,2 0-3-15,0-2 2 0,0 2 12 0,0-1-1 16,0 1 0-16,1 0-13 0,-2-2 0 16,-1 3 11-16,1-2-9 0,-3 1 11 15,2 0-13-15,-5-2 0 0,3 3 4 16,-3-1-4-16,-2 2 0 0,0-3 14 16,0 4 2-16,-1-3-4 0,1 0 4 15,2-1-3-15,-1 0-10 0,-1 1-3 16,0 1 2-16,-2-1-1 0,0 1 25 15,3 0 6-15,-3-1-29 0,3 2 32 16,-1-1-34-16,0 1 1 0,-1-1 13 0,-1 1-15 16,3 1-13-16,-2-2 12 0,-1 1 0 15,1 1 1-15,-1-2-3 0,1 1-8 16,-3 0 11-16,3 0 32 0,-1-1-16 16,2-1-16-16,0 2 13 0,1-2-11 0,2 0-1 15,2 0 24-15,0 0-15 0,0 0-10 16,3-1-22-16,-1 1 22 0,-1-1-1 15,2 3-6-15,2-2-21 0,-5 1 28 16,6 0 2-16,-6-1 15 0,4 3-17 16,-3 0-4-16,0 0-10 0,-2-1 14 15,1 1 14-15,0 0-14 0,-3 0-12 16,1-1 12-16,-1 1 16 0,3-1-13 16,-4 0-3-16,4 1 0 0,-1 1 0 15,1-2 11-15,-1 1 3 0,1-1-14 16,0 1 0-16,1-1 1 0,0 0 10 0,-1 0-11 15,-3 0 0-15,-2 3-2 0,-1 0-17 16,-3 1-19-16,2 1 38 0,3-4 16 16,1 0 16-16,1-1-32 0,-1 1 0 15,-1 0-19-15,1 0 19 0,0 1 1 16,2-2 25-16,5-2-14 0,-2 0 2 0,1 0-14 16,4-2-3-16,-2 1 1 0,2-1-14 15,3 1 16-15,-1 0 0 0,2-2 0 16,0 0 0-16,1 2-1 0,-2-2-1 15,2 0-11-15,-5 2 11 0,2-1-14 16,0 1 0-16,-2 0 15 0,1-1 1 16,0 1 0-16,-1-1 16 0,2 1 6 15,-4 0 0-15,4-2-22 0,-4 3-12 16,0-2 12-16,1 1 11 0,1-1-7 16,-2-1-2-16,4 1 14 0,-2 1-15 0,1-2-1 15,0-1 12-15,2 2-12 0,-2 0-2 16,0 0 1-16,0 0-2 0,-1 0 0 15,-1-1 3-15,0 2-1 0,-3-1-12 16,-2 2 10-16,-3 0-10 0,1 1 7 16,2-1 6-16,5-1 28 0,0-2 10 0,4 0-38 15,0 0-1-15,-2 1-1 0,-4-1-23 16,2 2-4-16,0-1 10 0,0 0 19 16,4-1 35-16,5-1-17 0,-1 0-18 15,2 0-10-15,0 0 10 0,0 1 3 16,-1-1-1-16,-1 0-2 0,1 0-13 15,1 0 10-15,0 0-10 0,-3 1 10 0,3-1-9 16,-3 2-4-16,0-1 0 0,-1 1 1 16,1-2 15-16,0 2 3 0,-1-1 0 15,1 1-3-15,-1 0 0 0,-1-1 1 16,-2 2 0-16,3-1-1 0,0 0 0 16,-1 1 0-16,2-2 16 0,2-1 0 15,-2 0-13-15,3 0-1 0,-2 0 2 16,1 0-1-16,1 0 0 0,0 0-3 15,0 1 0-15,0-1-1 0,-1 0 0 16,-1 1-1-16,1-1 0 0,-3 3 0 0,-1 0-2 16,-2 1-8-16,-2 1 1 0,-1-2 11 15,0 3 41-15,0-1-27 0,-3 1-14 16,0-1 0-16,3 0 13 0,-1 1 18 16,3-3 4-16,-1-1-13 0,4 1-22 0,-1 0 0 15,0 0 0-15,2-2 0 0,1-1 3 16,2 1 0-16,-1 1-3 0,1-2-1 15,1 0 1-15,0 0 0 0,0 0 0 16,0 0-2-16,0 0 1 0,-2 0 0 16,2 0 1-16,0 0 0 0,0 0 0 15,0 0-1-15,0 0-1 0,0 0-1 16,0 0-10-16,0 0 1 0,0 0-4 16,0 1-9-16,0-1-13 0,0 0-29 15,0 0-32-15,0 0-22 0,0 0-23 16,0 0-42-16,0 0-65 0,3 0-133 0,3 0-44 15,1-4-125-15,2 3-171 0,-34 5 144 16</inkml:trace>
  <inkml:trace contextRef="#ctx0" brushRef="#br0" timeOffset="-49414.05">6071 13900 42 0,'0'0'49'0,"0"0"-3"16,0 0-20-16,0 0 3 0,0 0 37 0,0 0 18 16,0 0-5-16,0 0-27 0,0 0-10 15,0 0-6-15,-20 15-10 0,20-15-26 16,0 1-16-16,-1 1 3 0,1 2-3 15,0-2-20-15,0 2-59 0,0 0-104 16</inkml:trace>
  <inkml:trace contextRef="#ctx0" brushRef="#br0" timeOffset="-47405.42">6071 13900 254 0,'-21'51'193'0,"21"-52"-141"15,0 1-50-15,0-2 1 0,-2 2 33 16,2 0 36-16,-1 0 32 0,1 0 14 16,-2 0-60-16,2 0-6 0,0 0-16 15,0 0-34-15,0 0 0 0,-1 0 17 0,1 0 1 16,-2 0-20-16,1-2-16 0,-1 0-39 15,1-1 39-15,0 2 16 0,-2 0 26 16,0 1-23-16,0 0 10 0,0-2 53 16,0 2-63-16,-1-1 30 0,1 1 3 15,3 0-13-15,0 0 0 0,0 0-20 16,0 0 0-16,0 0-1 0,0-2 106 16,0 0-108-16,0-1-108 0,1 0-64 15,-1-2 5-15,0 0-9 0,0 2 39 16,0-1 14-16,0 1 18 0,0 0 89 15,0 1 16-15,0 1 98 0,0 1 94 0,0 0 7 16,2 0-33-16,-2 0-29 0,0 0-26 16,0 0 0-16,0 0 6 0,0 0-10 15,0 1-9-15,0 0-7 0,0 0 0 16,0 1-39-16,0-1-26 0,0-1 3 16,0 0-29-16,0 0-11 0,0 0-8 15,0 0 6-15,0 0 13 0,0 0 3 0,0 0 23 16,0 0-23-16,0 0-3 0,0 0-11 15,0 0-8-15,0 0-14 0,0 0-2 16,0 0-4-16,0-1 0 0,1-2-4 16,2 1 1-16,-3 0 23 0,0 0 19 15,1-1 1-15,-1 2 25 0,0 0 13 0,0 1 22 16,0 0 24-16,0 0-1 0,0 0 1 16,0 0 19-16,0 0-1 0,0 0-18 15,0 1-27-15,0-1-3 0,0 0 3 16,0 0 0-16,0 0 0 0,0 0-3 15,0 0-6-15,0 1 5 0,0-1 7 16,0 0 4-16,0 0-1 0,0 2 3 16,0-2-18-16,0 1-17 0,0-1-10 15,0 0-6-15,2 0-15 0,-2 1-1 16,0-1-2-16,0 0-11 0,0 0 13 0,1 0-1 16,-1 0 0-16,0 0 0 0,2 0 0 15,-2 0 1-15,3 0 0 0,0-1 1 16,2 0 34-16,4-2 4 0,1-1-17 15,-1 0-9-15,1 2-11 0,1-2-1 0,-2 0 0 16,1 2 0-16,0-2 13 0,0 0-14 16,-1 0-13-16,2 0 13 0,0 0 3 15,0 0 0-15,0-1 1 0,3 0 18 16,1 1-19-16,0-3 20 0,1 4-11 16,1-3 1-16,2-3 10 0,0 3-11 15,2-1-9-15,1-2 23 0,-2-1-24 16,2 3-2-16,-2-2 1 0,-1 1 0 15,-1 1-1-15,1-2-1 0,-3 5 1 16,-2-2 2-16,1 2-2 0,-4-1 2 0,2 0-2 16,-1 3 0-16,-1-4-3 0,2 2 0 15,0 1-10-15,0-2 12 0,2-1 0 16,2 1 1-16,0 0 2 0,2 0 0 16,2-2 11-16,0 1-13 0,2-2 1 15,0 0 2-15,1-2-3 0,-2 2 1 0,2-2 3 16,-1 2-3-16,0-2 0 0,-4 3 2 15,-2-3 10-15,-1 4-11 0,0-2-1 16,-3 2 0-16,-1 1 0 0,-2 0 0 16,0 0 1-16,1 1-2 0,-2 0 0 15,3-1 0-15,-1-1-1 0,4 0 1 16,0 1 1-16,3-2-1 0,3 0 19 16,4-1-19-16,1 0 3 0,2-1 90 15,4 1-24-15,-2-2-50 0,2 2-18 16,-2-2 0-16,1 3-1 0,-1-1 0 15,-1 1 0-15,-3-2 0 0,3 0 2 16,-3 3 14-16,-2-1-16 0,2 0-1 0,-3 3 1 16,-3-3 0-16,2 2 1 0,-2-1 17 15,-1 2-17-15,-1 0 11 0,-3-2-11 16,2 2 2-16,-1-2 0 0,0 2 23 16,0 1-11-16,1-2 1 0,0 1-13 15,4 0 10-15,-1-1 0 0,-1 1-10 0,-1 0 0 16,2-1-1-16,-2 0 0 0,0-1 1 15,1 1 13-15,1-1-3 0,2 1 1 16,-2 0-13-16,0-1 0 0,2-1 0 16,-3 1-1-16,1-1-1 0,-2 1 1 15,0-1 3-15,-1 2-1 0,-1-1-2 16,3 0-1-16,-3 0-2 0,1 2 2 16,0-2-2-16,-3 1 1 0,4 1-14 15,-4-1 15-15,2-1 1 0,-2 3 1 16,2-1-1-16,-1-2 0 0,2 3 0 0,-1-1-2 15,1-1 2-15,-1-1 0 0,3 1 0 16,-2 1-3-16,2-1 1 0,-1-2 1 16,-2 2-15-16,3-2-6 0,-3 1 20 15,0 1-14-15,0-2 15 0,-2 2-30 16,1 0 9-16,-3 0 19 0,0-1 1 0,-2 1 2 16,1 2-1-16,0-1-15 0,-1 0 4 15,0 1-4-15,-2-2 3 0,1 3 11 16,0-2-14-16,4-2 13 0,-3 1 0 15,4 0 1-15,-1-1-17 0,0-1-22 16,0 1 6-16,0-1-16 0,3 0 6 16,-1-1 4-16,2 0 12 0,-1 0 10 15,2 1 4-15,1-1 14 0,-3 0-17 16,1 2 15-16,-4 1 0 0,0-2 1 16,-4 5 0-16,-1-2 1 0,1 1-2 0,-2 1-13 15,0-1 14-15,1-1-1 0,-1 2 1 16,1-2 2-16,-2 3-1 0,2-3-3 15,-1 1-11-15,0-1 13 0,0 2 2 16,0-1 0-16,-1 1 3 0,0-2 0 16,4 1-1-16,-4-1 14 0,1 0-3 0,0 1-10 15,0-2-2-15,-1 3 0 0,1-2 1 16,-1 2 0-16,0-1 1 0,2 1 10 16,-2-1 6-16,0 0 1 0,1 1-1 15,-1-1-16-15,1 0 13 0,0 0-13 16,1-1 29-16,-1 0-10 0,3 0-22 15,-3 1 1-15,0 0 0 0,1-1 1 16,0 1 14-16,-2 1-3 0,-2 0-11 16,-1 0-1-16,0 1 0 0,-1 0 0 15,-1 1-1-15,2-3 3 0,-3 3-2 0,5-2 3 16,-2 1-2-16,-1 0-1 0,2-2-1 16,0 2 1-16,2-1-1 0,0-1 1 15,1 1 1-15,-1-1 0 0,-2 1 1 16,1 1 1-16,-1 0-1 0,-2-2-1 15,-1 2 1-15,-1 0 0 0,1 1 10 0,-1 0 0 16,0 0 3-16,0 0 9 0,0 0 0 16,0 0 1-16,0 0-1 0,0 0 0 15,0 0-6-15,0 0-16 0,0 0 10 16,0 0-11-16,0 0-2 0,0 0-1 16,0 0-50-16,0 0-37 0,0 0-20 15,0-4-10-15,0 4-45 0,0-4-55 16,2 0-65-16,-2 0-11 0,4-2 51 0,-3 3 32 15,2-2 71-15,-1 1 17 0,-2 4 19 16,0-3-46-16,0 1-270 0,-12 41-528 0</inkml:trace>
  <inkml:trace contextRef="#ctx0" brushRef="#br0" timeOffset="-46526.33">6158 13371 218 0,'0'0'261'0,"0"0"-137"0,0 0-75 16,0 0-19-16,0 0-1 0,0 0 33 15,0 0-17-15,0 0-12 0,0 0 0 0,0 0-1 16,0 0-16-16,21-43 20 0,-20 42 186 16,1 1 35-16,-2-1-84 0,0 1-34 15,0 0 11-15,0 0 12 0,0 0-10 16,0 0-6-16,0 0-7 0,0 1-10 16,0 0-10-16,0 3 0 0,0-3-9 15,0 2-17-15,0-2-42 0,0 1-19 16,0-1-4-16,0-1-17 0,0 0-11 15,0 0 0-15,0 1-1 0,0 3 1 16,0 1 1-16,-3 7 21 0,-5 5 7 16,-1 4-3-16,-1 8 6 0,-2-1-13 0,4 2 22 15,-1-2-9-15,2 2-29 0,-2-2 16 16,3 1 0-16,1-1-19 0,0 0-2 16,2-3-52-16,-1-3 6 0,-2-1 7 15,4-3 9-15,-1-3-16 0,0-2-3 16,0-3-10-16,3-4 4 0,0-4-27 0,0-2-31 15,0 0-30-15,0 0-123 0,9-5-144 16,3-4-10-16,0 1-37 0,8-17-277 0</inkml:trace>
  <inkml:trace contextRef="#ctx0" brushRef="#br0" timeOffset="-46198.86">6473 13352 453 0,'0'0'287'0,"0"0"-68"16,0 0-135-16,0 0-48 0,0 0 3 15,0 0 365-15,0 0-134 0,0 0-62 16,0 0-59-16,0 0-29 0,28-26-33 16,-28 26 23-16,0 1 32 0,0 2 10 0,0-1-24 15,0 0-28-15,0 1 15 0,0-1-16 16,0 2-57-16,-2 1-23 0,-2 5 26 15,-4 8-4-15,-1 4-22 0,-3 5 3 16,0 1-6-16,0-2-4 0,3 0-12 16,3-4-2-16,-1 1-27 0,3-4 10 15,1 1 18-15,0-1-50 0,0-2-3 16,1-2-36-16,1-4-18 0,1-1-37 16,0-3-35-16,3-3-71 0,3-1-67 15,5-3-117-15,1-2-160 0,-2-3 47 16,13-17 17-16</inkml:trace>
  <inkml:trace contextRef="#ctx0" brushRef="#br0" timeOffset="-45948">6929 13204 847 0,'0'0'283'0,"0"0"1021"0,0 0-885 15,0 0-201-15,0 0-135 0,0 0 45 16,0 0 15-16,0 0-16 0,0 0-66 15,0 0-27-15,-39 46-30 0,27-28-4 16,2-1-11-16,1 5-8 0,0-1-3 16,0 1 3-16,0-1 3 0,3 2 14 0,-1-1-27 15,0-3-18-15,4 0-4 0,0-3-48 16,0-3 4-16,3-3-56 0,0-2-44 16,0-3-63-16,6-3-65 0,6-2-95 15,2-2-161-15,-1-4-14 0,11-18-40 0</inkml:trace>
  <inkml:trace contextRef="#ctx0" brushRef="#br0" timeOffset="-45722.12">7244 13118 904 0,'0'0'134'16,"0"0"35"-16,0 0 186 0,0 0 275 16,0 0-245-16,0 0-98 0,0 0-44 15,0 0-83-15,0 0-58 0,0 0 0 16,0 0-29-16,-14 38-26 0,0-16-28 0,-1 2-18 15,1 1 3-15,1-2-4 0,2 0-4 16,0-4-11-16,4-1-8 0,1 0-5 16,2 0-16-16,1-2-26 0,-1-2-32 15,4-3-83-15,0 0-49 0,5-5-33 16,5-3-131-16,5-3-222 0,-2-3-204 16,11-21 81-16</inkml:trace>
  <inkml:trace contextRef="#ctx0" brushRef="#br0" timeOffset="-45510.25">7607 12995 685 0,'0'0'694'0,"0"0"596"16,0 0-1023-16,0 0-119 0,0 0-62 16,0 0 26-16,0 0-4 0,-50 80-12 0,37-62-45 15,3 0-42-15,0 0-9 0,1 0-2 16,3 0-17-16,-1-1 16 0,0-1-26 15,3 1-50-15,1 0-7 0,0-3-42 16,3-1-32-16,0-4-13 0,1-1-117 16,10-5-121-16,4-3-265 0,-3 0-377 15</inkml:trace>
  <inkml:trace contextRef="#ctx0" brushRef="#br0" timeOffset="-45277.38">7880 12967 942 0,'0'0'202'0,"0"0"1136"16,0 0-1054-16,0 0-175 0,0 0-3 15,0 0 23-15,0 0-18 0,0 0-2 16,0 0-26-16,0 0-32 0,0 0-29 0,-35 70 0 16,22-46-9-16,3-5-11 0,1 3-2 15,-2-3-1-15,4-2-1 0,-2 1-14 16,5-3-19-16,-3-1-35 0,4-1-35 15,0-1-52-15,3-4-51 0,0-2-130 16,4-2-193-16,2-3-493 0,4-5-12 0</inkml:trace>
  <inkml:trace contextRef="#ctx0" brushRef="#br0" timeOffset="-45038.92">8167 12867 722 0,'0'0'1597'0,"0"0"-993"16,0 0-374-16,0 0-96 0,0 0-44 16,0 0 24-16,0 0 35 0,0 0-42 0,0 0-66 15,0 0-39-15,-16 25 14 16,6-10-16-16,0 6-2 0,-1-1-9 0,0 4 9 16,2-2 1-16,-1-1-14 0,0-3-7 15,0 0-19-15,4 0-23 0,0-2-31 16,-1-3-25-16,5-3-27 0,0-3-44 15,2-4-102-15,0-3-226 0,7 0-267 16,-1-4-354-16</inkml:trace>
  <inkml:trace contextRef="#ctx0" brushRef="#br0" timeOffset="-44823.04">8315 12803 1213 0,'0'0'114'0,"0"0"1150"0,0 0-974 15,0 0-101-15,0 0-29 0,0 0-10 0,0 0-17 16,0 0-25-16,0 0-32 0,0 0-41 16,0 0-17-16,-49 64-18 0,42-48-4 15,-2 1-18-15,2-2-3 0,0 2-13 16,1-2-35-16,2-1-12 0,1 1-39 16,1-4-49-16,2-2-47 0,0-1-108 15,3-4-115-15,2-3-353 0,7-1-402 0</inkml:trace>
  <inkml:trace contextRef="#ctx0" brushRef="#br0" timeOffset="-44602.17">8498 12750 1072 0,'0'0'48'16,"0"0"73"-16,0 0 474 0,0 0-215 15,0 0-57-15,0 0 16 0,0 0-89 16,0 0-81-16,0 0-10 0,0 0-13 0,0 0-107 15,0 18-37-15,-6-4 47 0,-2 4-5 16,-1 2-22-16,0 3-19 0,-1-2-3 16,3-2-15-16,3-2-13 0,-1-2-10 15,2 0-38-15,2-2-67 0,0 2-51 16,1-2-36-16,0-6-127 0,0-1-309 16,0-3-614-16</inkml:trace>
  <inkml:trace contextRef="#ctx0" brushRef="#br0" timeOffset="-44388.29">8694 12739 897 0,'0'0'1040'0,"0"0"-60"16,0 0-771-16,0 0-72 0,0 0-29 16,0 0 42-16,0 0-20 0,0 0-23 0,0 0-22 15,0 0-32-15,-33 46-31 0,24-30-22 16,0-1-12-16,3-2-13 0,0-1-10 15,3 0-41-15,0 1-40 0,0-1-43 16,1-1-28-16,1-2-43 0,1-1-37 16,0-4-159-16,0-2-252 0,0 0-397 0</inkml:trace>
  <inkml:trace contextRef="#ctx0" brushRef="#br0" timeOffset="-44140.43">8865 12654 754 0,'0'0'623'0,"0"0"753"0,0 0-1064 15,0 0-162-15,0 0-6 0,0 0 11 0,0 0-18 16,0 0-18-16,0 0-49 16,0 0-36-16,0 0-30 0,-47 68 14 0,34-43-2 15,0-3 19-15,2 0-35 0,2-2-1 16,1-3-21-16,3-5 0 0,1 3-26 15,1-3-43-15,1-2-54 0,2-2-33 0,0-2-54 16,0-4-53-16,0-2-92 0,3 0-125 16,7-5-223-16,-3-1-264 0</inkml:trace>
  <inkml:trace contextRef="#ctx0" brushRef="#br0" timeOffset="-43900.93">8891 12687 1205 0,'0'0'65'0,"0"0"1011"0,0 0-695 15,0 0-223-15,0 0-62 0,0 0 17 16,0 0 50-16,0 0 15 0,0 0-76 0,0 0-49 16,2 2-53-16,-2 0 4 15,0 4-4-15,-2 6 38 0,-1 2-16 0,-2 2-6 16,-1 3-14-16,-1 1 26 0,-2-1-12 16,-1-1 6-16,0 0-6 0,1-1-14 15,-3-2 14-15,4-2-15 0,-2-2-1 0,4 1-13 16,1-6 11-16,0 2-17 0,4-6-25 15,-1 0-26-15,2-1-50 0,0-1-106 16,2-1-133-16,2-2-328 0,3-12-759 0</inkml:trace>
  <inkml:trace contextRef="#ctx0" brushRef="#br0" timeOffset="-42959.8">9312 12567 68 0,'0'0'144'0,"0"0"-79"0,0 0 13 16,0 0 30-16,0 0-13 0,0 0-33 16,0 0-30-16,0 0 11 0,0 0 18 15,0 0-12-15,0 0-36 0,22-21 20 16,-19 21 6-16,-2 0 33 0,1 0-4 15,-1 0 4-15,1 0 16 0,-2 0 257 16,0 0 152-16,0 2-221 0,0-2-105 0,0 2-48 16,0-2 2-16,0 0 14 0,0 0-8 15,0 0-31-15,0 1-27 0,0 0-9 16,0-1 0-16,0 3-32 0,0-2-7 16,0 0-25-16,0 2 3 0,0 1 16 15,-2 2 22-15,2 4 29 0,-1 2 12 16,-1 1-15-16,1-1-39 0,-2 4-9 15,0-2-3-15,0 0-13 0,2 2 0 16,-2-3 1-16,0 0-4 0,1-4 0 0,1 2-3 16,-2-2-12-16,3-5-17 0,0 1-12 15,0-2-35-15,0-3-42 0,0 3-45 16,0-3-29-16,0 0 9 0,0 0-49 0,0-3-85 16,0-5-115-16,4-2-192 0,-4 1 40 15</inkml:trace>
  <inkml:trace contextRef="#ctx0" brushRef="#br0" timeOffset="-42761.91">9380 12501 72 0,'0'0'662'16,"0"0"-450"-16,0 0-105 0,0 0-12 16,0 0 503-16,0 0 77 0,0 0-307 15,0 0-192-15,0 0-96 0,0 0-38 16,0 0-13-16,4 0-29 0,-2 0-13 15,-1 0-48-15,1 0-13 0,2 0 20 0,2 0 32 16,0 0-43-16,2 1-83 0,1 1-100 16,-2 3-122-16,-1-2-228 0,1 1-213 15,-69-19 159-15</inkml:trace>
  <inkml:trace contextRef="#ctx0" brushRef="#br0" timeOffset="-41370.99">9380 12501 965 0,'73'84'111'0,"-73"-82"-53"16,2-1 707-16,-2-1-334 0,0 3-240 15,0-1-1-15,0 2-26 0,0 2-19 16,0-2-23-16,0 3-43 0,0 1-31 16,-3 0-3-16,3 1-16 0,-3 0 2 0,0 2 4 15,0 1-15-15,0-1 5 0,1-2 7 16,-1 0-21-16,1-2-11 0,2-2-19 15,-1-3 3-15,1 2-12 0,0-1-23 16,0-1-19-16,0 0-10 0,0-1-16 16,0-1 0-16,0 0-6 0,0 1 2 0,0-1-16 15,0 0-19-15,0 0-14 0,3 0-22 16,2 0 41-16,-2-4 65 0,0 0 13 16,3-1 52-16,0-4 0 0,0-2 20 15,2-1-4-15,-1-4-3 0,-1 4 19 16,0 0-6-16,-3 3 3 0,1 3 14 15,0 2 60-15,-1 2-15 0,-1-2-24 16,-1 3-9-16,1 0-16 0,-1 1 3 16,1 0-10-16,-1 0 13 0,-1 0-12 15,3 0 5-15,0 0 7 0,0 0-9 0,1 0-7 16,2 0-26-16,-2 0-3 0,0 0-13 16,-1 0 13-16,-1 0 15 0,-1 0-14 15,-1 0 28-15,0 1 16 0,0 0 19 16,0 1 7-16,0 1 21 0,0-1-2 15,0 2-29-15,0 0-4 0,0 3 0 0,-1 0-12 16,-1 1-18-16,2-2-27 16,-1 0 0-16,-1 1-13 0,2-3-6 0,0 1 7 15,0-4-14-15,0 0-50 0,0 2-55 16,0-1-16-16,3-2 9 0,0 0-52 16,0 0-6-16,1 0 57 0,2 0 38 15,0 0 20-15,-2-5 20 0,0 3 32 16,2-4 29-16,0-1 26 0,3-1 16 15,-4 1 10-15,3 0-4 0,-1 0-12 16,-1 1 3-16,-2 2 25 0,-1 1 11 16,-2 3 15-16,-1 0 13 0,0 0 55 0,0 1 9 15,0 3-17-15,0-1-38 0,0-1-36 16,0 1-15-16,-1-2-4 0,-1 0 0 16,2 1-51-16,-1 0-6 0,1-1-47 15,0 2 9-15,0 1 25 0,0 0 10 0,0 0 1 16,0 0-11-16,3 1-3 15,0-1-9-15,0-1-71 0,1 2-32 0,3-1-22 16,-1-1-65-16,5-2-66 0,-2-1 29 16,1 0-69-16,3 0-53 0,0-7-46 15,0 1 59-15,0-3 126 0,0 0 65 16,-3 0 76-16,0-1 94 0,-2 1 46 16,-2 0 149-16,0-2 89 0,0 3-20 15,-1-3-30-15,-1 0-51 0,0-1-34 16,-1 3 43-16,0-1 19 0,-2 2-49 15,-1 2 0-15,0 1 29 0,0 1-43 16,0 1-35-16,0 0-11 0,0 2-12 0,-1 0-3 16,-3 1 21-16,-2 0-37 0,3 0-4 15,-3 0 9-15,0 1-9 0,-1 0-67 16,-3 2-13-16,0 0-13 0,1 1 26 0,-2 1 2 16,2 1 39-16,2 1-19 0,-1-2-20 15,2 0-2-15,3-1-25 0,0-1-10 16,1-1-10-16,1-1-2 0,1-1-11 15,0 0-15-15,0 0 3 0,1 0-23 16,5 0-7-16,2 0-2 0,1 0 31 16,0 0 45-16,1 0 10 0,0 0-10 15,-1 0 10-15,-2 0 14 0,1 0-11 16,1-1 13-16,-3-1 0 0,0 0 0 0,0 1-1 16,-2-1 2-16,2 1-1 0,-3 0 3 15,-2 1 43-15,0 0-8 0,1 0 7 16,-2 0 20-16,0 0 8 0,0 0-2 15,0 0 6-15,0 2 6 0,0 2-29 16,0 0 10-16,0 3-7 0,0 1-9 16,0 4-4-16,0 2-9 0,0 2-19 15,-3 0 32-15,0 2-48 0,0 3 0 0,-2-3-1 16,-1 0 0-16,3 1 0 0,-1 1 1 16,-1-2-4-16,2 1-8 0,-4 1 12 15,2-2 0-15,0 0-1 0,-1-3-15 16,-1-1 14-16,3-1 0 0,-3-4-33 15,1-3 0-15,3-1 33 0,2-2-10 0,-2-1 12 16,1-2 16-16,-1 2 22 16,0-2-38-16,-3 0-36 0,1-2-5 0,-1-5 2 15,0-2 8-15,1-3 31 0,0 2-48 16,-2 0 29-16,4-1-20 0,2 4 39 16,1-3-2-16,0 3-7 0,0-2-30 15,4 0-15-15,6-2 16 0,-1 2 15 16,1-4 1-16,4 1 6 0,-2 0-7 15,2 1 7-15,-1 0 15 0,0 1-12 16,0 1-9-16,-1 0 9 0,-1 3-32 16,-2-1-61-16,-2 4-71 0,-2-1-65 0,0 2-76 15,-1 1-107-15,-1-1-187 0,0 2-125 16</inkml:trace>
  <inkml:trace contextRef="#ctx0" brushRef="#br0" timeOffset="-40987.21">10013 12577 157 0,'0'0'993'0,"0"0"-681"15,0 0-97-15,0 0-4 0,0 0 0 16,0 0 58-16,0 0-20 0,0 0-66 15,0 0-48-15,0 0-16 0,0 0-7 0,3 0 19 16,-3 1-42-16,0 0-22 0,0 0-7 16,0 1-28-16,0 1 0 0,0 4 34 15,0 2 32-15,0 2-16 0,0 5 16 16,0 0 34-16,-2 2-26 0,-1 2-3 16,0-5-56-16,-1 2-10 0,1 1-12 0,-1-6-10 15,2 3-15-15,-2-1 0 16,1-2 0-16,2 0 12 0,-2-4-9 0,3 1 0 15,-3-3 0-15,3-4-3 0,0 1-1 16,0-1-2-16,0-2-19 0,-1 0-12 16,1 0-12-16,0 0-32 0,0 0-63 15,0-5-63-15,0-1-61 0,0-6-136 16,0 5-689-16,-5-13-1032 0</inkml:trace>
  <inkml:trace contextRef="#ctx0" brushRef="#br0" timeOffset="-37242.73">7342 6238 127 0,'0'0'255'0,"0"0"-122"16,0 0-41-16,0 0-47 0,0 0-33 16,0 0-12-16,0 0-3 0,0 0 1 0,0 0 2 15,0 0 1-15,-4-4 2 16,3 4-2-16,-1 0-1 0,-1 0 16 0,2 0 24 15,-1 0 5-15,1 0-2 0,-1 0 2 16,2 0 7-16,0 0-16 0,0 0-7 16,0 0-2-16,0 0-24 0,0 0-1 15,0 0 21-15,0 0 254 0,0 0-134 16,0 0-75-16,0 0-29 0,0 0-3 16,0 0 3-16,0 0 0 0,0 0-16 15,0 0-20-15,0 0 0 0,0 0 20 0,0 0 3 16,0 0 3-16,0 0 14 0,0 0 12 15,0 0 10-15,0 0-39 0,-4-1-13 16,2 1 9-16,1-2 21 0,0 0-17 16,-1 2 25-16,1 0-5 0,-2-1-7 15,2 1-26-15,-1 0 9 0,1 0 11 0,1-1 6 16,-2 1-4-16,2-1-15 16,-3-1-18-16,2 2 27 0,-2 0-5 0,0 0-24 15,0 0 0-15,0 0 16 0,2 0 35 16,-1 0 30-16,2 0-13 0,0 0-32 15,0 0-20-15,0 0-4 0,0 0-12 16,0 0-1-16,0 0-50 0,2 0-4 16,2 0 55-16,3 0 19 0,2 0 52 15,1 0-42-15,2 0-3 0,-2 3-12 16,3-2-12-16,-2 2-2 0,2 0 42 16,0-1-16-16,2 2 12 0,-1-3-25 15,-1 0 23-15,1-1-36 0,-2 0 0 0,1 0-16 16,-5 0-23-16,1 0-9 0,-1-1-17 15,-3 0-6-15,-2 0-25 0,1 1-27 16,-4 0-19-16,0 0-30 0,0 0-7 0,0 0-2 16,0 0-8-16,-7 0-13 0,2 1-221 15,-3 1-63-15,1 2 131 0</inkml:trace>
  <inkml:trace contextRef="#ctx0" brushRef="#br0" timeOffset="-37010.92">7440 6254 95 0,'0'0'352'16,"0"0"-69"-16,0 0-9 0,0 0-33 15,0 0-19-15,0 0 31 0,0 0-6 16,0 0-36-16,0 0-26 0,0 0-40 16,0 0-26-16,-23 12-22 0,19-7-42 15,-1 1-13-15,-2 2-7 0,3 1 4 16,0-1-7-16,-1 1-32 0,1-2 2 0,1 4-2 16,0 1 16-16,-1 0-14 0,1 1 13 15,0 0-15-15,0 1-3 0,-1 0 1 16,1-1-24-16,3-1 23 0,-1-2-26 15,-1 0 26-15,2-1-94 0,0-2 1 16,0-1-46-16,2-1 9 0,2-2-132 0,5-2-17 16,2-1-161-16,-1 0-162 0,12-12 37 0</inkml:trace>
  <inkml:trace contextRef="#ctx0" brushRef="#br0" timeOffset="-36628.13">7711 6288 1034 0,'0'0'169'16,"0"0"-58"-16,0 0 364 0,0 0-238 0,0 0-88 15,0 0 3-15,0 0-16 0,0 0-14 16,0 0-18-16,0 0-40 0,-13-13-9 16,12 11-17-16,1 2 8 0,-2-1-8 15,1 1 0-15,-1 0-2 0,1 0-23 16,-2 0-1-16,0 0 8 0,-2 0-1 0,-1 0-17 15,-2 3 11-15,1 0-13 0,-3 3 3 16,0 1 23-16,-2 2 2 0,0-1-24 16,0 2 34-16,2 1 4 0,0-4-11 15,1 1-12-15,5-2-19 0,1-2-13 16,0-1-16-16,3 0-22 0,0 0-10 16,0 1 13-16,0 2 48 0,6 2 19 15,0 2-3-15,2-3-16 0,5 2-16 0,0-1-9 16,0-3-10-16,2 2-10 0,-1-5-26 15,2 2 20-15,1-3-27 0,-1-1-2 16,3 0-36-16,-2 0 9 0,2-3-58 16,-2-6-126-16,2 1-99 0,-2-3-40 15,-4-1-104-15,-3 5 54 0</inkml:trace>
  <inkml:trace contextRef="#ctx0" brushRef="#br0" timeOffset="-36394.26">7891 6300 1019 0,'0'0'547'0,"0"0"-205"0,0 0-138 15,0 0-48-15,0 0 57 0,0 0 23 16,0 0-40-16,0 0-84 0,0 0-57 16,0 0-37-16,-4 8-18 0,4-5-3 0,-1-2 1 15,-1 4 2-15,-2 3 23 0,1 5 25 16,-3 2 6-16,1 3-15 0,-1 0-1 16,1 2-22-16,-2-2-14 0,1 1 14 15,-1 2-13-15,0 0-2 0,3-3-1 16,-4 3 0-16,1-1-16 0,0 3-38 15,0-4-16-15,1-1-42 0,2 0-49 16,-1-4-48-16,2-3-84 0,3-3-103 16,0-5-221-16,0-2-364 0</inkml:trace>
  <inkml:trace contextRef="#ctx0" brushRef="#br0" timeOffset="-36064.83">7813 6341 775 0,'0'0'205'0,"0"0"-87"16,0 0-99-16,0 0 515 0,0 0-277 16,0 0-141-16,0 0-116 0,0 0-29 15,0 0 13-15,0 0 16 0,0 0 62 16,67-16 9-16,-50 14-19 0,3 1-52 16,-4 1-45-16,-3 0 45 0,-3 1 54 15,0 3 23-15,-4 2 33 0,0 0-3 16,-3 0-65-16,0 1-29 0,0 1 19 15,-3-1 23-15,0 1 26 0,0 1-30 16,0-2 17-16,0-1-10 0,-5 0-23 0,1 1-6 16,-1-1 0-16,0-1-3 0,-1 2-7 15,-3-2 3-15,1 1-22 0,-4 1-23 16,-1-1-16-16,-3 2-22 0,-1 0 16 16,1-2-22-16,-1 1-27 0,2-2-38 15,1 0-46-15,7-1-64 0,2-2-135 0,2 0-248 16,3-2-459-16</inkml:trace>
  <inkml:trace contextRef="#ctx0" brushRef="#br0" timeOffset="-35714.03">8093 6347 873 0,'0'0'0'0,"0"0"130"0,0 0-39 16,0 0 17-16,0 0 172 0,0 0 100 16,0 0-94-16,0 0-98 0,0 0-65 15,0 0 2-15,0 0-31 0,24 5-39 16,-24-1 16-16,0 2 41 0,0 4 13 16,0 2 16-16,-4 2-32 0,0 2-20 0,1-1-13 15,0 1-6-15,0-4-23 0,0 2-12 16,3 0 0-16,-3-2 9 0,2 0-12 15,1 0-7-15,0-1-22 0,-2-1-3 16,1 1-1-16,1-3 1 0,0 2 0 16,0-3 4-16,-1 1 7 0,1-3-11 15,0 0-38-15,0-1-9 0,0-1-10 16,0-2-41-16,0 1-64 0,0-2-87 16,0 0-130-16,0 0-74 0,-2 0-368 15,-6-2-636-15</inkml:trace>
  <inkml:trace contextRef="#ctx0" brushRef="#br0" timeOffset="-33584.94">6106 6209 95 0,'0'0'104'0,"0"0"26"16,0 0 11-16,0 0-4 0,0 0-66 15,0 0-22-15,0 0-23 0,0 0-9 16,0 0 28-16,0 0 24 0,21-3-30 15,-19 3 273-15,-2 0 82 0,0 0-144 16,0 0-71-16,0 0-46 0,0 0-10 16,0 0 39-16,0 0-7 0,0 0-91 15,0 0-49-15,0 0-14 0,0 0-1 16,0 0 3-16,0-1-3 0,0 1-7 16,0-1 7-16,0 1 19 0,0 0 20 0,0-1 16 15,0 1 6-15,0 0 9 0,0 0 4 16,0 0 6-16,0 0-16 0,-2 0-32 15,1 0-32-15,-2 0 14 0,0-3-12 16,0 3 9-16,-2 0-9 0,0 0 11 16,-2 0-12-16,1 0 24 0,0 0-25 15,-1 0 0-15,2 0 0 0,0 0-2 0,1 3-11 16,-2-2 10-16,3 1-19 0,-4 2 19 16,3 1-13-16,-2-3-10 0,2 3 4 15,-2-1 9-15,1-1 11 0,1 2 0 16,0 0-40-16,1-2 17 0,2 2 12 15,-1 4 11-15,-1 0-30 0,0 1 9 16,3 3 23-16,-3-1 13 0,2 1 6 16,1 1 0-16,0 1-16 0,0-1 22 15,0 1-9-15,0 0 10 0,0 1-24 0,0 0 11 16,1 0-1-16,2 0 8 0,-3-1-17 16,2 1-3-16,-2-1 1 0,1-1 0 15,-1 0 21-15,0 1-6 0,0-2-3 16,0-2-12-16,0-1-1 0,0 1 13 15,0-1-12-15,-3-1 12 0,2 1-11 16,-2 0 11-16,-2 0-11 0,1 0 14 0,-1 0 3 16,0-1-6-16,-2-1-12 0,3 1 15 15,-2-3-15-15,0-1 0 0,-1 1-1 16,3-3 0-16,-1 0 1 0,-1-2 15 16,2-1 15-16,0 1-20 0,-2-1-11 15,2 0-35-15,-1 0-6 0,3 0 6 16,-1 0 6-16,1 0-9 0,1 0-14 15,-1 0-11-15,2-1 8 0,0 1 7 16,0 0 6-16,0 0 1 0,0 0-8 16,0 0 4-16,0 0 4 0,0 0-1 0,0 0 9 15,0 0 5-15,0 0 5 0,0 0 10 16,0 0 10-16,0 0-26 0,0 0 16 16,0 0-19-16,0 0-4 0,0 0-6 15,2 0 42-15,1 1 10 0,0 2 3 0,-2 0 0 16,2-1-10-16,0 1 0 0,1-1 33 15,-2 2-7-15,2 2-4 0,-1 0 5 16,0 0-11-16,-2 1 16 0,2 0-3 16,-2 0-6-16,2 1 6 0,-1 1-9 15,-1-2-4-15,1 2 7 0,-1-2 3 16,1 0-26-16,-1 3 23 0,1-3-7 16,-2 1-3-16,1 1 0 0,-1 0 13 15,0 0 3-15,0 0-6 0,0 1-7 16,0-2-3-16,0 0 6 0,0 0 7 15,0-1 3-15,0 1-10 0,0 0-6 0,0 0 10 16,0-2-4-16,0 1 1 0,-1 3-7 16,-1-3 3-16,1 4 6 0,-1-2 13 15,-1-1-6-15,2 3-13 0,-1-3 0 16,-1 0-3-16,2 2-15 0,-2-4 2 0,3 1 20 16,-1 3-1-16,-1-2 0 0,-1-1-19 15,2 2 23-15,-3-1-4 0,2 2-21 16,-1-2 18-16,2 2 3 0,-2-3-6 15,0 4-13-15,2-4 19 0,-1 3-3 16,-1 0-16-16,2-3 32 0,-1 4 0 16,-1-1-1-16,2-2-9 0,-3 3-6 15,1-1 25-15,3-1-9 0,-3 2-1 16,2-3-15-16,-1 3-16 0,-1-1-1 0,2-2 1 16,-1 2 9-16,2-2 10 0,-1 1-20 15,-2-2 1-15,3 1-1 0,0 0 0 16,-2 0-2-16,2-2 4 0,0 0 18 15,-1 1-6-15,1-1 3 0,0 0-7 16,0 2 1-16,0 0 2 0,0 0-2 16,0-2-2-16,0 1-10 0,0 0-1 15,0 1 3-15,0-1 9 0,1 2 0 16,1-2-11-16,2 2 15 0,-2-1-13 0,1 1 13 16,-2-1-15-16,2-2 1 0,-1 2 17 15,-1-4 2-15,2 3-2 0,-1-1-17 16,0-2 14-16,-1-1-4 0,1 0 4 15,-1-2-4-15,1 0-9 0,-1 1 10 16,1 0 2-16,-1-2-12 0,2 3 13 0,0 0-15 16,3-2 2-16,1 1 0 0,0 1-1 15,2-1-2-15,1 1-25 0,4-2-46 16,2 1-38-16,0-1-42 0,4-1-97 16,2 0-110-16,-1 0-127 0,-6-3-571 15,3-6-836-15</inkml:trace>
  <inkml:trace contextRef="#ctx0" brushRef="#br0" timeOffset="-30547.01">6009 10023 316 0,'0'0'326'0,"0"0"-244"0,0 0-56 15,0 0 16-15,0 0-3 0,0 0-9 0,0 0-17 16,0 0 16-16,0 0 7 0,0 0 6 16,3 0 212-16,-1 0-68 0,-2 0-75 15,0 0-10-15,0 0 12 0,0 0 11 16,0 0 2-16,0 0-2 0,0 0-14 15,0-1-13-15,0 1 0 0,1-2 6 16,-1 2 7-16,0 0-7 0,0 0-13 16,0 0-19-16,0 0-16 0,0-1-7 15,0 1-10-15,0 0-12 0,-1 0 9 16,1 0-16-16,-2-1-16 0,1 0 12 16,-2 1 5-16,0-4-19 0,0 3-1 0,-2 1 2 15,3-1 7-15,-4 0 4 0,3-2 13 16,-4 2 7-16,3 1-33 0,-2-1 0 15,-2 0 3-15,0-1-3 0,1 2-3 16,-2-1 0-16,2 1-23 0,-3 0 26 16,3 0 12-16,-1 0-12 0,0 0-2 0,2 0-1 15,2 1 3-15,1-1-1 0,1 0 0 16,-1 2 1-16,2-1 2 0,-1-1-2 16,2 0 0-16,-1 1 2 0,1-1-1 15,0 0-1-15,0 0 1 0,-1 0 1 16,-1 0-2-16,1 1-19 0,-5 3-1 15,3-2 1-15,-4 4 16 0,3 0-19 16,-2 4 19-16,-2-2-23 0,2 2 24 16,1-2 1-16,2 3-25 0,-1-1 7 15,4 0-4-15,-2 1 4 0,2-1 19 0,0-1-13 16,0 0 10-16,0 0 0 0,0 2 2 16,3 0 1-16,2 1 22 0,-1-1-6 15,-1 2-12-15,4-1 21 0,-3-1 7 16,-1 2-6-16,2-3-7 0,-2 2-6 15,1-1 6-15,0 0-16 0,-2 0 23 16,2 1-4-16,-3-3-3 0,1 1 0 0,-1-2-6 16,1 1-1-16,-1 0-11 0,-1 1-1 15,0 1 22-15,0 0-6 0,0-3 3 16,0-1-18-16,0 1 0 0,0-1 2 16,0-1-1-16,0 1 17 0,0 0-3 15,-1-3-4-15,-2 3 1 0,0 0 9 16,-3-2-9-16,0 1 6 0,1 0 0 15,-1-2 0-15,-4 0 4 0,4 1 5 16,-1-2 0-16,-2-1-24 0,2 0 15 0,-3 1-19 16,3-2-16-16,-1-1 0 0,0 2 0 15,2-2 4-15,2 0 8 0,-2 0-15 16,3 0 19-16,2 0-3 0,-2 0-25 16,1 0-1-16,-1 0 16 0,3 0 11 15,-2 0 2-15,2 0-1 0,0 0-15 16,0 0 3-16,0 0 1 0,0 0-4 0,0 0-3 15,0 0 0-15,0 0-4 0,0 0 4 16,0 0-3-16,0 0-7 0,0 0-3 16,0 0 4-16,0 0-4 0,0 0 6 15,0 0 4-15,0 0-10 0,0 0-4 16,0 0-8-16,0 0 2 0,0 0 13 16,0 0 10-16,0 0 3 0,0 0 3 15,0 0 10-15,0-2 1 0,0 2 2 16,0 0 0-16,0 0 0 0,0 0-13 15,0 0 13-15,0 0-1 0,0 0-16 0,0 0-2 16,0 0 6-16,0 0 13 0,2 2 29 16,1 1 0-16,-1-1-6 0,1 2-4 15,-2-2 0-15,2 2-6 0,-3-1 6 16,3 1-6-16,-2 0-11 0,1-1 24 0,1 2-4 16,-2 0 17-16,1-3-10 0,-1 3-10 15,-1-3 3-15,2 3-9 0,-2-4-12 16,0 3 21-16,1-3-9 0,-1 3-11 15,0-2-2-15,0 1 19 0,0 1 4 16,0 1-21-16,0 0 20 0,0-1-20 16,0 1 11-16,0-1 0 0,0 1-11 15,0 0 0-15,0 1 11 0,0-3-11 16,0 2 20-16,0 0-2 0,0 1-19 16,0-1 2-16,0 0 16 0,0-1 0 15,0 1-18-15,-1-2 2 0,1 0 0 0,0 0-1 16,-2 1-2-16,2 0 2 15,-1-2-2-15,1 2 1 0,-2-2-1 0,2 4 0 16,-1-2 0-16,-1 1 0 0,1 0 0 16,-1 2 3-16,1-1 9 0,-2 1-9 15,1 0-1-15,1 0 10 0,-2 0 11 0,0 1-7 16,0 1 3-16,-1-1 0 0,0 0-16 16,1 0 22-16,1-1 1 0,1 1 2 15,-2-1-15-15,2-1 3 0,-2 0-15 16,1-1 2-16,1 1-1 0,-2 0 11 15,1 2-1-15,1-1 17 0,-2 3-7 16,2-3-3-16,0 2-7 0,-1 1-11 16,2 1 3-16,-1-3-1 0,-1 3 12 15,-1 0-13-15,2 1 11 0,1-1 0 0,-2 1-1 16,1 0-9-16,-1 0 19 0,1-4-22 16,-1 3 0-16,1-3 2 0,1 2 13 15,-1-3-13-15,1 0 17 0,0 1-6 16,-2-1-10-16,2 1 19 0,0-2-19 15,0 1 0-15,0-1 13 0,0 1-13 16,0 1 10-16,0-2 5 0,0-1-14 0,0 2 11 16,0-1-2-16,0 2-10 0,0-1 0 15,0 2 13-15,2-1-14 0,-1 0 10 16,-1 2-9-16,3-1 1 0,-3 1 12 16,3-2-3-16,-2 1-11 0,1-2 1 15,-1-1 10-15,1 3-12 0,-1-2 2 16,1 0 9-16,-1 0-10 0,1-1 11 0,-1 3-12 15,0-3 14-15,2 2 7 0,-2-1-19 16,1-1 10-16,1 0-1 0,-2 1-11 16,2-2 0-16,-1 1 3 0,1 1-2 15,-2 1 10-15,3 0 1 0,-1-1-11 16,0 0 0-16,1 2 1 0,-2-3 9 16,1 2-9-16,0-2 13 0,-2 1 3 15,2 0 2-15,-2 0 1 0,2 1-9 16,-1-1 5-16,1-2-16 0,-2 1 1 15,2 1 16-15,-1-3-4 0,-1 1 1 16,3 0-13-16,0 0 9 0,-2 1-10 0,2-1 0 16,-1 1 0-16,0-1-1 0,3 1 0 15,-2 0-1-15,3-1 1 0,-1 1 2 16,1 0 12-16,1-3 1 0,0 3-13 16,2-1 12-16,2-1-11 0,1-1-4 0,-2 1 0 15,5-2-50-15,-2-1-37 0,7 1-28 16,-1-2-41-16,3 0-109 0,4-10-146 15,-2-2-188-15,-6 0-637 0</inkml:trace>
  <inkml:trace contextRef="#ctx0" brushRef="#br0" timeOffset="-28940.2">4391 10269 48 0,'0'0'107'0,"0"0"-45"0,0 0-29 15,0 0-33-15,0 0 0 0,0 0 0 16,0 0-23-16,0 0 4 0,0 0-1 16,0 0 20-16,0 0 16 0,43 7 69 15,-43-7 52-15,0 0 29 0,0 0-9 16,0 0-95-16,1 0-33 0,1 0 20 15,-2 0-26-15,0 0 9 0,0 0 447 16,0 0 58-16,0 0-297 0,0 0-56 0,0 0-42 16,0 0-25-16,0 0-14 0,0 0 6 15,0 0-19-15,0 0-23 0,-2 0-19 16,2 0-6-16,-1 0 0 0,1 0-4 16,-3 0-6-16,3 0 0 0,-1 0-10 15,-1 0 10-15,-1 0 19 0,2 0 3 0,-1 0-3 16,1-1-16-16,-3 1 6 0,2 0 4 15,1 0-14-15,1 0 1 0,-2-1-10 16,2 1-3-16,0 0-16 0,0 0-3 16,0 0-1-16,0 0-18 0,0 0 0 15,0 0-9-15,0 0-4 0,0 0 0 16,0 0 10-16,0 0 3 0,0 0 16 16,0 0 3-16,0 0 0 0,0 0 16 15,0 0 16-15,0 0 2 0,-1 0 14 0,0 0-1 16,-2 0-28-16,-2 0-19 0,-1 0-34 15,1 1 2-15,-4 0 16 0,2 2-9 16,1-1 24-16,0 1 1 0,2-2-13 16,-3 2 12-16,3-2 0 0,-1 0 0 15,2 2-2-15,-1-2 3 0,1-1 0 16,1 2 3-16,1-2 13 0,0 0 3 16,-2 1-7-16,2-1 7 0,-1 0 7 0,2 0-1 15,0 0 0-15,0 0 0 16,0 0 1-16,0 0-14 0,0 0-9 0,0 0-3 15,0 0 0-15,0 0-3 0,0 0-16 16,0 0 7-16,0 0-1 0,0 0-3 16,0 0 4-16,0 0 9 0,0 0-13 0,0 0 13 15,0 0 1-15,0 0 2 0,0-1 10 16,0 1-10-16,7-2-38 0,-1 1 29 16,7-2 9-16,3 2 44 0,1-1-3 15,5-1-13-15,1 0-3 0,1-2-10 16,-2 2-14-16,4 1-1 0,-2-2 2 15,1 2 1-15,-3-1-1 0,1 1 0 16,-3 0-2-16,-3-1-12 0,-1 1-45 16,-3 2-28-16,-2 0-4 0,-5 0 1 15,1 0-20-15,-4 0-4 0,-1 0-25 16,-1 0 5-16,-1 0 39 0,0 0 45 16,0 0 22-16,-1 0-19 0,-4 0-122 0,-2-4-283 15,1 1-229-15,-4-3 87 0,3 1 253 16,0 3 208-16,1 0 128 0,-1 1 3 15,1 1 75-15,2 0 143 0,-2 0 121 0,0 0 49 16,0 0-79-16,-1 1-46 0,3 2-40 16,-2-2-12-16,3 3-34 0,0-3-35 15,-1 1-52-15,4-2-25 0,-2 1-24 16,1 0-12-16,1-1-3 0,0 0-4 16,0 0 1-16,0 2-11 0,-1-2-9 15,1 0 13-15,0 2-13 0,-3 2 10 16,3 2 15-16,-1 3 27 0,-1 3-11 15,-1-1-2-15,2 2-16 0,-1 2-1 16,-2-3 4-16,1 2 6 0,0 3-4 16,2-3 4-16,-1 1-16 0,1-2-6 0,1-1-13 15,0-1-2-15,0-2-36 0,0 2 16 16,0-2-29-16,1 0-35 0,3 1-36 16,2-3-34-16,3-1-34 0,1 0 0 15,2-5-39-15,1-1-105 0,4 0-153 0,-4-7-207 16,7-5-30-16</inkml:trace>
  <inkml:trace contextRef="#ctx0" brushRef="#br0" timeOffset="-28607.76">4842 10302 117 0,'0'0'473'0,"0"0"-277"0,0 0-59 16,0 0-75-16,0 0 29 0,0 0 651 15,0 0-398-15,0 0-302 0,0 0 26 16,0 0 113-16,0 0-23 0,-3-47-90 15,-3 47 51-15,0 0 74 0,-5 0-122 0,4 0 28 16,-4 2-26-16,0 1-25 0,1 3-13 16,0-1 10-16,0 2-7 0,0 0 0 15,1 0-22-15,3-2 16 0,2 0-14 16,0 0-18-16,1-1-51 0,3 2 16 16,0 0-6-16,0 0-7 0,0 3 32 0,4 0 13 15,5 0 2-15,-2 2 1 0,0-4-1 16,2 2-17-16,2-2-5 0,1-1-6 15,-1 1-31-15,1-3-33 0,1-1-26 16,3-2 10-16,-2-1-32 0,2 0-30 16,0-1-14-16,0-5-48 0,-2-2-75 15,-1-3-76-15,0-1-3 0,1-1-14 16,-3 0 52-16,-3-1 94 0</inkml:trace>
  <inkml:trace contextRef="#ctx0" brushRef="#br0" timeOffset="-28377.89">4996 10289 132 0,'0'0'476'0,"0"0"91"0,0 0-24 16,0 0-140-16,0 0-109 0,0 0-45 15,0 0-33-15,0 0-43 0,0 0-26 16,0 0-38-16,2 5-42 0,-4-5-39 16,1 2-28-16,1-2-22 0,0 0 22 15,0 1-3-15,0 2-10 0,0 3 13 0,0 3 10 16,0 5 31-16,-2 4 3 16,2 2 23-16,-1 0-51 0,1 1-3 0,0 2-10 15,0-1 28-15,0 1-14 0,0 1-17 16,0 1 0-16,0-2-2 0,0 3-17 15,1 0-16-15,1-1-12 0,-1 0-49 16,1-1-53-16,-2 1-43 0,0-2-39 16,0-4-1-16,0-6-111 0,0-5-179 15,0-8-207-15,0 0-2 0</inkml:trace>
  <inkml:trace contextRef="#ctx0" brushRef="#br0" timeOffset="-28024.09">4986 10288 995 0,'0'0'59'0,"0"0"-39"0,0 0-1 16,0 0 352-16,0 0-198 0,0 0-111 16,0 0-36-16,0 0 84 0,0 0 82 15,0 0-43-15,69-28-52 0,-50 24-16 16,-2 0-42-16,-1 3-20 0,-3 1 4 15,0 0 16-15,-3 0 19 0,0 2 13 16,0 5-3-16,-4-1-4 0,1-1 3 16,-2 2-31-16,-1-1-10 0,-3-1-1 0,1 2 23 15,-2 0 4-15,0 1-7 0,0 0-13 16,0-1 35-16,-6 3-3 0,0-3-13 16,-3 4-22-16,-2-3-13 0,1 4 12 15,-2-3-8-15,0 0-20 0,0-2-12 16,-2 1-23-16,0 0-32 0,0 0-20 15,1 1 4-15,1-1-10 0,1 1-45 0,4-1-81 16,3-4-98-16,1-2-208 0,3-1-528 16</inkml:trace>
  <inkml:trace contextRef="#ctx0" brushRef="#br0" timeOffset="-27344.49">5333 10234 791 0,'0'0'59'0,"0"0"-17"0,0 0 17 16,0 0 39-16,0 0 481 0,0 0-82 16,0 0-267-16,0 0-120 0,0 0-45 15,0 0 2-15,6-1 14 0,-4 1-10 0,-1 0-33 16,2 0-35-16,1 0 16 16,3 0 23-16,-1 0-13 0,3 2-26 0,-1 2 26 15,1-1 13-15,0 2-14 0,1 1 1 16,-2-1 23-16,0 2-14 0,-3-1-26 15,1 4-11-15,1-4 0 0,-2 1 0 16,-4 1 2-16,2 0 16 0,0 0-3 16,-3-1-16-16,0 4 4 0,-2-3 27 15,-3 3 17-15,-3 1 0 0,-4-1-16 16,1 1-13-16,-3-2 10 0,1 0-4 16,1 1-25-16,-3-1 0 0,0-1-16 0,-2 2-9 15,2 0 12-15,0-1 12 0,0 0-11 16,1 0-8-16,2-3 1 0,1 1 0 15,5-3 19-15,2-1 19 0,1-2 10 16,1-2-29-16,2 0-16 0,0 0-19 16,0 0 6-16,0 0 7 0,0 0-10 0,0 0 16 15,3 0 16-15,3 0 52 0,0 0 15 16,5 0 0-16,-2 0-3 0,3 0-23 16,-1 0-9-16,-1 0-10 0,0 0 22 15,3 0 4-15,0-1 12 0,3-1-6 16,-3-1 12-16,4 1-6 0,-2-3 12 15,0 0-15-15,-1 2-7 0,-2-1-15 16,-2 0-7-16,-1 2-6 0,-3 0-6 16,-1 0-13-16,0 1-2 0,-5 1-1 15,1 0 0-15,-1-1 0 0,0 1 0 0,0 0-24 16,0 0-96-16,0 0-119 0,0-3-208 16,0 1-616-16,-7-5-1030 0</inkml:trace>
  <inkml:trace contextRef="#ctx0" brushRef="#br0" timeOffset="-4817.03">5607 13980 114 0,'0'0'502'15,"0"0"-231"-15,0 0-183 0,0 0-85 16,0 0 20-16,0 0 16 0,0 0 26 16,0 0-9-16,0 0-11 0,0 0 1 15,-7 7 227-15,8-7-35 0,-1 2-125 16,0-2-25-16,0 0 9 0,0 0 30 0,0 1 22 16,0-1-4-16,0 0-22 0,0 1-42 15,0 1-27-15,0-1-18 0,0 0-1 16,0 0-3-16,2-1 0 0,1 2-12 15,-2-2-1-15,2 2-17 0,0-2 17 16,-2 0-19-16,1 0 13 0,3 0 13 16,-2 0 9-16,0 0 13 0,0 0-12 15,1 0-14-15,2 0 0 0,-3 0 1 16,2 0-20-16,0 0 13 0,-1 0-4 0,2 0-11 16,2 0 13-16,0 1-14 0,1 0-1 15,1 1 0-15,0-1 2 0,1 2-2 16,1-2 0-16,0 1 1 0,-1-1 0 15,1 0 2-15,-1 0-2 0,-1-1 0 16,-1 2 0-16,4 0 13 0,-6-2-13 16,3 0-12-16,-4 0 10 0,2 0 2 0,0 0 1 15,-2 0 12-15,-1 0 10 0,4 0-21 16,-3 0 16-16,-1 0-17 0,1 0-1 16,2 0 25-16,-4 0-2 0,4 0-21 15,-2 0 20-15,0 0-22 0,1 0-9 16,2 1 9-16,-2 1 31 0,0-2 20 15,2 1-22-15,1 0-29 0,0-1 0 16,0 2 0-16,0-2 0 0,2 0 3 16,-2 0 35-16,1 0-38 0,-2 0-15 15,1 0 15-15,0 0 18 0,0 0-5 16,-1 0-1-16,1 0-12 0,-1 0-2 0,-2 0 2 16,2 0 2-16,-1 0 7 0,2 0-9 15,-1 0-9-15,1 0 9 0,-1 0 2 16,-1 0-2-16,2 0-1 0,-1-3 1 15,0 0 1-15,-1 2 0 0,4-4 47 16,-5 0-4-16,3 1-44 0,-1 1-1 0,-4 0-2 16,1 1-20-16,-1 1 21 0,-2 0 1 15,1 1-2-15,-1 0-19 0,1 0 3 16,-1-1 6-16,1 1 11 0,-1-3 2 16,3 3 0-16,1-1 1 0,0 1 18 15,-1-2-16-15,1 1 10 0,1-1 3 16,-4 0-14-16,4 0 0 0,-3 2-2 15,-1 0-10-15,0-2 10 0,-1 1 11 16,0 1 2-16,-1-1 0 0,-2 1-10 16,0 0 13-16,0-1 6 0,0 1 6 0,0 0 4 15,0 0 6-15,-3 0-1 0,-3 0-37 16,0 0 0-16,-3 0-28 0,-3 0 27 16,0 0-1-16,-2 0-20 0,-1 0 20 15,-2 1 0-15,1 1-33 0,-4 0-13 16,0 1 36-16,-1-2 12 0,0 2-10 0,-2-1 12 15,3-1-2-15,-2 0 13 0,-1 2-12 16,3-2-1-16,-3 0 0 0,1 1 0 16,1-2 0-16,-1 2 24 0,2 0 2 15,0 0-1-15,2-1 3 0,0 2 10 16,3 0-9-16,1-2-6 0,1 1-21 16,0 0 11-16,1 0-13 0,2 1-20 15,-1-2 20-15,1 2 0 0,1-2 0 16,-1 2 0-16,3-2 0 0,-1 1 0 15,1 0 0-15,-1 0 0 0,-1-1 0 0,2 1 26 16,-2-1-24-16,-2 0-2 16,-1 1-2-16,3-1 2 0,-2 1 1 0,1-1-1 15,-2 0 3-15,2-1-3 0,0 0 0 16,1 0-2-16,1 0 4 0,1 0-1 16,2 0 1-16,1 0 20 0,2 0-20 0,2 0 11 15,-1 0-13-15,1 0-1 0,0 0-43 16,0 0-16-16,0-1-19 0,3 1-6 15,4-3 28-15,3 2 44 0,4-2 12 16,4 0-1-16,2 2-9 0,2-3 9 16,2 2 2-16,2-1-13 0,3 1 13 15,4-1 3-15,-1-1-3 0,5 0 0 16,1 1-4-16,-1-3 17 0,1-1-13 16,-1 0 25-16,-1-1-10 0,-3 1-15 15,-4-1-25-15,-2 0-36 0,-5 1 33 0,-2 2-4 16,-7 2 0-16,-1 0 4 15,-5 2-4-15,-4 1 6 0,1 0 26 0,-4 0 17 16,0 0 34-16,0 0 10 0,0 0-4 16,-1 0 3-16,-5 0-19 0,-1 0-41 15,-6 0-25-15,1 1-10 0,-5 2 35 0,0-1 7 16,-5-1-5-16,-1 3-2 0,0-3 1 16,-5 4 11-16,1-1-12 0,0 0-14 15,-2 2 14-15,2-1 53 0,-1-2-2 16,2 3-16-16,3-2-22 0,-1 1 34 15,2 0-3-15,3-1 9 0,1 0-37 16,1 1-3-16,2 0-3 0,1-1-8 16,2 0 9-16,3 0 42 0,-2-2-12 15,2 3-16-15,2-1-25 0,0-1 25 16,0 0 1-16,1-2-23 0,2 1 19 0,-1 1 6 16,2-2 1-16,2 0-11 0,-1-1 1 15,2 0-18-15,0 0-1 0,0 0-34 16,0 0-16-16,2 0-20 0,4 0-9 15,2 0 79-15,8 4 4 0,2 1 14 16,6-1 1-16,5 1-17 0,1-1 23 0,6-1 0 16,0 0-25-16,0-3-15 0,3 0-26 15,-3-3 41-15,0-1 1 0,0-1 0 16,-4-1-1-16,-2-2-22 0,-4 1-28 16,-3 1 0-16,-6-1 24 0,-5 6 11 15,-5-3-39-15,-3 2 48 0,-2 2 6 16,-2 0 82-16,0 0 40 0,0 0 2 0,0 0-25 15,-3 0-5-15,-3 0-13 0,-4 0-81 16,-6-1-47-16,-3-2 47 0,-8-2 0 16,-2-2-25-16,-4 1-15 0,-7-2-1 15,1-2-18-15,-2 0 12 0,0 2 28 16,2 0-16-16,0 3 32 0,4 1-10 16,2 2-27-16,4 2 8 0,2 0-46 15,3 6-51-15,2-1-115 0,6 0-267 16,4 1-639-16,-5 1-648 0</inkml:trace>
  <inkml:trace contextRef="#ctx0" brushRef="#br0" timeOffset="-629.21">9606 12382 483 0,'0'0'322'0,"0"0"-292"0,0 0 19 0,0 0 13 15,0 0-7-15,0 0 23 16,0 0-45-16,0 0 562 0,0 0-390 0,-9 1-95 15,8-1-16-15,-3-1 0 16,1-1 7-16,-1 2 9 0,1-3 13 0,-3 3-17 16,3-1 4-16,-1 0-72 0,-1-2 20 0,0 2-6 15,0-1 31-15,1 1-16 16,0-2-9-16,-1 2-36 0,-2-1-5 0,0 2-14 16,1-2 33-16,-2 1-20 0,2 0-4 15,-3 0 17-15,2-1 22 0,0 1-9 16,-2 1-23-16,1 0 10 0,-1 0-26 15,0 1 10-15,0 3-3 0,1-1 3 16,1-1-13-16,2-1 44 0,2 2 20 16,0-2 8-16,2-1-24 0,0 2-29 15,-3-2-19-15,2 0 0 0,-1 0-1 16,0 0 1-16,-1 0-3 0,-2 0-19 16,2 0 4-16,-1 1 18 0,0-1 9 15,0 1-9-15,1 1-19 0,0-1 6 0,1 0-2 16,-3 2-4-16,2-1 3 0,-2 2 14 15,-1 0-11-15,0 0-9 0,-2 3 3 16,-1 2 17-16,0-2 1 0,1 2-12 16,-2 0 11-16,2 0-10 0,-1 2 11 0,0 1 0 15,3 0-12-15,-1 2 11 0,0 2-14 16,-1-3 14-16,3 4-22 0,-1-1 23 16,3-2 0-16,-1 0-10 0,2 0 11 15,-2 0 19-15,3 2-6 0,1-2-11 16,0-1-2-16,-1 2 3 0,1 0 29 15,-1 1-10-15,1-1 1 0,-1 2-4 16,2 1 0-16,0-1-4 0,0 1 17 16,0-1 3-16,0-2-23 0,0 2 7 0,0-4-19 15,3 1 2-15,0-1 8 0,1 0 3 16,3-2 3-16,-4 1 2 0,3 1-5 16,0-3-10-16,-2 2 0 0,2-1 16 15,1 2 13-15,-1-2-17 0,3 3 1 16,-2 0 0-16,6 0 3 0,-3 0 9 15,4 0-6-15,-1 0-6 0,0 1 6 0,3-3 3 16,-3 1-3-16,3 1-3 0,-3-3 6 16,4-1 7-16,-2 1-7 0,3-2 13 15,0 3-17-15,2-1 4 0,1-1 10 16,2 0-17-16,-2 0-2 0,2 1-15 16,0-2 21-16,-1-1-21 0,1-1 14 0,1-1 1 15,0 0-4-15,1-3-12 16,0 1 22-16,-1-1-20 0,-1 0 1 0,4-3 16 15,-2 0-16-15,0 0 9 0,-1 0 4 16,3-4-13-16,1-3 0 0,-3 1 9 16,1-2 1-16,-2-1-12 0,0-1 1 15,1 0 10-15,-2-2-9 0,-3 1-1 16,3-4-2-16,-2 1 0 0,0 0 1 16,-1-2 2-16,-2 1-2 0,0-2 0 15,1 0 0-15,-2-2-1 0,2-1-18 16,-2-1 3-16,-1-2-7 0,-1-2 22 0,0 2 2 15,-2-1-1-15,-3-1 21 0,-1 1-7 16,-3-1 4-16,-1 1 12 0,-2-1-19 16,-3 2 13-16,0-1 9 0,-3 3 0 15,-5 1 24-15,-2-1-21 0,-5-1-15 0,-1 3 21 16,-4-1-25-16,-3-2 31 16,-3 3 7-16,-4-1-41 0,-5 1-15 0,-5-2 0 15,-2 2 1-15,-7 0 11 0,-3 1 0 16,-6 1-12-16,-2 2-27 0,-3 0 4 15,-2 3 22-15,1 1 2 0,4 3-2 16,4-2-11-16,1 6-16 0,9-1-30 16,0 3-56-16,4 2-139 0,0 7-197 15,10 3-186-15,-25 18-1260 0</inkml:trace>
  <inkml:trace contextRef="#ctx0" brushRef="#br0" timeOffset="2536.25">9592 8326 284 0,'0'0'560'0,"0"0"-348"0,0 0-143 0,0 0-1 16,0 0 14-16,0 0-14 0,0 0-9 16,0 0-20-16,0 0 0 0,4 0 9 15,-4 0 326-15,0 0-228 0,0 0-84 16,0 0-17-16,0 0-12 0,1 0 2 0,-1 0 1 16,0 0-10-16,0 0 3 0,0 0 13 15,0 0 10-15,0 0 6 0,0 0 13 16,0 0 49-16,0 0 15 0,0 0-19 15,0 1-20-15,0-1-10 0,-1 2-3 16,1-2-25-16,0 0-23 0,0 0-6 16,0 0-4-16,0 0-9 0,-1 0 0 15,1 0 0-15,0 0 10 0,0 0-7 16,0 0-16-16,0 0 10 0,0 0-11 16,0 0 10-16,0 0-9 0,-3 0-2 15,3 0-1-15,0 0-26 0,0 0-18 16,0 3-10-16,0 0-14 0,-3 5 22 15,0 2 46-15,0 6 32 0,-1 1 6 0,1 1 0 16,0 0-36-16,0-2-2 0,2 0 4 16,1-2 8-16,0 0-11 0,0-1 12 15,0-1-13-15,0-2 0 0,0 0-13 16,0 0-9-16,0-2-10 0,0 1-22 0,0 0 3 16,0-1-71-16,0 0-6 0,0-2 38 15,0-3-26-15,0 1-29 0,0-4-20 16,0 0-10-16,0 0 0 0,1-4-19 15,2-5-21-15,0-6 104 0,0-1-520 16,1-2-41-16,-2 1 597 0,1 1 75 16,-3 5 326-16,1 3-45 0,-1 2 41 15,0 6-22-15,0-2 2 0,0 2 13 16,0 0 19-16,0 0-11 0,0 0-81 0,0 1-79 16,0 0-54-16,0-1-45 0,-1 2-51 15,1 0-13-15,0-2-29 0,0 0-22 16,0 0-13-16,0 0-16 0,7 0 9 15,1 0 71-15,3 0 45 0,3-2 0 16,0 0 3-16,-2-2-36 0,-1 1-12 0,-2 1-48 16,-2-1-13-16,0 2-16 0,-2-2-29 15,-2 1-20-15,-2 1-32 0,2-1-62 16,-3 0-55-16,1-1-44 0,1-1 7 16,-1-1-53-16,-1 1 49 0,2-5-413 0</inkml:trace>
  <inkml:trace contextRef="#ctx0" brushRef="#br0" timeOffset="2727.14">9733 8382 375 0,'0'0'753'0,"0"0"-128"16,0 0-206-16,0 0-141 0,0 0-113 15,0 0-14-15,0 0-35 0,0 0-49 0,0 0-35 16,0 0-6-16,0 0 9 0,-10 40 1 16,7-30-1-16,3 1-16 0,-2 0 10 15,2 0-17-15,0 0 8 0,0-2-9 16,0 1-11-16,0-1-16 0,0 1 0 15,0-2-38-15,2 1-81 0,-1-1 1 0,2-1-76 16,0 3-123-16,2-5-244 0,-2-2-487 16</inkml:trace>
  <inkml:trace contextRef="#ctx0" brushRef="#br0" timeOffset="3162.89">9818 8393 1034 0,'0'0'1353'16,"0"0"-1062"-16,0 0-175 0,0 0-81 16,0 0 7-16,0 0 26 0,0 0-1 0,0 0-64 15,0 0 16-15,0 0 7 0,38-5 51 16,-21 3 3-16,0-2-16 0,3-1-61 16,-2 2 13-16,0-1-16 0,-4 2-48 15,0-2-19-15,-3 3-39 0,-1-3-35 16,-4 4-36-16,-3 0-74 0,0 0-27 0,-3 0-8 15,0 0-19-15,0 5 31 0,-3-1 69 16,-1-1 130-16,-5 2-189 0,2 1-111 16,0-2 23-16,-1-3 262 0,1 0 90 15,3-1 198-15,1 0 206 0,0 0 23 16,0 0-104-16,3 0-21 0,-3 0-6 16,3 0-8-16,0 0-42 0,0 0-46 15,0 0-51-15,0 0-50 0,-1 0-32 16,1 0-18-16,-2 1-17 0,2 2-32 15,-1 0 0-15,1 2 0 0,-2 2 23 0,1 4 32 16,-2 3-8-16,0 0 5 0,-1 1-11 16,1 1-9-16,-1-1-16 0,1 0-16 15,2-1-14-15,-2-2 1 0,1 4 11 16,-1-2-52-16,3 2-58 0,-1-2-90 16,1 0-74-16,0-2-151 0,0-5-401 0,1-7-564 15</inkml:trace>
  <inkml:trace contextRef="#ctx0" brushRef="#br0" timeOffset="3436.74">10123 8376 1254 0,'0'0'1412'16,"0"0"-1097"-16,0 0-154 0,0 0-69 15,0 0 7-15,0 0 54 0,0 0-1 16,0 0-95-16,0 0-57 0,0 0-51 15,0 0-6-15,-1 6 3 0,0 0 0 16,-2 3 32-16,-3 4 22 0,0 2 1 16,-1 3 21-16,1 0-18 0,-2-1-4 15,2 0-1-15,0-2 0 0,3 0-15 0,0-2-16 16,-1-3-19-16,3 0-73 16,-1-1-23-16,2-4-23 0,0-2-59 0,0-2-61 15,0-1-57-15,0-1-98 0,3-5-4 16,1-2-17-16,4-10-68 0</inkml:trace>
  <inkml:trace contextRef="#ctx0" brushRef="#br0" timeOffset="3923.46">10121 8406 956 0,'0'0'560'15,"0"0"-150"-15,0 0-112 0,0 0-26 16,0 0-11-16,0 0 3 0,0 0-50 16,0 0-58-16,0 0-57 0,0 0-64 15,0 0-33-15,0 12-2 0,0-12-19 16,0 1 0-16,0-1 0 0,0 0-3 15,0 0-10-15,0 1-6 0,0 1-4 16,0-2 4-16,0 3 0 0,0 3 12 0,0 0 26 16,1 4 32-16,-1 1-16 0,1-1 3 15,1 0-17-15,-1 1-2 0,1-3-3 16,-1-1-26-16,2-1-9 0,-3-2-19 16,3-3-14-16,0 1-15 0,2-2-39 15,1 0-27-15,2 0 94 0,-1-5 58 0,3-3 39 16,1-2-7-16,1-5-20 0,2 3-11 15,-3-4-2-15,0 2-23 0,-2 1 23 16,-2 3 1-16,-1 0 22 0,0 1-22 16,-2 2-1-16,3 1 1 0,-4 1 1 15,-2 4 41-15,1 1 12 0,-1 0 27 16,-1 0 21-16,0 1 7 0,0 4-7 16,0-3-41-16,0 1-23 0,0-2-15 15,0 0-8-15,0 0-2 0,0 1-13 16,0-1 0-16,0 2-22 0,0 1 22 15,0 2 16-15,0 1 16 0,0 2-10 0,0 0-20 16,0 2 0-16,0 1 11 0,0 2 0 16,2 1-1-16,-2-2-12 0,0 1-19 15,1 0 17-15,-1-1-17 0,2-4-54 16,-2 2-45-16,1-4-26 0,-1 1-64 16,1-5-8-16,1 1-78 0,2-4-146 0,1-2-185 15,-2-1-153-15,5-14 220 0</inkml:trace>
  <inkml:trace contextRef="#ctx0" brushRef="#br0" timeOffset="4232.28">10409 8383 225 0,'0'0'1812'0,"0"0"-1423"0,0 0-240 16,0 0-40-16,0 0 33 0,0 0 28 15,0 0-32-15,0 0-74 0,0 0-61 0,0 0 20 16,0 23 40-16,-3-10 30 0,0 3-65 15,-1-1-25-15,-2 2 0 0,2-3 9 16,0 0 8-16,1-1-17 0,0-1-1 16,1-2-1-16,2-1-1 0,0-2 2 15,0 1 12-15,6 0 2 0,4-1 15 0,2-1 7 16,2-1-12-16,5 0 9 0,2-3-7 16,0-1-3-16,2-1-9 0,-2 0 0 15,-2-3 6-15,1-2 3 0,-3 0 7 16,-2-1 12-16,-3 0-3 0,0 0 6 15,-6-1 16-15,0 2-4 0,-2-1-20 16,-1 0-39-16,1-1-16 0,-4-4-157 16,0 4-270-16,-15-5-1800 0</inkml:trace>
  <inkml:trace contextRef="#ctx0" brushRef="#br0" timeOffset="9089.65">6026 14065 284 0,'0'0'16'0,"0"0"-16"16,0 0-264-16</inkml:trace>
  <inkml:trace contextRef="#ctx0" brushRef="#br0" timeOffset="10704.72">6026 14065 176 0,'0'-28'189'0,"0"28"-22"0,-1 3-27 16,-1 0-7-16,1 0 50 0,1-1-4 0,-4-2-62 15,4 0-35-15,0 2-33 0,0-2-23 16,0 0-13-16,0 0-12 0,0 0-1 15,0 0-13-15,0-2-10 0,0 1 3 16,0-3 17-16,0 0 0 0,0 1 2 16,0-1-143-16,-3 2 144 0,2-1 46 15,-1 3 104-15,1 0-43 0,-1 0-52 16,2 0-25-16,0 0-4 0,0 3 3 16,0-1 10-16,0 0 325 0,-1 0-163 15,1-2-121-15,-2 0-80 0,2 0-45 0,-1 0-58 16,-1-6 9-16,1 2-13 0,1-3-62 15,-2 1-208-15,1-2 2 0,1 1 137 16,0 2 95-16,-2-1 123 0,2 3 20 16,0 3 56-16,0 0 51 0,0 0 60 15,0 0 54-15,-1 2-22 0,1 1-11 0,-1 1 1 16,1-2-37-16,-2-1-38 0,2 1-26 16,0-2-43-16,0 0-16 0,0 2-29 15,0-2-2-15,0 0-21 0,0 0-32 16,0 0-29-16,0 0 12 0,0 0 8 15,0-2 12-15,0 2 23 0,0 0 29 16,0 0 30-16,0 0 38 0,0 0 36 16,0 0-1-16,0 0-12 0,0 0-20 15,0 0-19-15,-1 0-16 0,1 0-36 16,0-2 0-16,-3-1-143 0,2-1 27 0,-1-2-14 16,2 3-65-16,-1-2 0 0,-1 2 130 15,2 0 39-15,0 2 26 0,0 1 39 16,-1 0 39-16,1 0 33 0,0 0 19 15,0 3-1-15,-2-1-12 0,1 1 0 16,1-1-10-16,0-2-46 0,0 2-37 0,0-2-24 16,0 0-26-16,0 0 0 15,0 0-13-15,0 0-6 0,0 0 16 0,0-3-10 16,0-1-10-16,0 2 17 0,0-1 19 16,0 1 13-16,0 0 0 0,0 1 0 15,0 1-3-15,-2-1 3 0,1-1 35 16,1 2 17-16,-1 0-13 0,1-1-26 15,0 1-13-15,-2 0-1 0,2 0 1 16,0 0 1-16,0 0 18 0,0 0 4 16,0 1 0-16,0 1 3 0,0-2 3 15,0 1 3-15,0-1 13 0,0 0 10 0,0 1-3 16,0-1-26-16,0 0-26 0,0 1-3 16,0-1-16-16,0 0-13 0,0 0-36 15,0-1-32-15,0-1-7 0,0 0-6 16,0 2 12-16,0-1 40 0,0 1 9 0,0 0 16 15,0 0 17-15,0 0 19 16,0 0 3-16,0 0 23 0,0 0 16 0,0 0 42 16,0 0 33-16,0 0 9 0,0 0-6 15,0 0-30-15,0 0-19 0,0 0-22 16,0 1-23-16,0-1-26 0,0 0-29 16,0 0-17-16,0 0-12 0,0 0-29 15,0 0-39-15,0 0-10 0,0 0 3 16,0 0 13-16,0 0 23 0,0-1 25 15,0 1 27-15,0 0 41 0,0 0 4 16,0 0 30-16,0 0 5 0,0 0 1 16,0 0-10-16,0 0-3 0,0 0-23 0,0 0-24 15,0 0-28-15,0-1 23 16,0 1 29-16,0 0 16 0,0 0 0 0,0 0-3 16,0 0-9-16,0 0 18 0,0 0-10 15,0 0-12-15,0 0-23 0,0 0-3 16,0 0 0-16,0 0 0 0,0 0 7 0,0 0-7 15,0 0-20-15,0 0-15 0,0 0 9 16,0-1 16-16,0-1 20 0,0 0 16 16,0 1 15-16,0 0-15 0,0 1 0 15,0 0 41-15,0 0 63 0,0 0 7 16,0 0 5-16,0 0-2 0,0 2-17 16,0-2 14-16,0 4 8 0,0-3-44 15,0-1-23-15,0 1 2 0,0 0-8 16,0-1-4-16,0 0-10 0,0 0-9 15,0 0-4-15,2 0 3 0,-2 0-2 0,0 0 9 16,0 0-13-16,0 0-14 0,1 0-2 16,-1 0-1-16,0 0-25 0,0 0 0 15,0 0-3-15,3 2 0 0,0-1 29 16,0 1 20-16,1 1 28 0,3 0-13 16,-3-2-12-16,2 2-1 0,-1-1-5 0,-1-1-16 15,0 1 18-15,2 1 0 0,-3 0-6 16,1-2 0-16,-1 2 6 0,0 0 1 15,3-2-8-15,-3 1-12 0,1 0-2 16,2 0 2-16,-2-1 2 0,2 2 2 16,-2-2-4-16,2 2-2 0,1 0 2 15,-1-1 17-15,0-1-1 0,1 3 3 16,0 0 3-16,0-1 14 0,0 1-14 0,1-1-3 16,-1 1-16-16,3-3 0 0,-3 2-2 15,-1-2-1-15,3 2 1 0,-1 0-1 16,-2-2-1-16,3 1 1 0,-4 2 0 15,5-3 0-15,-4 2 0 0,1-2 2 16,2 2 23-16,0 0-5 0,-2-2-18 16,0 1 10-16,-1-2 1 0,0 3-13 15,1-2-1-15,0 0-1 0,-1 1 0 0,0-1-1 16,2-1-13-16,-1 1 16 0,2 1 0 16,-2-1 0-16,3-1 0 0,-1 2 3 15,1-2 0-15,0 0-1 0,2 0 1 16,-4 0 0-16,4 0 13 0,-2 0-15 15,-1 0 1-15,2 0-2 0,-2 0 0 16,0 0 0-16,3 0-1 0,-3 0 1 0,3 0 2 16,0-2-2-16,2 2-3 0,0 0 2 15,-1-3-2-15,0 2 1 0,3-2-42 16,-2 1 18-16,2-1 25 0,-1 1-12 16,-1 1-13-16,-1-2 23 0,0 3-38 15,-3-1-43-15,-3 1-54 0,-1 0-36 16,-2 0 13-16,-1 0-14 0,-3 1-36 15,0 3-107-15,0-2-82 0,-10 3-193 0</inkml:trace>
  <inkml:trace contextRef="#ctx0" brushRef="#br0" timeOffset="13091.34">6178 13980 59 0,'0'0'424'0,"0"0"-190"0,0 0-116 15,0 0-60-15,0 0 73 0,0 0-4 16,0 0 0-16,0 0 39 0,0 0-33 0,0 0-19 15,-39-4-36-15,35 4-29 16,-1 0-23-16,2 0 19 0,-1 0 30 0,0 0-13 16,1 0 6-16,-3 0 0 0,2 0 13 15,-2 0-4-15,2 0-41 0,-2 0-7 16,0-1 0-16,-1 1-22 0,0 0-6 16,-2 0-1-16,3 0 32 0,-4 0 20 15,3 0-26-15,3 0 25 0,-2 0-2 16,4 0 25-16,-2 0-10 0,4 1-6 0,0-1-29 15,0 0-26-15,0 0-3 0,0 0 1 16,0 0 1-16,0 0-2 0,1 0 0 16,4 0-14-16,-1 0-51 0,1 0 30 15,2 1 35-15,0 2 1 0,3 1 1 16,2 1-2-16,-1-1-2 0,1-1 2 16,-1 1 16-16,2 0 16 0,0 0-16 15,1-1-3-15,1 0-11 0,-1 1 21 16,2 0 3-16,1 0 19 0,-2 0 15 0,2 2-11 15,1-5-1-15,0 3-47 0,0-1 12 16,0 0-11-16,-1 0 1 0,-1 0 16 16,1-1 10-16,1 2-7 0,-1-1-19 15,1 1 0-15,0-2-1 0,2 2 1 16,-1 0 22-16,1 0-2 0,2-1-10 0,-2 0-11 16,2-3 14-16,-1 0 6 0,0 2 4 15,0-1-7-15,-1-1-16 0,-2 1 0 16,-1-1-2-16,-3 1-1 0,2 1-3 15,-3 0 0-15,0 0-10 0,-1-1 11 16,-2 1-1-16,3 0-16 0,-2-1 17 16,0 0 2-16,1 2 0 0,0-2 3 15,1 2-3-15,0-1 1 0,0 0 1 16,1-1-1-16,2 2 0 0,1-2 15 16,2 0-15-16,0-1 34 0,1 1-19 0,-1-1 9 15,1 0-12-15,0 0-10 16,-2 2 0-16,0-1 0 0,-2-1-3 0,0 1 0 15,-3 0-2-15,1-1-9 0,-2 2 11 16,-1-1 0-16,1-1 1 0,-2 2-1 16,4-1 3-16,-1-1 22 0,3 1-2 0,-1 1 15 15,3-1-16-15,1 0-22 0,1 0 2 16,2 0 12-16,1-1 5 0,-1 3 3 16,2-1-19-16,3 0-2 0,-2 2 1 15,1-2 11-15,0 2-10 0,0 2-3 16,1-1 0-16,-1 0-1 0,3 0 1 15,-2 0-2-15,2 1 2 0,0 0 11 16,1 0-9-16,2 0 26 0,2 0-6 16,2-1-3-16,2 0 42 0,1-1 39 15,1-1-71-15,-1 3-28 0,-1-2 2 0,-2-2 0 16,-1 2 10-16,0-2-13 16,-2 1-1-16,-1-1-1 0,-3 2 2 0,-2-1 0 15,-2 1-1-15,-1-2 0 0,-4 2 2 16,-1-1-2-16,0 1 1 0,-3-1 0 15,-2 1-3-15,0-1 1 0,-3 0-10 0,-1-2 9 16,-3 3 2-16,0-3-1 0,0 1 0 16,-4 0 2-16,0-2 1 0,-1 0 0 15,-2 0 1-15,1 0 17 0,-1 0 3 16,0 0 3-16,0 0-3 0,0 0-3 16,0 0-6-16,0 0-1 0,0 0-10 15,0 0-2-15,0 0 0 0,0 0-3 16,0 0-12-16,0 0-4 0,2 0-3 15,-1 0-6-15,2 0 9 0,2 0 19 16,0 0 3-16,-1 1-3 0,2 0 0 0,1-1-2 16,3 3-14-16,0-1 13 0,-1 0 0 15,7 1 2-15,-2-1 1 0,6 2 0 16,-2-3 0-16,3 2-1 0,-1 1 1 16,-1-3-16-16,1 2-6 0,-1-2-7 15,-4 0 4-15,0 0 13 0,-3 2-1 0,-2-3 0 16,0 0-5-16,-3 0 5 0,-1 0 12 15,0 0-2-15,1 0 2 0,-1 0 1 16,1 0 2-16,0 0 1 0,1 0 13 16,0 0-16-16,1 0 0 0,-2 0-13 15,3 0 12-15,1 0-2 0,0 0-9 16,0 0 11-16,-1 0 1 0,-1 0 0 16,0 0 1-16,-1-3 0 0,-2 3 0 15,0 0-1-15,0 0 1 0,-2 0-2 16,0-1 2-16,0 1-2 0,1 0 2 15,-1 0 0-15,-1 0 3 0,4 0-1 0,-2 0 0 16,3 0-1-16,-1 0 1 0,1 0 60 16,-1 0-3-16,4 0-59 0,-3 0 15 15,0 0-4-15,1 0-10 0,-2 0 1 16,0 0 0-16,-1 0 9 0,0 0-12 16,1 0 3-16,-4 0-1 0,0 0-2 0,-2 0-1 15,1 0 1-15,-1 0 0 0,-1 0 3 16,0 0 9-16,0 0-9 0,0 0 10 15,0 0-13-15,0 0 0 0,0 0-28 16,0-1-4-16,0 1-6 0,0 0-18 16,1-1-20-16,2 1-16 0,3-1 61 15,1-1 12-15,-1 1-13 0,1 0-6 16,-2-1-13-16,1 1 9 0,-4-1 4 16,0 2 3-16,2 0 7 0,-3 0-1 15,-1 0 0-15,0 0 0 0,0 0-9 0,0 0-13 16,0 0-26-16,0 0-26 0,0-1-22 15,0 1-27-15,0-1-25 0,0-2-50 16,-5 1-341-16,2 0-450 0,10 11 368 0</inkml:trace>
  <inkml:trace contextRef="#ctx0" brushRef="#br0" timeOffset="15638.02">9051 14325 339 0,'0'0'496'0,"0"0"-131"0,0 0-167 0,0 0-103 16,0 0-56-16,0 0-26 0,0 0-13 16,0 0-56-16,0 0-9 0,0 0 65 15,6 6 1-15,-3-5-1 0,0-1-61 16,0 0-37-16,0 0 49 0,-1 0-3 15,1 0-17-15,-1 0 17 0,-1 0 18 16,-1 0 34-16,2 0 42 0,-2 0 33 16,0 0 36-16,0-1-10 0,0 1-7 0,0 0-6 15,0 0 35-15,0 0 53 0,0 0 32 16,0 0-1-16,0 0-26 0,0 0-42 16,0 0-26-16,0 1-16 0,0-1-4 15,0 1-16-15,-2-1-22 0,2 3-10 0,-1-3-10 16,-1 0-3-16,-3 0-32 0,2 0-6 15,-3 0-10-15,-3 0-10 0,-1 1-16 16,-4 1 7-16,-1 0 3 0,-2 2 4 16,-3 2 27-16,0 2-9 0,-3 1 10 15,-3-1 29-15,0 2-9 0,-1-2 18 16,0 1 4-16,2 1 9 0,0-3 13 16,1 0-32-16,2 0-16 0,0-2 29 15,2 0-20-15,3-1-23 0,-2 0 14 16,2-1 0-16,1 0 0 0,2 0 0 15,-1-1 16-15,0-1-7 0,0 0 4 0,-1 0-16 16,-1 1 2-16,-2 0-15 16,0 1 0-16,-2-1-27 0,-1 2 27 0,0 0 29 15,1 0-26-15,-1 1 22 0,3 0-9 16,-1-1-3-16,0 1-1 0,4-1-11 16,-1 0 13-16,1 0 21 0,-1-1-34 0,2 1 12 15,-3-1 9-15,1 0-3 0,-1-1-3 16,0 1 12-16,0-2-2 0,-2 2-24 15,1-2 23-15,-1 1-3 0,-2 0-22 16,0 0-11-16,-2-1 11 0,-2 2 3 16,-1 1 13-16,0-1-7 0,-2 0-9 15,-1 1 0-15,-1 0 12 0,0 0-12 16,-3 0-8-16,3-2 8 0,-4 3 18 16,3 0-17-16,-1-2 14 0,-2 3-15 15,-2 0 0-15,3 2-14 0,-2-1 14 16,-1 0 13-16,3 0 5 0,-2 0-18 0,0 1-19 15,0-1-5-15,1 2 24 0,2-2 15 16,1-1 4-16,2-1-3 0,1-1-13 16,2 0 10-16,0-1 15 0,-1-2-26 15,4 2 4-15,-4-2-5 0,2-1-1 0,0 2 23 16,1 0-20-16,-1-2 12 0,1 2-15 16,-1-2 2-16,3 0-2 0,-1 1-19 15,1-1 18-15,2 2 1 0,1-1 1 16,4 0 0-16,-1 1-2 0,1-1 13 15,3-1-9-15,0 0-3 0,-1 0 0 16,5 0 0-16,-1 2 1 0,0-2-1 16,0 1 0-16,1-1-2 0,-2 1 0 15,1-1 2-15,-2 0 0 0,1 0-1 16,-1 2 1-16,-1-2 13 0,0 2-13 16,0-1-25-16,-1 0 23 0,1-1 2 0,-2 1 12 15,2-1 9-15,-1 2-21 0,1-2-22 16,-3 1 7-16,3-1 15 0,0 1 35 15,0 1-15-15,2-2-20 0,-2 1-13 16,0-1 1-16,0 0 12 0,-5 0-1 16,3 0 3-16,-3 0-6 0,0 0 4 0,0 0-3 15,0 0 3-15,3 0 22 0,1 0 13 16,1 0-33-16,-3 2-2 0,3-1-46 16,-3-1 27-16,2 1 19 0,-1-1 3 15,5 2 19-15,0-2-20 0,0 0-1 16,1 0-1-16,1 0-3 0,-5 0 3 15,3 0-12-15,-2 0 12 0,2 0 9 16,0 0 29-16,3 0-36 0,-2 0-2 16,1 0 1-16,0 0-1 0,-2 0 0 15,2 0 0-15,-1 0 1 0,2 0 0 0,1 0 0 16,0 0 21-16,1 0-10 0,2 0-12 16,-2 0-2-16,2 0 2 0,-1 0 0 15,1 0 2-15,-1 0-2 0,-3 0-21 16,1 0 18-16,0 0-12 0,2 0-1 15,-2 0 14-15,-1 0-17 0,3 0 7 0,-1 0 8 16,2 0-8-16,0 0-13 0,-1 0 23 16,1 0-20-16,3 0 0 0,-1 0-4 15,1 0 1-15,0 0 0 0,-2 0-10 16,2 0-12-16,0 0 3 0,0 0 2 16,0 0 14-16,0 0 3 0,0 0 2 15,0 0 4-15,0 0 0 0,0 0 3 16,0 0 4-16,0 0-1 0,0 0 11 15,0 0-1-15,0 0-1 0,0 0 1 16,0 0-13-16,0 0 14 0,0 0 0 0,0 0 0 16,0 0 2-16,0 0 2 15,0 0 0-15,0 0 11 0,0 0-10 0,0 0 0 16,0 0 10-16,0 0-11 0,0 0 11 16,0 0 3-16,0 0-3 0,0 0-1 15,0 0 1-15,0 0-10 0,0 0 13 0,0 0 0 16,0 0 3-16,0 0-3 0,0 0 3 15,0 0 3-15,0 0-6 0,0 0-16 16,0 0-1-16,2 0-22 0,-1 0-5 16,2 0-10-16,1 0 5 0,1 2 33 15,1-1 32-15,3 3-31 0,3-2 18 16,0 1-6-16,3 3 2 0,0-3 17 16,4 1-7-16,-2 1 1 0,0-1 2 15,2 1-25-15,-2-1 16 0,-1 1-18 0,1 0 3 16,1-1 11-16,0 1 7 0,0-1-3 15,0 1-17-15,1-1 11 0,1 0-11 16,0 0 36-16,-1 0-29 0,1-1-9 16,0 2-10-16,2-2 10 0,1 0 25 15,3 1-22-15,3-2 16 0,0 2-18 16,1-1 17-16,3 1-17 0,0 0-2 0,-1-1 1 16,4 0-2-16,-1-1 4 0,1 2 12 15,-1-1-14-15,2 0-2 0,-3-1 0 16,1 1-10-16,1-1 12 0,-1 1 0 15,1-1-13-15,-1 1 13 0,2 1 10 16,-3-1-9-16,2 1 10 0,-1 1-11 16,2 0 0-16,4-2 1 0,-1 1 15 0,2 0-16 15,4 0 34-15,-1-1-32 16,2-2 19-16,-1-1-20 0,3 1-1 0,-1-1 0 16,-1 0-2-16,2 0 1 0,-4 0-14 15,-1-4 14-15,-3 3-18 0,0 0 18 16,-2 0-15-16,-2 1-2 0,-1 0 18 15,-3 0 0-15,-1 0 0 0,-2 0-3 16,-1 2-13-16,-2 1 16 0,-1 0 0 16,-3 0-15-16,0 0 15 0,-1 2 1 0,-5-3 0 15,3 2 2-15,-5-2 13 0,1 1-13 16,-3 0-2-16,1-2-1 0,-4 1 0 16,-1-1 2-16,2 0-2 0,-2 0-1 15,0 1-2-15,-1-2 0 0,-1 2 1 16,2-2-1-16,-2 1 3 0,3 0 0 15,-1-1 1-15,3 3-1 0,-1-3-1 0,2 2 1 16,1-1-2-16,-1-1-10 0,3 0 9 16,-1 0-9-16,2 0 11 0,0 0 1 15,-1 0-3-15,0 0 0 0,1 1-10 16,-1-1-6-16,1 0 7 0,-4 0-1 16,3 2 11-16,-3-2-1 0,0 0 1 15,0 0-2-15,-1 0-11 0,-1 0 2 16,-1 0 10-16,2 0 0 0,-1 0 3 15,1 0 1-15,1 0-1 0,-3 0 2 16,3 0 0-16,1 0 0 0,-1 0 17 0,2 0-19 16,-2 0 0-16,1 0-13 15,-2 0-5-15,-1 0-4 0,2 0 21 0,-3 0 1 16,-1 0-2-16,2 0 0 0,-5 0-13 16,0 0 14-16,1 0-12 0,0 0 12 15,-2 0 0-15,-1 0 1 0,2 0-1 16,0 0-1-16,-1 0 0 0,4 0-2 0,-2 0 1 15,3 0 2-15,-1 0 1 0,-2 0 1 16,3 0-1-16,-3 0-1 0,3 0 1 16,-4 0-1-16,-1 0 0 0,-1 0-1 15,2 1 0-15,-1-1-11 0,0 1 12 16,-1-1-2-16,0 0 1 0,-1 0 1 16,-1 0 0-16,1 0 0 0,-2 0 1 15,-1 0 1-15,2 0 1 0,-2 0-1 16,1 0-1-16,2 0-2 0,2 0 2 15,1 0 0-15,0 0 2 0,1 0 0 16,3 0 14-16,-4 0-13 0,3 0-1 0,-2 0 11 16,-1 0-13-16,4 0 0 0,-4 0 2 15,1 0 1-15,-1 0-2 0,-1 0-1 16,-2 1-1-16,0-1 0 0,1 2 0 16,-4-2-12-16,3 0 13 0,0 0 0 0,-1 0 0 15,1 0 0-15,-2 0 0 0,2 0-2 16,-3 0 0-16,0 0 1 0,0 0 1 15,0 0 13-15,0 0 6 0,0 0 3 16,0 0-3-16,0 0-19 0,0 0-3 16,0 0-34-16,0 0-42 0,0 0-39 15,-3 0-60-15,0 0-132 0,-1 0-244 16,-1-2-548-16,-2 1-214 0,29 4 1262 0</inkml:trace>
  <inkml:trace contextRef="#ctx0" brushRef="#br0" timeOffset="16651.18">9121 15020 140 0,'0'0'1229'0,"0"0"-796"16,0 0-268-16,0 0-100 0,0 0-16 15,0 0 25-15,0 0 20 0,0 0 7 16,0 0-27-16,0 0-16 0,0 0-22 15,-36 6-23-15,30-5-11 0,-4 2 24 16,3-2 19-16,-2 2 3 0,-3-1-12 16,-1 1 2-16,0 1-6 0,-2 0 10 15,-1 0 10-15,-4 2-14 0,-2-1-36 16,2 2 23-16,-5 0 1 0,-1 1-23 0,-4-1 26 16,1 3-6-16,-2 0-23 15,-3 0 0-15,-2 0 21 0,-1 1 27 0,-2-1 0 16,-1 1-23-16,-2 0 14 0,-1 1-36 15,-1-2 32-15,-3 1-32 0,-1 0 1 16,-1-1-8-16,-1 1-15 0,-1 2 18 0,0 0 1 16,1 3 34-16,1-2 1 0,3 2-34 15,0-1-1-15,0 0-19 0,0 3 17 16,1 0 1-16,1 0-1 0,0 2 2 16,1-1 1-16,4 1 15 0,0-2-13 15,2-2 26-15,0 1-13 0,0-2-16 16,3 1 16-16,-2-1-13 0,0-1 9 15,-2-1-12-15,-2 0 0 0,4-2 16 16,-2 1 20-16,-1-1-36 0,-1 0-13 0,0 1-20 16,1-2 33-16,-3 0 1 0,5-1 21 15,-1 0-9-15,2-1-12 0,4 0 18 16,-1-1 0-16,0 0-17 0,3 1 37 16,2-1-11-16,0 0-6 0,2-1 4 15,1 1 15-15,2-2-9 0,3 1-30 16,-2-2 20-16,4 2-20 0,0-2 20 15,3 0-20-15,0 0 24 0,2-1-8 0,2-1-14 16,-1 1 7-16,2-1-11 0,1 1-1 16,1 0-2-16,0-2-10 0,0 2 13 15,2-2 0-15,0 1 1 0,2 0-1 16,-2 0-1-16,5-1 1 0,-3-1 13 16,1 0 0-16,1 0 2 0,1 0-2 0,-1 2-10 15,-1-2 19-15,2 0 6 16,-2 1-2-16,0-1-7 0,-1 1-17 0,-1 1 0 15,0-2 10-15,-2 1-12 0,-1 0-15 16,-1 2-4-16,0-1 0 0,-3 1 18 16,2-1 1-16,-3 1-3 0,4 0-1 15,-1-1 4-15,0-1 3 0,0 2 19 16,1-2-7-16,-1 2-11 0,2 0 10 16,-1-1-14-16,-1 1 0 0,1-2 3 15,2 1 19-15,0 0-3 0,-3 0-17 16,1 0 17-16,-1 0-19 0,-4 1-1 15,-1-1-30-15,-2 1 6 0,2 0 25 0,1 0 22 16,-2 0-8-16,1-1-14 0,-3 2-22 16,1-1-9-16,-2 2 24 0,0-1 7 15,-1 0 19-15,4-1-3 0,-1 2-16 0,1 0-12 16,-1-2-4-16,2 2 16 0,1-3 10 16,4 1 34-16,1-1-9 0,4-1-23 15,0 0-9-15,4 1 10 0,-2-2 6 16,3 0-7-16,0 0-12 0,0 1-3 15,0-1-16-15,0 0 7 0,0 0-4 16,0 0-6-16,0 0-6 0,0 0-3 16,0 0 2-16,0 0-18 0,0 0-41 15,0 0-51-15,0 0-71 0,0 1-97 16,0-1-120-16,7 3-130 0,5 1 2 16,-4-1-32-16,15 3-169 0,-73-23 580 0</inkml:trace>
  <inkml:trace contextRef="#ctx0" brushRef="#br0" timeOffset="17876.18">6174 16649 72 0,'0'0'153'0,"0"0"-52"0,0 0 114 16,0 0 95-16,0 0-62 0,0 0-66 15,0 0-35-15,0 0 87 0,0 0 16 16,0 0-10-16,-21 0-36 0,21 0-46 0,0 0-32 16,-1 0-16-16,1 0-20 0,0 0-6 15,0 0-11-15,0 0-8 0,0 0-14 16,0 0-16-16,0 0-16 0,0 0-6 16,0 0 0-16,0 0-10 0,0 0 13 15,0 0-16-15,0 0-31 0,0 0 2 16,1 0-6-16,4-2 32 0,3-2 3 0,5-2 45 15,0-1-7-15,4-1-3 0,2-2-19 16,3-1 0-16,1 1-13 0,3-1 23 16,0-1-7-16,3-1-16 0,1 1 16 15,3-3-16-15,-1 2 1 0,5-1 15 16,2 0 12-16,0-1-28 0,2-1-1 16,0 0-1-16,1-1 11 0,1 0-12 15,-1 1-1-15,1-2 0 0,0 0 1 16,-1 0 1-16,-1 2 3 0,2-2-1 15,-1 0-1-15,1 0 20 0,-1-2-6 16,1 1-13-16,0-1 19 0,-1 3-19 0,0-3 9 16,-1 2 6-16,1-1-17 0,3 1 0 15,-3-2 12-15,1 2-1 0,3-1-11 16,2-1 0-16,2-2 0 0,3 0-1 16,-1 0 2-16,6-1-2 0,0 0-1 15,-1-1 0-15,-2 4-14 0,-2-1-17 0,-5 1 4 16,-1 2 28-16,-3 1-3 0,-4 0-55 15,-1 3 39-15,-5-1 19 0,0 2-3 16,-6 0 3-16,1 3 20 0,-3-1-7 16,-4 2-12-16,1-2 12 0,0 1 3 15,-3-1 19-15,-1 1-16 0,-2 2-3 16,1-3-1-16,-1 2 17 0,-1 0-13 16,2 0 3-16,-3 0-19 0,2 1 16 0,-1-2-15 15,3 2-3-15,-1-1 1 0,0 1 9 16,0 1-11-16,0 0-2 0,-1 1 2 15,3-1 1-15,-1 1 0 0,0-1-1 16,0 1 1-16,2-2 0 0,-1 2 2 16,-1-4 16-16,1 3-4 0,-1-2-2 15,-3 1-11-15,1 0 0 0,-5 2-1 0,-1 0-1 16,-1 0-2-16,-3 4 1 0,1-2 0 16,-4 3-2-16,3 0 1 0,-3-2 2 15,1 2 0-15,0 0 22 0,1-3-9 16,3 1-11-16,-2 1-1 0,2-2 0 15,0-1-1-15,2 1 0 0,-2 2 24 16,1-1-8-16,0-1-16 0,-2-1 3 0,0 1 12 16,-1 2-12-16,0-1-3 0,-1 1-11 15,-2 1-8-15,2 0 18 0,1-2-1 16,3 0 2-16,0-1 13 0,2 0-1 16,2 1-10-16,1-3 1 0,-1 1 0 15,1 2 34-15,0-3-8 0,-2 2-29 16,-1 0 0-16,-2 1 0 0,-3 2 2 15,-1-2 1-15,-2 2-2 0,-4-1 0 16,3 2 0-16,-3 0 12 0,0 0-13 0,0 0-27 16,-4-1-54-16,-5 0-11 0,-7-2-177 15,-5 2-372-15,-1-2-618 0</inkml:trace>
  <inkml:trace contextRef="#ctx0" brushRef="#br0" timeOffset="18443.09">6540 15926 1023 0,'0'0'413'16,"0"0"-201"-16,0 0-60 0,0 0-18 15,0 0-5-15,0 0 72 0,0 0 6 0,0 0-6 16,0 0-15-16,0 0-19 0,0 0-52 15,-2 3-35-15,1-1-13 0,-1 0 23 16,2 1-24-16,-1-2-45 0,-2 3-21 16,-2 5-32-16,0 7-10 0,-7 8 17 15,1 8 25-15,-2 7 1 0,-3 4 10 0,3 0-11 16,-1 1-4-16,3-1-34 16,-1-2 26-16,4 0-17 0,1-5-41 0,4-5-33 15,2-6-63-15,1-5-53 0,3-8-68 16,8-8-154-16,8-4-219 0,-5-6-141 15</inkml:trace>
  <inkml:trace contextRef="#ctx0" brushRef="#br0" timeOffset="18670.98">7028 15820 2270 0,'0'0'629'0,"0"0"-363"16,0 0-151-16,0 0-35 0,0 0-1 15,0 0 10-15,0 0-35 0,0 0-54 16,0 0 0-16,-53 86-1 0,31-47 1 16,2 5 32-16,-3 0-1 0,5-1-18 15,4-2 1-15,1-4-14 0,4-5-35 0,4-4-22 16,4-1-10-16,1-1-73 0,1-3-48 16,10-5-113-16,5-4-60 0,4-13-147 15,-5-1-250-15,15-23-307 0</inkml:trace>
  <inkml:trace contextRef="#ctx0" brushRef="#br0" timeOffset="18884.86">7377 15766 1623 0,'0'0'1108'0,"0"0"-874"0,0 0-118 16,0 0-17-16,0 0 38 0,0 0-22 15,0 0 12-15,0 0-29 0,0 0-29 16,0 0-6-16,0 0-15 0,-28 89-29 15,17-57 3-15,2 1-22 0,0 1-10 0,1-2-2 16,1 1-1-16,1-4-53 0,3 0-54 16,2-1-32-16,1-4-77 0,0-2-56 15,5-5-43-15,6-4-73 0,4-10-310 16,-3-3-532-16</inkml:trace>
  <inkml:trace contextRef="#ctx0" brushRef="#br0" timeOffset="19093.74">7812 15586 2267 0,'0'0'645'0,"0"0"-370"15,0 0-172-15,0 0-37 0,0 0 11 16,0 0-7-16,0 0 50 0,0 0-9 16,-33 93 24-16,20-59-16 0,3 3 23 15,1-1-101-15,2-4-41 0,3-1-38 0,2-3-75 16,2-3-25-16,0-1-7 0,9-2-58 15,2-4-217-15,4-5-14 0,3-8-106 16,-3-5-514-16,11-12 268 0</inkml:trace>
  <inkml:trace contextRef="#ctx0" brushRef="#br0" timeOffset="19283.64">8167 15509 2651 0,'0'0'626'0,"0"0"-394"0,0 0-146 15,0 0-74-15,0 0 14 0,0 0 56 16,0 0 34-16,0 0 26 0,0 0 31 16,-73 87-55-16,56-60-78 0,3 4-40 15,0-4-19-15,3 0-40 0,1 2-35 16,3-4-51-16,4 1-90 0,2-2-149 16,1-3-112-16,0-5-23 0,3-6-600 0</inkml:trace>
  <inkml:trace contextRef="#ctx0" brushRef="#br0" timeOffset="19503.54">8419 15439 2617 0,'0'0'1460'16,"0"0"-1291"-16,0 0-135 0,0 0-33 16,0 0 64-16,0 0 75 0,0 0 97 15,0 0-56-15,0 0-101 0,0 0-66 16,0 0-14-16,-21 22-34 0,12-7-15 15,-3 6 0-15,0 4 13 0,-2 3-20 16,2 3-51-16,1 0-69 0,4 0-63 16,1-1-134-16,5 1-60 0,1-4-56 15,0-4 15-15,0-8-154 0,5-10-672 0</inkml:trace>
  <inkml:trace contextRef="#ctx0" brushRef="#br0" timeOffset="19707.42">8583 15365 1975 0,'0'0'1327'0,"0"0"-1044"16,0 0-191-16,0 0-79 0,0 0 69 15,0 0 150-15,0 0 25 0,0 0-108 16,0 0-71-16,0 0-78 0,0 7-33 16,-3 1-11-16,-1 3 7 0,0 5-19 15,-1 1-71-15,2-1-68 0,0 1-57 16,3-1-115-16,0-2-65 0,0-1 33 15,2-3-35-15,-1-4-252 0,4-6-420 0,9-151 786 16</inkml:trace>
  <inkml:trace contextRef="#ctx0" brushRef="#br0" timeOffset="19898.3">8785 15279 1805 0,'0'0'645'0,"0"0"-306"0,0 0-124 0,0 0-39 16,0 0 47-16,0 0 25 0,0 0 19 15,0 0-18-15,0 0-56 0,0 0-57 16,0 0-65-16,1 8-71 0,-1-6-3 16,0 4-34-16,-3 3 0 0,-1 5-38 15,-2 5-49-15,0 3-88 0,-2 5-109 16,-1 2-136-16,0 0-72 0,2-7-166 16,-4 6-1033-16</inkml:trace>
  <inkml:trace contextRef="#ctx0" brushRef="#br0" timeOffset="20479.98">9491 15047 1117 0,'0'0'1364'0,"0"0"-1067"16,0 0-159-16,0 0-112 0,0 0 9 16,0 0 71-16,0 0 35 0,0 0-23 15,0 0-26-15,0 0-16 0,-3 32-19 0,2-22-19 16,-1 1-6-16,2-2-4 0,-1 3-28 16,-1 0 3-16,2 0-3 0,0 2 3 15,-3-2-1-15,3 1 17 0,-3-1-19 16,2-3-10-16,1 0-28 0,-3 0-35 15,3-3-57-15,0 1-58 0,0-2-61 16,0-2-50-16,0-3-105 0,0 0-271 16,1-3-336-16,2-10 401 0</inkml:trace>
  <inkml:trace contextRef="#ctx0" brushRef="#br0" timeOffset="20619.91">9492 15030 59 0,'0'0'1934'16,"0"0"-1519"-16,0 0-305 0,0 0-110 15,0 0 0-15,0 0 19 0,0 0 68 0,0 0-87 16,0 0-55-16,0 0-93 0,10-4-118 16,-5 4 10-16,1 1-124 0,-2 1-171 15,0 2-417-15</inkml:trace>
  <inkml:trace contextRef="#ctx0" brushRef="#br0" timeOffset="21270.54">9492 15030 1899 0,'74'70'567'16,"-74"-70"-360"-16,0 1-156 0,0-1-6 0,0 0 81 16,0 0 50-16,0 0-35 0,0 0-52 15,0 0-28-15,1 0-14 0,-1 0 4 16,2 0-3-16,-2 1 0 0,1-1 5 16,-1 2 17-16,2 0-7 0,-2 1-9 0,1 6 6 15,-1-2-23-15,0 4 1 0,0-2-16 16,0 2-6-16,0-2-14 0,0-1-2 15,0-2-15-15,0 1-41 0,0-2-45 16,0-1-9-16,0-2-11 0,0 0-15 16,0-2 8-16,0 0 23 0,0 0-13 15,0 0-4-15,0-2 13 0,3-2 6 16,1 0-4-16,2-2 107 0,3-2 4 16,1-2 47-16,0-3-35 0,1 2 23 15,-2-3-36-15,1 5 55 0,-1-2 0 16,-1 3 22-16,0-1-6 0,-2 3-7 0,-1-1 1 15,1 2-1-15,-2 2-10 0,-1 0 7 16,-1 3 19-16,-2 0 2 0,0 0 39 16,0 0-1-16,0 5-32 0,0-3-21 15,0 1-17-15,0 0 3 0,0 0-14 0,0-2-42 16,-2 2 0-16,1 1-32 0,1 3 0 16,-2 3 30-16,1 1 0 0,1 0 0 15,-2 1-17-15,2-4-47 0,0-3-28 16,0-2-29-16,0-1 3 0,0-2-1 15,0 0-12-15,0 0-46 0,2 0-10 16,1 0 22-16,0 0 67 0,1-3 74 16,2-1 26-16,1 1 0 0,1-3-26 15,0 2-22-15,-2 1-7 0,-2 0 7 16,-1 2 45-16,-2 1 3 0,-1 0 22 16,0 0 88-16,0 2 3 0,0 2 6 0,0-1 35 15,0-1-20-15,0-1-60 0,0 2-36 16,-1-1-9-16,1-1-7 0,0 0-20 15,0 0-2-15,0-1-19 0,0 0-10 16,0 0-31-16,4-2-110 0,2-3-48 0,1-2 166 16,5-2-25-16,2-4-68 0,-1-3-62 15,3-3-127-15,-2-1-144 0,2 0-30 16,-3 1-3-16,1 1 136 0</inkml:trace>
  <inkml:trace contextRef="#ctx0" brushRef="#br0" timeOffset="21901.91">9936 14923 71 0,'0'0'303'0,"0"0"88"0,0 0 3 15,0 0-61-15,0 0-54 0,0 0-74 16,0 0-69-16,0 0-45 0,0 0 6 16,42-67-19-16,-36 54-27 0,0 2 8 0,-1 0 5 15,0 4 7-15,-4 0 0 0,-1 2 0 16,0 1 42-16,0 3 31 0,0 1 6 16,0 0-15-16,-3 0-91 0,-4 3 13 15,0-1 29-15,1 1-86 0,-3 0 0 16,-2 4-38-16,-1 1 3 0,-3 3 35 0,0 1 16 15,2 1 41-15,0-1 13 16,3-1-10-16,4-2-35 0,1-2-25 0,2 2-19 16,1-3-6-16,2 0-7 0,0 1 1 15,0-1-10-15,0 0-7 0,3 1 3 16,4-2-25-16,-1-3-41 0,4 3-68 16,-1-3-11-16,4-2 74 0,-3 0 68 15,1 0 35-15,-2 0 1 0,0 0 12 16,-2-2 13-16,-3-1 7 0,3 1 15 15,-5 2 13-15,1-1 26 0,-3 1 10 16,1 0 2-16,-1 0 4 0,0 0-4 16,2 0-3-16,-2 0-12 0,0 0-1 0,0 0-13 15,0 0-6-15,0 0-7 0,0 1 0 16,0-1 4-16,0 3-4 0,1 0-3 16,-1 2 16-16,2 2 68 0,-1 9 42 15,2 0-57-15,-3 4-48 0,0 3-37 16,0 3-22-16,0 3 15 0,-3 0-18 0,-1 1-10 15,-1 0 8-15,-1 2 2 0,-2 1 0 16,1 2-15-16,-2 2-10 0,-4 0 0 16,3 2-19-16,-2-2-12 0,1-2-10 15,1-2 31-15,0-6-40 0,1-6 6 16,1-6 28-16,2-5 41 0,1-7 23 16,2-2 27-16,-1-1-3 0,-3 0-16 15,1 0 1-15,-1-1-19 0,-2-4-13 16,-1-1-13-16,3-1 13 0,1-1 32 0,0 1 24 15,3-1-9-15,2-2 25 0,1-3-72 16,0-4-47-16,7-3 13 0,4-6 9 16,4-4-9-16,4-3 12 0,3-5-6 15,1-1-39-15,-1 2-59 0,-1-1-38 16,-1 2-29-16,-1 2-93 0,-3 5-141 16,-2 2-242-16,-5 7-443 0</inkml:trace>
  <inkml:trace contextRef="#ctx0" brushRef="#br0" timeOffset="22294.69">10168 15062 1996 0,'0'0'680'0,"0"0"-375"0,0 0-189 15,0 0-81-15,0 0-16 0,0 0 64 16,0 0 19-16,0 0-35 0,0 0-51 15,0 0 6-15,0 0 7 0,23 4 22 16,-17-1 15-16,0 0-12 0,1 1-10 16,-1 2-15-16,1 0-1 0,0-1-15 15,2 2-1-15,2-2-9 0,-2-1 16 0,1 0 0 16,2 2-18-16,-5-2 0 0,2 0-1 16,-2 0 1-16,-5-1-1 0,1 0 3 15,-1-2 9-15,-1 2 4 0,-1-1 22 16,0 0 24-16,0 2-24 0,0 1-7 15,-6 2-2-15,-2 3-26 0,-2 3-3 16,-2 3-2-16,-3-1 2 0,0-1 12 0,5 0 1 16,4-6-11-16,2-2 23 0,3-4-6 15,1-2-18-15,0 0 1 0,5 0 20 16,4 0-19-16,10-7 37 0,5-4-40 16,11-7-65-16,7-9-222 0,5-7-283 15,-9 6-40-15,13-20-1670 0</inkml:trace>
  <inkml:trace contextRef="#ctx0" brushRef="#br0" timeOffset="29205.12">5940 15566 382 0,'0'0'580'0,"0"0"-310"0,0 0-169 0,0 0-72 15,0 0-12-15,0 0 19 0,0 0 29 16,0 0 16-16,0 0 10 0,-9 0-19 15,9 2-24-15,0-1-12 0,-1 0-13 16,1 1-4-16,0-2-2 0,-3 1-14 16,3-1-3-16,-1 2-2 0,-1-2-28 15,1 1 4-15,-1-1-19 0,1 0 12 16,1 0 7-16,-2 1-22 0,1-1-30 0,1 0 12 16,0 0 66-16,-2 0 10 0,1 1 36 15,1-1 19-15,0 2 16 0,-1-1 4 16,-1 1-4-16,1 1 0 0,-1 0-23 15,-1 1 7-15,2-1-61 0,-2 1 38 16,-1-2-40-16,2 3-4 0,1-3-8 16,0 1 9-16,-1-2-1 0,1 2 2 15,-1-3 0-15,2 2 20 0,0 0 9 0,0 1 1 16,0 3 5-16,0-1-6 0,0 5 13 16,3 1-3-16,0 4 10 0,2-1-1 15,1 6-6-15,0-2 10 0,-2 3 13 16,4 1-30-16,-1 1 17 0,-1-1 6 15,2 1-29-15,0 0 6 0,0-1-6 0,-1 0 13 16,-1 1 144-16,0 1-90 0,1 1-26 16,2 0-70-16,-2 0 2 0,0 4 22 15,-1 0 1-15,2 1 10 0,-2 2-19 16,0 3 16-16,0 0 0 0,1 2 35 16,0 2 3-16,-1 3-20 0,1 0 4 15,-1-1-16-15,-2 2 3 0,2 0 16 16,0-2 3-16,-2 0 12 0,0 1-31 15,1 1 6-15,-1 0-3 0,1-1-9 16,-1-1 21-16,-1 0 22 0,-1 1-53 0,4 1-22 16,-3 1 16-16,0 2-7 0,0 1-10 15,0 0-2-15,-3-2 3 0,1-4-1 16,1 0 10-16,-2-4 7 0,4-1-19 16,-3 0 0-16,-1 2-3 0,2 1 2 15,-2 0 1-15,0-1 1 0,0-1 11 0,0-4-10 16,0-2 46-16,0-1-48 0,1-1-13 15,1-2 13-15,-1-1-1 0,1-3 1 16,-2-3 2-16,0-4-2 0,0-3-1 16,0-4-1-16,0-4-1 0,0-3-12 15,0 0-26-15,0-2-30 0,0 0-23 16,0 0-20-16,0-4-2 0,0 0-6 16,0-4-14-16,-6-5-70 0,-4-5-5 15,0-6 13-15,-5-6-53 0,-3-2-45 16,-2-1-86-16,-2-1-73 0,0 1 42 0,1 1-1 15,2 3 104-15,2 5 163 16,5 5 92-16,1 3 55 0,3 4 26 0,1 5 23 16,3 1 94-16,1 3 24 0,0-1 2 15,0 3 63-15,3 0-17 0,-1-1-4 16,1 2 46-16,0 0 3 0,0 0-20 0,0 0-24 16,0 0-41-16,0 2-37 0,0-1-3 15,1 1-51-15,-1 3-46 0,3 2-6 16,3 3 7-16,1 4 76 0,3 5 15 15,4 5-31-15,1 3-20 0,2 1-44 16,-4-1-3-16,0-2-7 0,-1-6 4 16,-5-2 15-16,0-6 6 0,-1-3-37 15,-2-2-1-15,-1-5 10 0,1 1-22 16,-1-1-10-16,2-1-22 0,2 0-8 16,1 0 8-16,4-4 14 0,2-5 17 15,2-3-14-15,4-9-45 0,1-8 47 16,0-7-66-16,2-9-58 0,-1-7-111 0,-3-8-180 15,-1-1-215-15,-6 13-637 16</inkml:trace>
  <inkml:trace contextRef="#ctx0" brushRef="#br0" timeOffset="31177.64">5976 16768 388 0,'0'0'437'0,"0"0"-343"0,0 0-41 16,0 0-14-16,0 0 32 0,0 0 4 15,0 0 553-15,0 0-368 0,0 0-176 0,0 0-32 16,17 6-10-16,-13-6 0 0,4 0 46 16,-1 0-14-16,3-2-6 0,0 0-13 15,3 0 10-15,3-1-4 0,0 0 3 16,1 0 20-16,3-2-49 0,-1-1-9 15,1 0-13-15,1 0 25 0,0-1-17 16,1 0-21-16,-1 0-28 0,-3 0 28 16,-3 1 0-16,-3 3 0 0,-2-1-1 15,-1 2-34-15,-5 0 19 0,-3 1 13 16,2 1-6-16,-3 0 9 0,0 0 67 16,0 0 36-16,-3 0-1 0,-4 0-67 15,-4 0-35-15,-5 0-70 0,-4 0-13 0,-2 4 67 16,-1 1-10-16,-3 1 26 0,0-3-53 15,0 2 53-15,-1 2 25 0,4-2-24 16,0 3-1-16,1 0 36 0,1 0 53 0,2 3 1 16,0-1-77-16,3 0 54 0,2 1 22 15,2-3-38-15,2 2 16 0,1-2-4 16,5-2-2-16,3-2-11 0,1-2-15 16,0 0-34-16,0-2-1 0,0 0-41 15,3 0-41-15,-2 0-10 0,2 0-23 16,4-2 0-16,0 0 29 0,2-1 73 15,6 1 13-15,2-2 3 0,0-1-1 16,5 1 0-16,-1-1 1 0,2-1 16 16,-1 3-6-16,1-2-13 0,0 1 12 15,-3-2-8-15,-1 1-4 0,-1 2 0 16,-3-2 13-16,-1 0-13 0,-5 2-3 0,-3 0-19 16,-2 2 9-16,-2 1 13 0,-1 0 48 15,-1 0 38-15,0 0 32 0,0 0 0 16,-1 0-17-16,-5 0-25 0,-6 0-76 15,-3 0-37-15,-3-3 2 0,-5 2 16 0,-3-3-28 16,-1 1 9-16,0 1 19 0,-1 0 6 16,6-1 13-16,-2 2 6 0,5 1 29 15,5 0 13-15,1 0-10 0,4 0 6 16,2 0 0-16,3 0-12 0,2 0-16 16,1 0-16-16,1 0-32 0,0 0 1 15,0 0-42-15,0 0-38 0,3-1-16 16,2-3 6-16,6 2 69 0,3-1 52 15,5 0 7-15,4-2 9 0,3-1-13 16,-2 1 10-16,2-1 9 0,-1 0-19 0,-4 1 1 16,-1 0-1-16,-4 1 16 0,-4 0-17 15,-2 0-2-15,-4 3-16 0,-2-2-9 16,-1 1-1-16,-3 1 26 0,0 0 35 16,0 1 67-16,0-2 19 0,-3 1-10 15,-6 0-73-15,-4-2-38 0,-4 2-120 0,-4-1 120 16,-1 2 13-16,-1 0 6 0,0 2 0 15,0 3-3-15,4 0-13 0,2 1-3 16,1 0-16-16,0 0-3 0,3 0 16 16,2 1 3-16,3-3 1 0,2 0 40 15,5-2-22-15,-1-2-19 0,2 0-14 16,0 0-18-16,0 0 10 0,0 0-19 16,2-2-23-16,4 1-47 0,4-2 34 15,6 2 77-15,4-2 51 0,2-1-13 16,2 0 1-16,3-2-11 0,-2 1-15 0,-1-1-10 15,-3 2-1-15,-3 0 11 0,-3 1-10 16,-4 2 8-16,-1-1-11 0,-4 1-38 16,-3 1-10-16,-2 0 10 0,-1 0 38 15,0 0 40-15,0 0 17 0,0 0-12 16,-2 4 41-16,-6 0-23 0,-5 0-63 16,-4-1-92-16,-6 3 70 0,-1 0 22 15,-1-1-31-15,-3 2 31 0,3-2 1 0,-1 1 26 16,1 1-27-16,2-2 0 0,3 0 18 15,1 1 4-15,5 0 22 0,-2 0-25 16,6-2-16-16,1 1-3 0,2-2 13 16,4-2-10-16,2-1 3 0,1 0-6 15,0 0-28-15,0 0-10 0,0 0-29 16,1 0-12-16,6-2-32 0,5 0 11 16,1 1 100-16,10-2 29 0,3 0 3 15,3 1 16-15,1 0-3 0,0-3-14 0,-1 0-11 16,-2 0-1-16,-6 2-16 0,-1-1 0 15,-7 2 0-15,-2-2-1 0,-5 2-2 16,-2 2 0-16,-1-2 0 0,-3 2 29 16,0 0 25-16,0 0 0 0,0 0-7 15,0 0 1-15,0 0-4 0,0 0-6 16,0 0-7-16,0 0-9 0,0 0-22 0,0 0-60 16,-1 0-15-16,-5 0-30 0,-4-2-133 15,-6-3-349-15,3 1-607 0,-19-6-323 0,110 31 1485 16</inkml:trace>
  <inkml:trace contextRef="#ctx0" brushRef="#br0" timeOffset="33857.54">5993 6353 111 0,'0'0'117'0,"0"0"-38"0,0 0-14 16,0 0-13-16,0 0 0 0,0 0 36 16,0 0 7-16,0 0-14 0,0 0 43 15,0 0-95-15,0 0 95 0,48 26-75 16,-42-22 46-16,-3-3 9 0,1 0 33 16,-1 0 289-16,-2-1-245 0,0 0-113 0,1 0-16 15,2 0 23-15,1 0 38 0,1 0-3 16,2-2-32-16,1 1-78 0,-4-1-13 15,0 1-39-15,-1 1-13 0,-2 0 17 16,1-1 29-16,2 1 6 0,1-1 13 0,1 1 25 16,2-3 60-16,2 0-24 15,1 2 7-15,-2-2-65 0,1 1 26 0,1-2-16 16,4 2 23-16,1-4 28 0,2 0-12 16,2 0-52-16,1-1 16 0,3-1-14 15,-2 2-4-15,1 0 1 0,1-1-12 16,1 2 12-16,0 0-19 0,-1 0 18 15,0 1-17-15,1 0-36 0,-3 2 52 16,0-1 2-16,0 1-22 0,-4 1-5 16,-2 0 28-16,-1 1 48 0,-6 0-48 15,0 0 0-15,-5-1 6 0,-4 1 13 16,1 0 39-16,-2 0 45 0,0 0 7 0,0 0-4 16,0 0-14-16,0 0 1 0,0 0 6 15,-8 0-64-15,-2-2-35 0,-3 2-41 16,-3 0-1-16,-4 0 26 0,0 2-19 15,-5 1-22-15,1 5 28 0,-2-1 13 16,0 0-16-16,-1 0 29 0,-2 1-42 0,1-1 3 16,-3 1 10-16,0-2 29 0,-3 0-13 15,1 0 12-15,-2-1-6 0,1 2 8 16,-1-1-9-16,3 0-8 0,1 1 9 16,3-1 9-16,4 0-2 0,5 0 3 15,3-1 1-15,4-3 12 0,4 1 9 16,5-1-19-16,0-1-3 0,2-1-31 15,1 0-27-15,0 0-22 0,0 0-7 16,1 0-10-16,4 1 97 0,6 1 13 16,4-1 100-16,5-1 13 0,3 0-52 0,1 0-26 15,4 0-19-15,-1-3-10 0,-1 2 3 16,0 0-22-16,-3-1 0 0,-1 1-35 16,-1-1 35-16,1 2 10 0,-2 0 13 15,0 0-23-15,-1 0-20 0,-3 0 20 16,-2 0 10-16,-1 0-10 0,-4-1 0 0,1 1 20 15,-6-1-4-15,-1 1 0 0,0 0 16 16,-3 0 38-16,0 0 17 0,0 0 5 16,0 0 0-16,-3 0-1 0,-6-2-91 15,-6-1-63-15,-3 2-33 0,-6-2 23 16,-5 3 32-16,-4 0-36 0,-2 0 39 16,-5 3 18-16,-1 1-24 0,1 3 12 15,-3-1 6-15,4-1 24 0,1-2 2 16,5 1 19-16,3-1-18 0,7-3 44 15,3 1-7-15,8-1 10 0,4 0-13 0,2 0 10 16,2 0 9-16,2 0-22 16,2 0-6-16,0 0-7 0,0-1-19 0,2-2-21 15,8-1-33-15,4-2-4 0,9-2 32 16,7-2-5-16,5-1 8 0,4 3 20 16,3 1-61-16,-2 2 22 0,2 1 39 0,-1 2 2 15,1-2 1-15,2 2 23 0,0-2-17 16,-2 2 7-16,1-2 9 0,-4 2 6 15,-6-2-27-15,-4 1 1 0,-6-1 20 16,-5 2-9-16,-7-1 22 0,-4 2-12 16,-2 1-1-16,-5 0 61 0,0 0 47 15,0-2 0-15,-8 2-35 0,-6 0-95 16,-5 0-64-16,-8 0-53 0,-6 0 37 16,-7 7 4-16,-4-1 12 0,-1 5 52 15,-5 1-17-15,0 0-13 0,-1 1 17 0,1 0-30 16,1-1 55-16,8-5 2 0,5 1 33 15,6-3-33-15,6-1 17 0,5-3-3 16,3 0 9-16,9-1-2 0,1 3 15 16,4-3 2-16,0 0-40 0,2 0-64 15,0 0-32-15,7 0-26 0,6 0 58 0,10 0 64 16,13 0 90-16,10-4-20 0,6-1-9 16,6-2-35-16,-1 1-26 0,-2 1 3 15,-6 1 10-15,-6-1-13 0,-5 3-4 16,-5 1-24-16,-4 1 25 0,-5 0-19 15,-3 0-29-15,-3 0-93 0,-2 3 28 16,-3 4-106-16,-1 2-17 0,-4 6-95 16,-8 2-205-16,0 1-194 0</inkml:trace>
  <inkml:trace contextRef="#ctx0" brushRef="#br0" timeOffset="35937.18">5633 16762 128 0,'0'0'202'0,"0"0"-78"0,0 0 10 15,0 0 62-15,0 0-99 0,0 0-57 16,0 0 74-16,0 0-10 0,0 0-39 16,0 0-10-16,0 0 482 0,-52-42-264 0,45 42-134 15,3 4-29-15,-2 1-35 0,0-1 2 16,-1 0 27-16,1 0-14 0,0-1-3 16,-1-2-19-16,2 2 2 0,2 0 43 15,-2-3-24-15,4 1-2 0,-1-1-7 16,2 0-17-16,0 0-18 0,0 0-45 15,0 0 0-15,2 0-3 0,-1 0 0 16,1 0-26-16,1 0-28 0,2 0-30 16,1 0-2-16,6 0 76 0,3 0 13 15,6 0 16-15,6 0 38 0,6 0-12 0,3 0-13 16,7-1 15-16,1-1-12 0,3 1-9 16,4-3 8-16,2 0-11 0,0-3 21 15,3-1-12-15,-5 1-17 0,2-3-12 16,-4 0-1-16,-4 2-59 0,-3-2-33 15,-5 2 17-15,-7-1-7 0,-6 3 22 0,-4 0 22 16,-6 2 4-16,-5 2 10 16,-6 1 25-16,-2 1 9 0,-1 0 81 0,0 0 35 15,0 0 12-15,-1 3 16 0,-5-1-39 16,-7 1-114-16,-3-1-13 0,-7 2-3 16,-3-1 3-16,-6 1 13 0,-1 0 2 15,-4-1-2-15,-4-2-1 0,-3 1-91 16,-3-1 35-16,-1 0 54 0,-3 2 0 15,2 0 3-15,2 2 16 0,2 0 25 16,0 3-19-16,6 0-3 0,0 3-3 0,3 0-32 16,0 2 29-16,7 2-13 0,-1-4 25 15,6 2-6-15,4-3 16 0,2-1 13 16,4-2-13-16,2-2-33 0,4-1-1 16,2-2 33-16,2-2-5 0,2 0 9 15,1 0 12-15,1 0-9 0,0 0-41 16,0 0-3-16,0 0-35 0,0 0-22 0,0 0-15 15,3-1-11-15,1 1-12 0,6 0 9 16,6-1 48-16,8 1 41 0,8 0 9 16,7 0 52-16,7-1-20 0,6-1-16 15,3-2-6-15,1-1-16 0,0-2 20 16,-4 0-21-16,-3 0-2 0,-3-3 0 16,-4 0-3-16,-8 1-32 0,-3 0-13 15,-8 3 4-15,-6 0-17 0,-7 1 1 16,-4 1 21-16,-2 3 39 0,-4 1 55 15,0 0 101-15,-4 0 2 0,-10 0-114 0,-7-1-44 16,-10 0-87-16,-11-2 86 0,-4 0-21 16,-9-2 20-16,-4 0 2 0,-3-3 12 15,-3-1-12-15,-3-5-25 0,-4 0 9 16,3-1 9-16,1 1 5 0,6 3 4 16,6 1 66-16,8 4 14 0,7 5-12 0,5 1-70 15,6 0 0-15,2 7-12 0,4 0 6 16,2 3-10-16,5-2-12 0,4-1 6 15,3 0-10-15,6-6-6 0,4 1 3 16,0-2-19-16,0 0-41 0,0 0-20 16,4 0-3-16,7 0 6 0,4 0 112 15,8 0 39-15,7 1-7 0,8 1-16 16,6-1 12-16,4 0-2 0,4 1 9 16,4-1-7-16,0-1-27 0,3 1 20 0,4-1 17 15,-1 0 16-15,2 0-12 0,-1 0-17 16,1 0 1-16,-4 0-10 0,-1-5-4 15,-5-1-12-15,-5 2-22 0,-6-3-23 16,-3 1 2-16,-8 1 42 0,-9 1-23 16,-3 0-8-16,-8 4-16 0,-5-3 33 15,-3 3 15-15,-4 0 54 0,0 0 29 0,0 0 12 16,-3 0 7-16,-5 4-17 0,-4-1-85 16,-8 1-22-16,-5 1-22 0,-10 0 15 15,-6 2-6-15,-4 1 33 0,-8 2-36 16,-3-2 10-16,-3 0-1 0,-3-1 26 15,0-4-35-15,-2 0 38 0,4-2 27 0,1 1-11 16,7-2 41-16,3 1-25 0,10 0 6 16,4 2 22-16,8 0 25 0,5-1-47 15,9 0-3-15,2 0-7 0,8-1-3 16,3-1-25-16,0 0-69 0,0 0-29 16,3 0-12-16,8 0-8 0,8 3 64 15,9 2 54-15,11 0 19 0,11 1 45 16,12 0-7-16,6-2-13 0,6-4 7 15,3 0-19-15,2-5-1 0,-1-6 1 16,0-2 5-16,-3-1-2 0,-2-4 6 16,-2 0-25-16,-5-3 15 0,-2 2 16 0,-5-2-28 15,-6 4-19-15,-7-1-16 0,-7 2-3 16,-6 3 16-16,-11 4 2 0,-5 3-24 16,-7 2 3-16,-5 1 22 0,-4 2 16 0,-1 1 65 15,0 0-46-15,-10 0-35 16,-9 5-88-16,2-1-309 0,-44 6-880 0</inkml:trace>
  <inkml:trace contextRef="#ctx0" brushRef="#br0" timeOffset="107161.9">3700 11674 833 0,'0'0'2115'0,"0"0"-1728"16,0 0-260-16,0 0-25 0,0 0 6 15,0 0 5-15,0 0-25 0,0 0-3 16,0 0-22-16,0 0-38 0,0 0-25 16,-36-7-18-16,35 8-19 0,1 3-17 15,-2 3-21-15,1 8-26 0,1 12 6 16,0 11 95-16,1 15 4 0,5 17 40 15,2 8-41-15,0 11 60 0,2 9-61 16,-1 4 11-16,4 8 4 0,-3 1-15 0,0-1 20 16,1-7-22-16,0-7-30 0,-1-17 30 15,0-10 0-15,-3-16-29 0,0-10 29 16,-4-13 0-16,0-8 12 0,-3-10-12 16,0-5 38-16,0-3 19 0,0-4 24 15,-3 0 14-15,-7-2-79 0,-7-10-16 16,-5-10-145-16,-8-8-63 0,-6-13 9 0,-3-11 18 15,0-6 24-15,-3-6 58 0,-1 1 48 16,4-1-10-16,3 3-10 0,3 7 42 16,4 6 29-16,7 6 29 0,4 9 61 15,6 6-74-15,5 8 68 0,1 3-24 16,5 3 87-16,-2 4-39 0,3 3-28 16,0-1-45-16,4 1-13 0,5 1-21 0,2-1 12 15,5-1 12-15,2-1-3 0,3 2-3 16,2 0-19-16,-2 2 0 0,1 2-1 15,0 2-18-15,-2 2-3 0,-4 2-6 16,-2 4-20-16,-2 6 19 0,-3 2 27 16,-3 7-10-16,-5 5 12 0,-1 9 12 15,0 7 4-15,-9 4 10 0,-5 1-7 16,-2-3 3-16,0-1 9 0,-1-8-30 16,4-6 28-16,-2-8-7 0,7-6 3 15,2-8 1-15,3-1-4 0,3-6-22 0,0 0-35 16,0 0-73-16,0-3-44 0,3 0-29 15,4-4 66-15,2-2 54 0,5-3-20 16,-2 0 24-16,2-1 9 0,-4 2 6 16,-2 4 40-16,-4 1 3 0,2 3-1 0,-2 0 2 15,0-2 14-15,0-4 10 0,5-6-26 16,0-8-84-16,5-12-206 0,1-9-115 16,2-10-173-16,-4 10-236 0,7-33 106 0</inkml:trace>
  <inkml:trace contextRef="#ctx0" brushRef="#br0" timeOffset="107821.12">3827 11722 143 0,'0'0'1270'0,"0"0"-918"16,0 0-93-16,0 0 10 0,0 0-20 15,0 0-45-15,0 0-15 0,0 0-28 16,0 0-37-16,0 0-18 0,15-64-8 0,-15 64-21 16,0 0-17-16,1 0-10 0,-1 1-15 15,0 1-35-15,0 1-1 0,0 1-30 16,0 6-20-16,4 8 0 0,2 12 51 0,2 13 184 15,3 11-74-15,-1 14-63 16,3 5-21-16,1 7 24 0,1 6 9 0,5 5 65 16,0 5-31-16,2 6-27 0,4 4-20 15,0 2 10-15,-2 2-55 0,2-2-1 16,-4 0-12-16,1-5-41 0,1 1 6 16,-4-6 7-16,-4-4-7 0,0-6-15 15,-1-9 2-15,-5-9-7 0,-2-12 8 16,-2-10-7-16,-3-13 38 0,-3-14 28 15,0-9 0-15,0-10 45 0,0-2 27 16,-7-16-72-16,-8-14-50 0,-5-22-275 16,-6-24-9-16,-7-24-22 0,1-17-31 0,-1-13-17 15,3-6-12-15,4 1 159 0,3 9 55 16,7 12 108-16,5 17 94 0,5 17 0 16,1 15 81-16,4 12-81 0,1 10-3 15,0 7 3-15,0 10 104 0,0 4 179 16,0 10 78-16,0 3 25 0,0 5-47 0,1 4-88 15,1 0-88-15,-2 0-57 0,3 0-36 16,-2 0-12-16,1 0-43 0,-1 0-15 16,4 0-28-16,-1-1 28 0,6-3 32 15,0 0 3-15,0 0 6 0,1 2-41 16,0 0 0-16,-4 1-35 0,0 1 0 16,-1 0 13-16,-2 4 6 0,0 5 16 15,1 5 26-15,2 8 41 0,-1 5 0 16,-2 5-26-16,3 0-9 0,-2-2-10 15,0-4-22-15,5-7-60 0,2-5-29 16,5-3-35-16,2-4 60 0,4-1 62 0,1-4-11 16,0-1 3-16,2 1 10 0,-3-2 16 15,-3 0-14-15,-6 2 0 0,-1 1-2 16,-6 0 22-16,-1 5-3 0,-3 5 58 16,-3 8 104-16,0 9 100 0,-3 16 59 15,-10 8-116-15,-4 5-128 0,-3 5-68 0,-1 4-28 16,1 1-81-16,-1 2-245 0,8-17-745 15,-13-3-1868-15</inkml:trace>
  <inkml:trace contextRef="#ctx0" brushRef="#br0" timeOffset="112503.58">27894 5150 678 0,'0'0'277'0,"0"0"-212"16,0 0-6-16,0 0 16 0,0 0 6 0,0 0 4 15,0 0-49-15,0 0 507 0,0 0-277 16,0 0-166-16,0 0-57 0,8-11-14 16,-8 11 6-16,0 0 11 0,0 0 15 15,0 0 7-15,0 0 3 0,0 0-2689 0,0 0 5287 31,0 0-2640-31,-2 0-13 0,2 0-16 0,-3 0-3 0,3 0-16 0,0 2 0 16,0-2-10-16,0 0-7 0,0 0-3 16,0 1-3-16,0-1-3 0,0 0 3 15,0 0-3-15,0 0 0 0,0 0 3 0,0 0 3 16,0 0 3-16,0 1 4 0,0 1 6 16,0-1 26-16,0 3 22 0,-1-2 27 15,-1 2-33-15,2 0-16 0,-3 0 0 16,3 0-1-16,0-2-15 0,-1 1 16 15,0-1 11-15,1 2 2 0,0-1-11 0,0 3 39 16,-3-1-40-16,2 1 0 0,1 0 1 16,0-1 1-16,-2-1-3 0,2 2-2 15,0-2 2-15,0 3-1 0,0-2 3 16,0 1 2-16,0 1 25 0,0-7-2380 16,0 9 4731-1,-1 0-2328-15,-1 1 2 0,1 3-50 0,-1 0 41 0,1 1-26 0,-1 0-19 16,-1-1-19-16,3 1-33 0,-1 1 52 15,0-2 42-15,-2 4-6 0,0 1-20 16,0 3-16-16,1 1 0 0,-2 2 6 0,1 1 30 16,1 0-1-16,-1 3-60 0,0-2 28 15,0 3-6-15,1-1-46 0,-1 2 49 16,2-2 100-16,-1 1-58 0,-1 0-42 16,1-1-1-16,-2-1-1 0,2-2 2 15,1-2 0-15,-1-1 0 0,-1-2 0 0,0 2 60 16,0-4-59-16,2 0 8 15,0-5-8-15,-2 0-2 0,1-3-18 0,1-2 19 16,-1-3 16-16,2 0 0 0,0-2-16 16,0 0-16-16,0-2-32 0,0-1-55 15,3 0-162-15,2 0-280 0,-3-7-751 0</inkml:trace>
  <inkml:trace contextRef="#ctx0" brushRef="#br0" timeOffset="122893.08">25215 8724 0 0</inkml:trace>
  <inkml:trace contextRef="#ctx0" brushRef="#br0" timeOffset="123405.8">25135 8522 2776 0</inkml:trace>
  <inkml:trace contextRef="#ctx0" brushRef="#br0" timeOffset="123478.76">25135 8522 2776 0,'-50'68'38'0,"0"0"-9"0,1 3-7 0,6-5-22 16,5-3-16-16,5-8-65 0,7-2 39 0,6-5 10 15,4-2-26-15,4-3-65 0,1-6-58 16,3-2 94-16,2-9-39 0,5-3-76 16</inkml:trace>
  <inkml:trace contextRef="#ctx0" brushRef="#br0" timeOffset="155406.87">11961 6293 72 0,'0'0'124'0,"0"0"0"15,0 0-4-15,0 0-2 0,0 0-34 16,0 0-5-16,0 0-11 0,0 0-13 0,0 0 4 16,-9 0 6-16,8 0-29 0,1 0-10 15,-1 0 20-15,-1 0 12 0,2 0-9 16,-1 0-10-16,-1 0-13 0,2 0 1 16,-1 0 2-16,1 0-6 0,0 0-1 0,0 0-18 15,0 0-1-15,0 0 0 0,0 0 0 16,0 0-3-16,-2 0 2 0,2 0-2 15,0 0 16-15,-3 0-16 0,3 0 68 16,-3 0-32-16,2-2-34 0,-2 1 0 16,2 1-1-16,0-1 0 0,-1 1 1 15,1-1 27-15,-1 1-10 0,1-2-2 16,-1 0-16-16,2 1-1 0,-1-1 2 16,-1 1 11-16,2-1 29 0,-1 1 10 15,-1 1-6-15,2-1-7 0,0 1-10 16,-1 0 3-16,1 0 7 0,-2 0 4 15,2 0 2-15,0 0-6 0,0 0-7 0,0 0-12 16,0 0-1-16,0 0 33 0,0 0 23 16,0 0 3-16,0 1-20 0,0 0-13 15,0-1-19-15,0 0-10 0,0 0 10 16,0 0 7-16,0 2 12 0,0-1 13 16,0-1-3-16,0 2 0 0,-1-1-17 15,1 1-9-15,0-2-13 0,0 2-14 0,0-2-2 16,0 0-15-16,0 0-10 0,0 0-4 15,0 0 0-15,0 1 6 0,0-1-3 16,0 1 4-16,0 0 2 0,0 2 20 16,0 2 31-16,0 2-29 0,0 0 23 15,0 3 14-15,0 1 19 0,0 2-26 16,0 0-16-16,0 0-13 0,0 2 8 16,0-1-10-16,0 1 2 0,0 1 29 15,0-2-16-15,0 2-15 0,0 0 18 16,0 1 7-16,0 1-10 0,0 2-16 0,0-1 22 15,0 0-12-15,0 2 6 0,0-1-17 16,0 0 1-16,0-1 0 0,0 1 3 16,0-1-1-16,0 2 11 0,0 0 3 15,1 2-14-15,1-1 2 0,-2 1-3 16,0 0 2-16,0 0 10 0,0 2 9 0,0 0-19 16,0 0-3-16,0-1-16 0,0 1 16 15,0-2 0-15,0 1 1 0,0 1-2 16,0 0 1-16,0 0 0 0,0 0 9 15,0 0-8-15,0 0-1 0,0 2 3 16,0-2-1-16,-2-2-2 0,1-2 2 16,0 1 8-16,-1 1-10 0,-1-2 2 15,2 2-1-15,-2 2 2 0,0-2 23 16,2 1-10-16,-1 1-3 0,-2-1-13 0,3-1 10 16,-2 4-10-16,1-4-1 0,1 5-3 15,-2-2 4-15,3-2 11 0,-2 0-9 16,2 1-1-16,0-2 0 0,0 0-1 15,0 0 1-15,0 2 1 0,0-1 2 16,0 1 12-16,0-2-16 0,0 0-1 16,0-1 1-16,0 0-3 0,0 0 0 0,0-2 3 15,0 2 0-15,0 0 3 0,0 1 10 16,0 0-12-16,0 1 15 0,0-1-15 16,0 1 1-16,0 1 11 0,0-1 6 15,0-1 4-15,0 1-4 0,-3-3-18 16,2 3 1-16,-1 0 30 0,2 0 8 15,0 2-40-15,0 0 0 0,0-1 13 0,0 1-11 16,3 1 1-16,0 2 23 0,2-1-10 16,-1 1 15-16,-1 2-30 0,3-2 0 15,-2 0 1-15,3 2-1 0,-3-1 0 16,2 0 1-16,-1 0-2 0,-1 1 1 16,0 3 11-16,2-2-12 0,-2 2 0 15,-2-1 0-15,1-1 0 0,0 0 0 16,-2 0 3-16,-1 1 0 0,1-1 0 15,-1 0-1-15,0 0 21 0,0 0-21 0,0 0 14 16,0 2 0-16,0-1-4 0,0 1-12 16,2 1 4-16,-2 0 30 0,1-2-34 15,1 2 0-15,-1-1-2 0,2 0 1 16,-3 2 1-16,3 3 13 0,0-1-13 16,-2 3 0-16,1 1 0 0,-2-1 0 15,0 1 2-15,1 0 0 0,-1-3-2 0,0 1 2 16,0-1-2-16,0-1 1 0,0 0 11 15,0-1-11-15,0 2-1 0,0 0 1 16,0 2 2-16,0-1-2 0,0-1 1 16,0 2 1-16,0 1-2 0,-1 0 2 15,-1-1-3-15,1 2 3 0,-3 0-1 16,2 0 1-16,-1 2 13 0,2-2-14 16,-2-1 0-16,0 1-2 0,2-2 0 15,-2 1 0-15,1 1-3 0,1-1 3 0,-1 1 3 16,1-2 0-16,-1-2-1 0,2 2-1 15,0-1 2-15,0-1 0 0,0 2 9 16,0 2-12-16,3 0 1 0,-3 3 2 16,2-2 16-16,-1 3-18 0,1-2 2 15,-1 1 0-15,1-1 0 0,-1 0-1 16,-1-2 0-16,0 1-1 0,0 1 3 0,0-1-4 16,0 0-13-16,-1-1 13 0,-2 1-1 15,0-1 0-15,1 3 1 0,-2-3 1 16,-2 3 0-16,4 1 1 0,-3-2 0 15,2-1 20-15,0 0-9 0,0-2-11 16,2 2 1-16,-2-1-2 0,2-2 0 16,-1 2 0-16,-1 0 0 0,2-2-1 15,-2-1-12-15,3-1 12 0,0 0 14 16,0-2-10-16,0 1-3 0,0 1 0 16,0 2 2-16,0 2-2 0,0 0-1 0,0 2-2 15,0 1 2-15,0-2 0 0,0 3 0 16,0-4-1-16,0 3 0 0,0-1 1 15,-1 0 3-15,1-1 0 0,-2 3 12 16,2 0-15-16,-1-3 0 0,-1 2 0 0,2-4 2 16,-1-1 1-16,-2 0-1 0,3 0 14 15,0-2-13-15,-1 0 19 0,-1-3-9 16,1 3-10-16,1-3 25 0,0-1-25 16,-2 2-2-16,2-3-1 0,0 3 2 15,0 1-2-15,0-1 0 0,0 1 1 16,0-2 1-16,0-1 1 0,0-1-2 15,0 1 14-15,0-1-15 0,0 2 1 16,0 0-1-16,2 1 19 0,-2-1-18 16,1 5 0-16,-1 1 12 0,0-2-12 15,0 3 1-15,0-3-2 0,2 0 3 16,-2-2 0-16,1-2-2 0,-1-2 15 0,4-2 3 16,-2 0-18-16,-1-1-1 0,2 0 1 15,0 0-1-15,0-2 13 0,-2 2-13 16,1 2 1-16,-1 1-1 0,2 0 0 0,-2 1-1 15,2 2-10-15,0 0 11 0,-1 2 3 16,-1 0-1-16,1-1 0 0,-2 0 2 16,1-5-3-16,-1 2 17 0,2-2-16 15,-2 1-2-15,0-1-2 0,0-1 2 16,0-1 0-16,0-1 12 0,0-4-12 16,0 2-13-16,0-1 11 0,0 2 0 15,0 0 2-15,0-1 16 0,0 2-15 16,0-2 15-16,0 0-15 0,0 1 2 15,0-3-2-15,0 1 1 0,1-2-2 16,3-3 0-16,-3 0 0 0,4 2-1 16,-2 1-1-16,0 3 1 0,-2 1 1 0,1 1 0 15,-1 0 0-15,-1-3 1 0,0-3 0 16,3-2-1-16,0 0-22 0,1-1 0 16,-2-2 4-16,2 2 18 0,-1-1 0 15,0-1 0-15,-2 2-1 0,2-1 1 16,-2 0 0-16,2 1 0 0,-1 0-1 0,-1 1 1 15,-1 3 2-15,2 0 0 0,-2 5-1 16,0 1-1-16,0 0 3 0,-3 0 1 16,1-3 17-16,-1-4-5 0,-1-2 0 15,3-4-13-15,-2 2-3 0,1-1-1 16,-3 3-2-16,2 0-25 0,-2 0-18 16,2-2 46-16,2-1 18 0,-2-7 17 15,2 0-18-15,1-4-17 0,-2 3-16 16,2 2-3-16,-1 3 16 0,1 2 3 15,-2 1-18-15,1-1 18 0,-1 0 3 0,2-4 19 16,-1-4 10-16,1-2-31 0,0 0-1 16,0 0-3-16,0 0-10 0,0 3 13 15,0-1 1-15,0 2 0 0,0 1 1 16,0 1 11-16,0-1 6 0,0 2 7 16,0 1-8-16,1 2 4 0,1 2 13 0,-1 2-14 15,2 1 17-15,0-2-1 0,-1 1-9 16,-1-4-12-16,0-2-14 0,1-5 0 15,-2 0-1-15,1-1-1 0,1-2-2 16,-1 2 0-16,-1-3 2 0,0 3 0 16,0 1-1-16,0 1-18 0,0 0 3 15,0 0 16-15,0-3 12 0,0-2-9 0,0-2 10 16,0 1-13-16,0 0 0 0,0 0 1 16,0-3 0-16,0 1 11 0,0-2 1 15,0 0-11-15,0-1 10 0,0-1-12 16,0 0-21-16,0-1-22 0,0-3-29 15,-4 0-31-15,2 1-20 0,0-5-31 16,-4-3-77-16,-3-4 31 0,-1-8-55 16,1-4-8-16,-2-3-53 0,1 2 25 15,1 1-50-15,3 5-3 0,-1 4 38 0,3 6 84 16,0 2 88-16,1 2 134 16,0 4 95-16,1 2 94 0,-2-1 29 0,4 2 13 15,-3 0-36-15,3-1-33 0,-1 2-38 16,1 0-17-16,-2-1-7 0,1 1-16 15,-1 0-3-15,2 0 0 0,0 0-10 0,0 0-4 16,0 0-12-16,-1 0-3 0,1 0 2 16,0 0-2-16,0 0-14 0,-3 0-6 15,3 0-6-15,0 0-10 0,0 0-16 16,0 0 0-16,0 0 0 0,0 0 0 16,0 0 1-16,0 0 2 0,0 0 10 15,0 0-10-15,0 0 13 0,0 0-12 16,0 0-1-16,0 0 10 0,0 0 0 15,0 0 9-15,0 1 0 0,0-1-6 16,0 0-14-16,0 0-2 0,0 0-12 16,0 0-17-16,0 0-6 0,0 0 3 0,0 0 3 15,0 0 16-15,0 0 12 0,0 0-1 16,0 0-2-16,0 2-2 0,0-2 6 16,0 0 19-16,0 0-16 0,0 1 10 15,0 0-9-15,3 1 8 0,-3-1 8 16,1 1-17-16,-1 0 16 0,2 0 3 0,-2 0 7 15,0 0-16-15,1-1-10 0,1 2 10 16,-1 2-11-16,3 2 0 0,4 5 1 16,-1 1 26-16,3 3 0 0,-1-1 6 15,1 2-6-15,1 1 3 0,2 0-7 16,0 1 4-16,0 1 3 0,0-2-10 16,0-2-9-16,-3 0 9 0,-1-3 3 15,1-3-22-15,-4-1 10 0,-1-2-10 16,1-4 20-16,-3 1-20 0,-1-3-2 15,2 0 1-15,-3 1-2 0,1-2 0 0,-1 0-3 16,0 0-29-16,2-2-3 0,3-4 3 16,3-3 10-16,4-5 19 0,1-8 2 15,2-10 1-15,-1-9-26 0,0-11-44 16,-5-8-35-16,1-4-103 0,-1-1-156 16,-2 2-104-16,-2 16-260 0,0-8-531 0</inkml:trace>
  <inkml:trace contextRef="#ctx0" brushRef="#br0" timeOffset="158107.7">14143 6365 59 0,'0'0'574'0,"0"0"-542"0,0 0 33 15,0 0-12-15,0 0-21 0,0 0 4 16,0 0-7-16,0 0 349 0,0 0-23 16,0 0-202-16,13-5-147 0,-13 5-5 0,0 0-1 15,1 0 59-15,-1 0 38 0,0 0 14 16,2 0-37-16,-2 0-22 0,1 0-10 15,-1 0-9-15,0 0-4 0,0 0-3 16,0 0-4-16,0 0 1 0,0 0-7 16,0 0-13-16,0 2 30 0,2 4 54 0,-1 4 26 15,-1 1-26-15,2 2-55 0,-1 0 30 16,-1 4-43-16,2-2 29 0,-2 2 7 16,0 1-55-16,1-1 16 0,-1 1 6 15,3-1-19-15,-2 1 7 0,2 1 3 16,-1 1 35-16,1 3-33 0,-1 2-14 15,1 3 49-15,-1-1-38 0,-1 1-11 16,2 1 21-16,-2 2-22 0,1-2 2 16,-1 5 39-16,-1 0-38 0,0 5 20 15,0 0 2-15,-1 2-23 0,-2 1 43 0,0 0-5 16,2 1-38-16,-2 0 21 0,1 2-4 16,0-2-19-16,0 0 26 0,1 1-24 15,-1 2 17-15,2 1-17 0,0 0-1 16,-1 2 0-16,-1 0-1 0,2 0 19 15,0 1 16-15,-1 2-35 0,1-2 12 0,-2 0-11 16,2 1 1-16,0 1 30 0,-1 2-32 16,1 0 3-16,0 2 26 0,-1-1 9 15,-1 0-35-15,1 1 3 0,-1-4 13 16,1 1-19-16,-1-3 25 0,2 1-27 16,-1-1 2-16,1 0 0 0,-2 1-22 15,2 2 19-15,-3 1 2 0,-1-1-1 16,3 0 2-16,-2 0-1 0,3-2-21 15,0-1 22-15,0 0-19 0,0-1 19 16,0 1 2-16,0-1 4 0,0 1-6 0,0-2-3 16,0 0-13-16,-1 1 16 15,-1-2 0-15,-1 2 0 0,2-1-2 0,-2-2 1 16,0 3-17-16,-2 0 17 0,1 5 1 16,-1 1 0-16,0 3 49 0,-2-1-49 15,4 0-32-15,-1-2 32 0,1-1 60 0,1 1-35 16,1 4 23-16,1-3-45 0,0 3 16 15,0 1 44-15,0-1-62 0,1-3 2 16,1 1 16-16,2 0-16 0,-1-2 13 16,1 0 12-16,2 1 1 0,-1-1-26 15,2 0 25-15,-2 2-6 0,1 1-19 16,0 1-1-16,-2 2 36 0,3-1-10 16,-4 1-3-16,0 0 0 0,-1 1-22 15,1-1 15-15,-2-2 5 0,1 0-1 16,-2-1 16-16,1 0-20 0,-1-1-2 15,4-2-15-15,-4 3-1 0,3-2 19 16,0 2 3-16,1 2-9 0,-2-4-11 0,1 1 6 16,-2-1-5-16,3 0 7 0,-2 1 9 15,1 0-4-15,0 3-14 0,-2 1 12 16,2-3 12-16,-1 0-13 0,-1 1-9 16,0-1-1-16,2 0 1 0,1-1-1 0,-2-2 1 15,-1-1-3-15,2 0 0 0,0-1 2 16,0 1 16-16,1-2-16 0,-1-1 0 15,0-2-1-15,2 0 1 0,2 1 1 16,-2 0 11-16,-2 2-14 0,2-1-1 16,-2 3 1-16,0 1 0 0,-2 0-2 15,2 0-32-15,-1-1 15 0,-2 1 19 16,0-1-2-16,0-2-1 0,0-1-25 16,0-3 25-16,0 1 3 0,0-5 12 15,-4 1-12-15,3-2 2 0,1-4 1 0,0 1 13 16,-1 0 12-16,-1 0-10 0,-1 1-15 15,2-1-2-15,-1 0 11 0,2-1 7 16,-1-1-16-16,1 2 9 0,0 0 1 16,0 3-10-16,-2 2-1 0,2 0-2 15,-1-1 1-15,-1-3 1 0,1-1 10 16,-2-3 1-16,3 0-13 0,-1-2 0 0,-1 0 0 16,1 1-4-16,-1 0 4 0,0 1 15 15,0 1-12-15,1-1-3 0,-1-2 1 16,2-2 2-16,0-3 10 0,0 2-10 15,-1 1-2-15,1 2-1 0,0 3 0 16,0 3-3-16,0 0 0 0,0 0 1 16,0 3 2-16,0-1-3 0,0 1-12 0,0-1 15 15,0-4 2-15,0-2 1 0,0-5 0 16,1-3-3-16,2-2-12 0,1-2 10 16,-1 0-1-16,0 2 3 0,1-2 3 15,-2 2-3-15,-1 0-2 0,1 1 0 16,-1-3-1-16,1 1 2 0,-1 2-2 15,1 2 0-15,-1 2-8 0,-1 3 11 16,2 1 0-16,-2 2-19 0,0-3 19 16,0 0 0-16,0-1 18 0,0 1-18 15,0 0-1-15,0 0-12 0,0 0 13 0,0-3 0 16,1-1 4-16,-1-2-2 0,3 0-1 16,-1-3 1-16,1 2-2 0,-3-4-2 15,2-3 2-15,-1-2 18 0,1-2-15 16,-1-2-3-16,1 0-15 0,-1 1 15 0,1 1 3 15,-1 2-3-15,-1 1-1 0,0 4-24 16,0-4 25-16,0 2 11 0,0-4 14 16,0 1-22-16,0 1 0 0,0 2-3 15,0 2-2-15,0 3-1 0,4 0 2 16,-2 0 1-16,-1-1 0 0,2-2 1 16,-1-1 1-16,-1-4 17 0,2-1-17 15,-2-3 1-15,1-2 0 0,-1-3 10 16,-1-2-1-16,0-1-11 0,0-4-1 15,0 0-1-15,0-3-21 0,0 1-2 16,0-1-1-16,0 0-9 0,0 0-7 0,0 0-8 16,0 0-4-16,0 0-3 0,0 0 9 15,0 0-6-15,0-1-5 0,0 1 2 16,0 0 3-16,0 0-7 0,0 0 13 16,0 0 6-16,0 0 6 0,0 0 4 0,0 0-7 15,0 0 3-15,0-1 10 0,-1 1 2 16,-2-2-18-16,-4 0-86 0,-1-1 3 15,0-1-48-15,-5-1-43 0,3-4-39 16,-3-4-86-16,-2-1-104 0,-1-6-141 16,5 4-77-16,-4-8 78 0</inkml:trace>
  <inkml:trace contextRef="#ctx0" brushRef="#br0" timeOffset="158467.5">14049 17088 101 0,'0'0'1604'0,"0"0"-1250"0,0 0-114 16,0 0-240-16,0 0-13 0,0 0-19 16,0 0 32-16,0 0 77 0,0 0 20 15,0 0-13-15,0 0-6 0,15 9-14 16,-7-2 14-16,0 0 5 0,0 2 7 0,4 1-6 16,-4 1 2-16,3 2-9 0,-2-2-16 15,2 2-13-15,-4-1 16 0,4-1-17 16,-3 0-8-16,0-3-8 0,0 1-2 15,0-1-13-15,1 0-16 0,1-1 1 16,1 2 1-16,2-2 27 0,0-1-7 16,0 1-10-16,-1-2 11 0,4-1 2 15,-3 0-12-15,-1-1-13 0,0-1-22 16,-2-2-6-16,2 0 9 0,-1 0-3 0,-2 0-4 16,2-4 23-16,0-1 0 15,1-6 2-15,-3-1-1 0,1-3 2 0,-1-5 2 16,2-3 0-16,0-5 17 0,0-10-19 15,-4-6-9-15,-1-8-141 0,-2-9-234 16,-1 15-322-16,-3-38-1002 0</inkml:trace>
  <inkml:trace contextRef="#ctx0" brushRef="#br0" timeOffset="160630.57">11899 6504 676 0,'0'0'78'0,"0"0"-77"15,0 0 39-15,0 0-37 0,0 0 13 16,0 0-3-16,0 0 3 0,0 0-16 16,0 0 23-16,0 0-23 0,14-16 20 15,-11 11 22-15,0 1-22 0,0 2 279 16,-1-1-90-16,-2 3-56 0,0 0-23 0,0 0-7 15,0 0-6-15,0 0-7 0,0 0-32 16,0 0-36-16,0 0-9 0,0 0-1 16,0 0 7-16,0 0-3 0,0-1-1 15,0 1 7-15,0 0 13 0,0 0 0 16,0-2 0-16,0 2-3 0,0 0 2 16,0-1-2-16,0 1-20 0,0 0-19 15,0 0-11-15,0 0-2 0,0 0-1 16,0 0-25-16,0 0 7 0,0 0-10 15,0 0 11-15,1 1 18 0,4 2 35 0,0 0 4 16,2 1-14-16,-1 1 8 0,4-2-20 16,0 3-11-16,2-1 40 0,1 1-33 15,4 3 4-15,2-1 0 0,1 0 37 16,3 2-49-16,0 2 17 0,-1-2 5 16,4 0-23-16,-2 1 0 0,1 0 45 0,-1 0-29 15,-2-3-16-15,2 3 1 0,-1-2 22 16,-1 1-12-16,-2-1-11 0,2 0 0 15,1 1 22-15,-1 1-22 0,1-3 19 16,1 4-15-16,0-3 8 0,2 1 11 16,1 1-4-16,1-3 10 0,1 2-27 15,0 2 36-15,3-4-24 0,-2 3-12 16,3 0-2-16,-3 2 0 0,2-1 0 16,-2 1 0-16,-1-1 19 0,1 1-19 15,-2-2-3-15,-1 0 3 0,0 0 0 0,1-3 1 16,-2 3-1-16,2-1 0 0,-3-2 0 15,3 2 16-15,-1-2-3 0,0 1-13 16,-1 0 13-16,0-1-4 0,1 1 16 16,-3-2-25-16,0 1-1 0,-1 0 1 15,0 0 1-15,0 0 19 0,2 2-11 0,-2 0-6 16,1-1 7-16,1 0-10 16,-2 0 0-16,3-2 0 0,-2 3 22 0,1-4-21 15,-3 1-1-15,-1-1 16 0,1 0-16 16,-3 0 13-16,-1-1-7 0,1 1 44 15,-2-2-50-15,0 1 0 0,-4 0 0 16,3 2 1-16,-3-1 13 0,0-1-14 16,-1-1-13-16,-1 1-3 0,-1 1-3 15,0-3 0-15,-1 2 16 0,4 1 3 16,-1 0 1-16,3-1 1 0,3 1 17 0,2-1-3 16,0-2 0-16,2 2 27 0,1 0-43 15,-2-1-1-15,-3-2-1 0,-3-1-107 16,-3 3 55-16,-2 0 54 0,2 0 9 15,-4 2 4-15,3 0-12 0,-2 0-1 16,2-1-2-16,-1-2 2 0,1 3 1 0,-1-1 1 16,-2 0 11-16,1-1-13 15,0-1 0-15,-2 0 0 0,1 0 1 0,-1 1 1 16,-2-1 11-16,1-1-11 0,-3-1 1 16,0 2-1-16,-1-2 0 0,-2 0 0 15,0-1-1-15,0 0 0 0,0 0-1 16,0 0 0-16,0 0 0 0,0 0 0 15,0 0 0-15,0 0-1 0,0 0-2 0,0 0-9 16,1 0 9-16,-1 0-16 0,2 2 3 16,-1-2 15-16,2 0 1 0,1 1 1 15,0 0 0-15,-1 2-1 0,0-2 0 16,2 0-1-16,-3 2 1 0,1-2 0 16,0-1 0-16,-1 2 0 0,-1-1-1 15,-1-1-12-15,0 2-16 0,0-2-6 16,0 1 10-16,0-1 9 0,0 0 13 15,0 0-13-15,0 0 12 0,0 0-11 0,0 0-11 16,0 0-9-16,0 0-10 0,2 0-28 16,-2 0-53-16,2 0-76 0,0 0-179 15,-1-3-186-15,1 0-198 0,-2-1-60 0,-9 14 597 16</inkml:trace>
  <inkml:trace contextRef="#ctx0" brushRef="#br0" timeOffset="164735.76">14136 7346 252 0,'0'0'678'0,"0"0"-306"0,0 0-145 16,0 0-44-16,0 0-24 0,0 0-16 15,0 0-20-15,0 0-6 0,0 0 2 0,0 0-9 16,-9-3-23-16,9 3-12 0,0 0-11 15,0 0-6-15,0 0 0 0,0 0 3 16,0 0 3-16,0 0 4 0,0 0 2 16,0 0 1-16,0 0 5 0,0 0-5 15,-1 0-11-15,-1-2-3 0,1 2 0 0,-3-1-41 16,1 1-16-16,-2 0-31 0,-2 0-1 16,-2 0 31-16,-2 0-18 0,1 3 19 15,-2 1 0-15,-1-2 0 0,0 2-2 16,-2 0-14-16,0 0 16 0,-2 1 27 15,-1 0-24-15,-3 2 7 0,-1-2-9 16,-2 0-1-16,-1 2 13 0,-1-1-13 16,-3 0-15-16,1 3 2 0,-3 0 13 15,0 2-3-15,-1 0 0 0,0-1 0 16,1 1-1-16,0 2-15 0,1-2 8 0,1 1 10 16,3-1 1-16,0 1-13 0,5-3 13 15,-1 1 2-15,4-2 0 0,-2 1 0 16,3-1-2-16,1 1 0 0,-2-1 0 15,-1 0 16-15,3 2 6 0,-1-4 4 16,2 2-1-16,-2-2 13 0,1-1-12 0,1 0 9 16,-3 0-32-16,2 1-3 15,-4-1-1-15,-2 1-25 0,1 1 23 0,-3-1 2 16,2 1 1-16,-3-1 0 0,1 0 0 16,-1 1 19-16,1 0-19 0,4 2 0 15,-3-3 3-15,1 0 0 0,3 1 0 16,-1-3-2-16,2 0 2 0,0 1-1 15,2 0 11-15,3-1 9 0,-2-1-22 16,1 3-17-16,0-2-5 0,0 1 0 16,-1 1 18-16,-1-1-18 0,2 2 3 15,-2-1-3-15,0 2 0 0,2-1 19 16,-2 3-17-16,-1-3 5 0,2 5 2 0,-2-3 0 16,0 1 11-16,2 1 2 0,0-1 1 15,0-1 0-15,2 1 2 0,-3-2 0 16,3-1-2-16,-1 3 2 0,-1-3 13 0,1 1 15 15,-1 1-8-15,0-3-8 0,0 2-2 16,0 1-13-16,0-1 1 0,-2 1 0 16,-1 0-1-16,1 1-2 0,0-1-1 15,-1 0 3-15,4-1 15 0,-2-1-2 16,5 0-11-16,-4-1 10 0,5 0 1 16,-1 0-11-16,1-2 0 0,2 1 0 15,0-3-2-15,1 1 2 0,2 0 14 16,-2-2-16-16,3 2-1 0,-2-1 0 15,-3 2-2-15,2 0-16 0,0 0 6 16,-2 0 10-16,-1 2-16 0,1-1 6 16,-1 2 12-16,-1-2 0 0,2 1 1 0,-2 0 2 15,1-2 11-15,1 0-10 0,2 2 13 16,1-5 0-16,-1 4-3 0,1-3-13 16,0 2 0-16,0-1 0 0,1 1 0 15,-4 0 0-15,2-2-3 0,1 2-1 0,-1 0-8 16,-3 0 11-16,4 0-1 0,0-2-2 15,2 2 3-15,0-3 0 0,1 1 0 16,0 1-1-16,0-2 0 0,2-1 0 16,1 1 0-16,-2-1-11 0,2 0 10 15,0 0-16-15,0 0 6 0,0 0 11 16,0 0 2-16,0 0 0 0,0 0 1 16,0 0 2-16,0 0 16 0,0 0 4 15,0 0 5-15,0 0 7 0,0 0 6 16,0 0 0-16,0 0 0 0,0 1 3 0,-1-1 7 15,-1 0 2-15,-1 0-12 0,2 2-16 16,-2-1-3-16,2-1 7 0,-1 0-14 16,1 0-12-16,-1 0 0 0,2 0 10 15,-1 0-11-15,1 0-2 0,0 1-2 16,0-1-11-16,0 0 10 0,0 0-9 0,0 0 9 16,0 0-10-16,-2 0 1 0,2 0 10 15,0 0-2-15,-3 0 1 0,0 1-9 16,-2 2-7-16,2-1-6 0,0-1 25 15,0 0 1-15,3 0 2 0,-1-1-1 16,-1 2-1-16,2-2-1 0,0 0 2 16,0 0 14-16,0 0-13 0,0 0 10 15,0 0-12-15,0 0-1 0,0 0-1 16,0 0-2-16,0 0-9 0,0 0-1 0,0 0 10 16,0 0-13-16,0 0 1 0,0 0 2 15,0 0 10-15,0 0 0 0,0 0 1 16,0 0 0-16,0 0 1 0,0 0 1 15,0 0 2-15,0 0 13 0,0 0 4 16,0 0-6-16,0 0-11 0,0 0 11 16,0 0-1-16,0 0-9 0,0 0-1 15,0 0-1-15,0 0 2 0,0 0 0 16,0 0-1-16,0 0-1 0,0 0 1 0,0 0-1 16,0 0-1-16,0 0 0 0,0 0 2 15,0 0 11-15,0 0-12 0,0 0 0 16,0 0 0-16,0 0 1 0,0 0-2 15,0 0-1-15,0 0-15 0,0 0-6 0,0 0 3 16,0 0 4-16,0 0 2 16,0 0 11-16,0 0 2 0,0 0 0 0,0 0 2 15,0 0 0-15,0 0 11 0,0 0-11 16,0 0 0-16,0 0 14 0,0 0-14 16,0 0 0-16,0 0-1 0,0 0-1 15,0 0-2-15,0 0-14 0,0 0 13 16,0 0 0-16,0 0 0 0,0 0 3 15,0 0 12-15,0 0-9 0,0 0 13 16,0 0-13-16,0 1 13 0,0-1-14 16,0 0 0-16,0 0 0 0,0 0-1 0,0 0-1 15,0 0-2-15,0 0 1 0,0 0-1 16,0 0 0-16,0 0-1 0,0 0 0 16,0 0 0-16,0 0 2 0,0 0 1 15,0 1 2-15,-3-1-2 0,-2 3-12 16,0-2-23-16,-2 0 35 0,0 0 16 15,3 2-15-15,-1-2 2 0,-1 1-2 0,2-1 12 16,-1 0-13-16,0 1 1 0,1-1-1 16,-1 0-13-16,2-1-2 0,2 0 2 15,0 0 11-15,-1 0-1 0,2 0-19 16,-1 0 0-16,1 0-7 0,0 0 4 16,0 0 0-16,0 0-3 0,0 0 2 15,0 0-2-15,0 0-1 0,0 0 1 16,0 0 6-16,0 0 6 0,0 0 3 15,0 0 11-15,0 0 0 0,0 0 0 16,0 0 1-16,0 0 1 0,0 0 1 0,0 1 2 16,0-1 13-16,0 0-13 0,0 0 10 15,0 0-10-15,0 0 13 0,0 0-15 16,0 0-1-16,0 0 0 0,0 0-1 16,0 0-12-16,0 0-3 0,0 0 0 15,0 0-6-15,0 0 3 0,0 0 3 0,0 0 4 16,0 0-4-16,0 0 0 0,0 0-3 15,0 0 0-15,0 0-4 0,0 0 1 16,0 0 3-16,0 0 3 0,0 0 3 16,0 0 10-16,0 0-13 0,0 0 14 15,0 0-14-15,0 0-13 0,0 0-3 16,0 0 10-16,0 0-4 0,0 0 1 16,0 0-4-16,0 0-3 0,0 0 7 15,0 0-11-15,0 0-12 0,0 0-10 16,1 0 17-16,1 0 8 0,-1 0 32 15,2-1-2-15,-3 1 3 0,1 0 0 0,1 0 13 16,-2 0 16-16,0 0 13 0,1 0 6 16,-1 0 0-16,0 0 0 0,0 0 3 15,0 0 10-15,0 0-7 0,0 0 7 16,0 0-13-16,0 0-4 0,0 0-6 0,0 0-6 16,0-1-6-16,0 1-7 0,0-1-6 15,0 1-13-15,0 0-2 0,0-2-1 16,0 2 0-16,0-1-13 0,0 1 13 15,0 0-16-15,0 0 3 0,0 0 3 16,0 0 1-16,0 0 8 0,0 0 1 16,0 0-9-16,0 0 8 0,0 0-12 15,0 0 4-15,0 0 9 0,0 0-17 16,0 0 1-16,0 0 0 0,0 0 3 16,0 0 15-16,0 0 1 0,0 0 2 0,0 0 14 15,0 0-12-15,0 0-1 0,0 0 13 16,0 0-13-16,0 0 10 0,0 0-10 15,0 0 13-15,0 0-1 0,0 0 5 16,0 0-1-16,0 0-3 0,0 0-14 0,0 0 1 16,0 0 10-16,0 0-11 0,0 0-1 15,0 0-1-15,0 0-1 0,0 0-2 16,0 0-1-16,0 0 1 0,0 0-10 16,0 0 11-16,0 0 0 0,0 0 1 15,0 0 0-15,0 0 1 0,3 0 2 16,-3-1 14-16,2 1-14 0,-1 0 1 15,2 0 1-15,-1-2-1 0,1 2 0 16,-1-1-1-16,1-1 1 0,-2 2 13 16,2 0-15-16,0-1 0 0,0 0 2 15,0 1 10-15,0 0-11 0,1 0 11 16,1 0-11-16,-1 0 0 0,0 0 11 0,-1-1-12 16,0 1 1-16,-2-1 1 0,2-1-2 15,-1 2 1-15,-1 0-2 0,1 0 0 16,1 0 0-16,-2-1 1 0,1 1 2 0,-1 0-1 15,-1 0-1-15,1 0-1 16,2 0-1-16,-3 0-1 0,1 0-1 0,1 0 0 16,-1 0 0-16,-1 0 1 0,2 0 2 15,-1 0 2-15,1 0 1 0,-1 0 10 16,2 0-10-16,-1 0 16 0,-1 0-16 16,2 0 0-16,-3 0 1 0,4 0-1 15,-2 0 13-15,-1 0-15 0,2 0 1 16,0 0 0-16,0 0 17 0,0 0-16 0,-2 0-1 15,0 0 1-15,2 0 10 0,-1 0 0 16,-1 0-10-16,2 0 0 0,-1 0 16 16,-1 0-16-16,2 1 10 0,0-1-11 15,1 0 10-15,-1 0 4 0,0 2-3 16,0-2-1-16,0 1-9 0,0-1 1 16,-1 1 18-16,4-1-19 0,-3 1 19 15,4-1-19-15,-1 1 0 0,3 2 16 16,0-1-17-16,2 0 0 0,-1 1 11 0,4-2 3 15,-1 2 6-15,2-1-4 0,2-1-5 16,-1 2-11-16,1 0 11 0,0 0-13 16,-1 0 3-16,1 0 16 0,1-1-19 0,1 1 1 15,-2 1 1-15,3-3 23 0,-1 3-22 16,-2-2-2-16,0 1 2 0,-2 0-3 16,1 0-10-16,-3-1 9 0,-2 2 1 15,1-2 1-15,-2-1-1 0,3 3 1 16,-2-3 17-16,0 3-5 0,0-1 0 15,-1 1-13-15,0-3 0 0,0 2-1 16,0-2 1-16,3 1 3 0,-3 0 20 16,2 0-20-16,4-1 12 0,-2 1 4 15,-1-2-16-15,3 1 10 0,-2 1-1 16,-1-2-9-16,2 1 10 0,-2 0-10 16,-3-1 16-16,3 1-16 0,-2 2 9 0,-2-2-11 15,2 0 0-15,0 1 2 0,-1 1 10 16,0-2-1-16,-2 0-11 0,1 2 1 15,1-2 2-15,-1 0-3 0,0 1 2 16,-1 1-1-16,2-2 10 0,-1 0-10 16,1 3 0-16,1-3 2 0,1 3 8 0,2-2 4 15,-1 0-13-15,2 2 15 0,-1-1-16 16,-1 0-2-16,1 1-1 0,-2-3-11 16,2 1 11-16,-2 1 1 0,0 0-1 15,-1 1 0-15,2-2-1 0,1 1 1 16,-3 0-2-16,2 1 3 0,-2-1 0 15,1 1 0-15,0 0 0 0,-1-2-1 16,-1 2 1-16,1-1 0 0,1-1 0 16,1 1 0-16,6 3 1 0,1-2 36 15,0 3 25-15,4-1-40 0,-1-1-22 16,0 2 1-16,-1-4-1 0,0 2 15 0,-1 1-15 16,0-2 16-16,-3-1-15 0,2 2-1 15,-4 1 1-15,0-2-1 0,0-1 0 16,-2 1 1-16,-2 2-1 0,-2-2-1 15,1-1-15-15,-2 1 16 0,1-2 3 16,-1 3 1-16,0-4-3 0,-1 3 1 0,2-3-1 16,0 3 11-16,1-2-11 0,1 4 2 15,0-4 10-15,0 3-11 0,0-2 13 16,2 0-9-16,-3 0-6 0,-1 0-15 16,0 1 12-16,0-2 2 0,-1 2-1 15,-2-2 0-15,0 1 2 0,0 0-2 16,-1-2-1-16,0 2 2 0,1-1 0 15,-1 1 1-15,1-1-1 0,0 0 0 16,1 2-1-16,-3-2 2 0,5 1 0 16,-4-1-1-16,3 1 0 0,-2-1 0 0,3 2 1 15,-1-1 0-15,0-1 1 0,-1 1 2 16,2 0-2-16,-1 0 0 0,-2 0 1 16,-1 1 0-16,2-3-2 0,-3 2-1 15,-2-2 0-15,1 0 0 0,-1 0-1 16,0 1 1-16,0-1 0 0,-2-1-2 0,3 0 1 15,-1 1 1-15,0-1 0 0,1 2 0 16,2 1-1-16,-1-2 2 0,1 0 2 16,0-1 0-16,2 1 1 0,-2 2-1 15,1-2 1-15,0 0-1 0,-3-1 1 16,0 1 0-16,2-1-3 0,-3 0-1 16,0 3-2-16,0-2 1 0,1-1-1 15,3 1 1-15,-4 3-1 0,2-3 0 16,-1 0 0-16,2 0 2 0,-2 0 1 15,2 1 0-15,-2-1 0 0,2 0 0 0,-2-1-1 16,1 1-2-16,-2-1-13 16,0 0 14-16,-2 2-1 0,4-1 0 0,-2-1 2 15,0 2-1-15,-1-2 1 0,1 0 1 16,1 2 0-16,0 0 0 0,-1-1 0 16,0 0 0-16,3-1-1 0,-3 1 1 0,1-1-1 15,0 1-2-15,-1 0-10 0,0-1-2 16,2 2-1-16,-2-1 4 0,2-1 11 15,-1 1-2-15,-1 1-10 0,0-1 12 16,0 1-2-16,-1-2 0 0,-1 0-9 16,-1 0 10-16,0 0 1 0,0 0 0 15,0 0 1-15,0 0-2 0,0 0 2 16,0 0-1-16,0 0 0 0,0 0 0 16,0 0 1-16,0 0 0 0,0 0 0 15,0 0 1-15,0 0 0 0,0 0 2 16,0 0-2-16,0 1 0 0,0-1 0 0,0 0 1 15,0 0 0-15,0 0 0 0,0 0 0 16,0 0 1-16,0 0 0 0,0 0 10 16,0 0-11-16,0 0 1 0,0 0-1 15,0 0-1-15,0 0 0 0,0 0 1 0,0 0 0 16,0 0-1-16,0 0-1 0,0 0-1 16,0 0-1-16,0 0-1 0,0 0-10 15,0 0-8-15,0 0-4 0,0 0-3 16,0 0-3-16,0 0-13 0,0 0-18 15,0 0-21-15,0 0-36 0,0 0-48 16,0 0-38-16,0-1-69 0,0-1-130 16,0-2-167-16,0 3-120 0,0-5-477 0,0 20 738 15</inkml:trace>
  <inkml:trace contextRef="#ctx0" brushRef="#br0" timeOffset="166419.49">14100 8697 414 0,'0'0'254'0,"0"0"-250"16,0 0-4-16,0 0 0 0,0 0 13 16,0 0 101-16,0 0-48 0,0 0-66 15,0 0 0-15,0 0-16 0,3 10 15 16,-2-9 1-16,2 1-2 0,-2-1 2 16,2-1 14-16,0 0 54 0,0 0-3 15,-1 0-22-15,0 0 6 0,0 0-23 16,-1 0-13-16,-1 0 16 0,2 0 33 15,-2 0 13-15,0 0 6 0,1 0-22 0,-1 0-24 16,1 2-2-16,1-2 29 0,-1 0-17 16,-1 0-6-16,0 1 10 0,2-1-3 15,-1 0-4-15,-1 1-13 0,0 1-13 16,2-2 14-16,-1 0 2 0,-1 1-12 16,2-1-18-16,-1 0-1 0,-1 1-1 15,2-1 1-15,-1 0 0 0,1 1 0 0,-1 0-1 16,-1 0 13-16,1-1-12 0,-1 0-1 15,0 0 1-15,0 0 3 0,0 0 12 16,0 0-3-16,0 0 13 0,0 0 16 16,0 0 23-16,0 2 16 0,0-2 13 15,0 0 3-15,0 1 0 0,0-1-16 16,0 0-14-16,0 0-18 0,0 0-14 16,0 0 1-16,0 0 9 0,-1 0 0 15,0 0 19-15,-1 1 0 0,-4 2-35 16,0-1-29-16,-4 3-19 0,-3 1-4 0,2-3 23 15,-3 3 0-15,-1-1 12 0,1 2-12 16,1-2 0-16,-3 1 7 0,4 1 15 16,1-1 1-16,-1-1-7 0,2 0-4 15,1 2-8-15,-2-3-2 0,2 1 1 16,-1-3 35-16,0 4-18 0,2-2-4 16,-1-2 0-16,-1 3-13 0,1-2 22 15,-1 1 7-15,1-1 7 0,-1 0 9 0,-1-2-23 16,0 3-6-16,0-3-3 0,1 4 0 15,-1-3 3-15,-1 2-6 0,3-2 3 16,-3 1-3-16,1-1-12 0,1 3-1 16,0-3 0-16,0 2 0 0,1-2 2 15,-2 3-1-15,2-3-2 0,1 2 1 16,-1-3-13-16,-1 3 10 0,1-2 3 16,0 4-1-16,-2-2 0 0,-1-1-15 0,1 2 3 15,-3 2-3-15,-1-1 3 0,-1 1 13 16,2 0 10-16,-2 0 3 0,1 1 9 15,1-2 7-15,0 0 2 0,-2 1-27 16,3-2 18-16,-3 0 10 0,3 0-13 16,0-2 6-16,-1 2-3 0,2-1-21 0,-1 1 12 15,0 0-10-15,-1 0 0 0,2 0-3 16,-3 1-27-16,0 0 24 0,-2 0-23 16,1 4 11-16,-3-3 15 0,3 1-3 15,-1 2 3-15,1-2 0 0,0 1 1 16,2-1-1-16,-2-1 4 0,2 3-1 15,-1-3 9-15,2 0 11 0,-1 0-12 16,2 1-11-16,1-1-2 0,-2-1 2 16,0 2 1-16,-1-3 2 0,-1 2 10 15,2 0-11-15,-3 1 14 0,1-1-16 0,-3 0 0 16,1 0-2-16,-2 4-17 16,-3-2 18-16,2 1 1 0,1 2 2 0,-2-2 0 15,-1 2-2-15,3-2-2 0,-1 0 1 16,0 2 0-16,4-2 2 0,-2-1-1 15,3-1 22-15,1 0-3 0,1-2-6 0,-1 1-13 16,0-2 1-16,1 2 1 0,-2 0-2 16,0-1-3-16,-2 3-20 0,-2-1 20 15,3 0-7-15,-4 1 10 0,3 0 0 16,-3 0 0-16,-2 2-32 0,3 1 29 16,-1 0 2-16,0-2-1 0,3 0 1 15,-2 2 0-15,1-2 1 0,1 1 0 16,3-1 2-16,-2-1 1 0,2-1 10 15,-1-2 6-15,4 0-4 0,-2 1-12 16,1-1-2-16,1-1 11 0,-1 2-12 0,2-2 0 16,-2 0-1-16,1 0-11 0,1 1 9 15,0 0-9-15,-2 0 10 0,4 0 2 16,0-2-1-16,0 0 0 0,1 1-1 16,-1 0 2-16,3-2 0 0,-4 2-11 15,2 0 8-15,0 1 3 0,-1-2 12 16,0 0-10-16,1 2-2 0,-1-1-2 0,0 0 1 15,-2 2 1-15,0-1-1 0,-1 1-1 16,0 3 1-16,-1-3-1 0,2 1 1 16,0 0 1-16,0 0 2 0,1-3 11 15,1 0-11-15,2 0 0 0,0-1 1 16,0 0 0-16,2-2 0 0,1-1-2 16,-1 2 1-16,3-2-1 0,-1 1-1 15,2-2 0-15,0 0-1 0,-1 0-1 0,-1 0-1 16,2 0 0-16,0 0 1 0,0 0-1 15,0 0 1-15,0 0 0 0,0 0 2 16,-3 1 2-16,2 2 10 0,-5-2-12 16,0 5 0-16,-5 1 0 0,1 1 0 15,-3-1 19-15,0 1 19 0,0-1-3 16,-3 3-10-16,3-3 4 0,0 1-4 16,2 0 3-16,0-3 10 0,2-1 0 15,3 1-7-15,1-4-6 0,1 2-12 0,1-2-1 16,2 0 10-16,-1-1-6 0,2 0-15 15,0 0-1-15,0 0-16 0,0 0-2 16,0 0 15-16,0 0-23 0,0 0-5 0,0 0 0 16,0 0-1-16,0 0 7 0,0 0 3 15,0 0-6-15,0 0-13 0,0 0-29 16,0 0-44-16,0 0-42 0,0 0-96 16,3 0-139-16,4 0-152 0,-2 0-93 15,2-1-566-15,-29 2 834 0</inkml:trace>
  <inkml:trace contextRef="#ctx0" brushRef="#br0" timeOffset="167933.7">12045 10288 42 0,'0'0'157'16,"0"0"3"-16,0 0 16 0,0 0 19 15,0 0-9-15,0 0-16 0,0 0-43 0,0 0-39 16,0 0-17-16,0 0-15 15,-36 20-27-15,34-17-29 0,2-2 2 0,-1-1 15 16,1 1 65-16,-2-1 38 0,2 0 0 16,0 0-16-16,0 0-6 0,-1 0 12 15,-1 0 20-15,1 2-11 0,-2 1-31 16,-2-2-24-16,0 1-2 0,1 1-8 16,-1-1-21-16,0 2 12 0,0-1-19 15,0 0 6-15,0-1 19 0,4-2 14 16,-2 1 5-16,3-1-15 0,0 0-26 15,0 0-29-15,0 0 0 0,0 0-16 0,0 0 13 16,0 0 2-16,0 0 1 0,0 0-2 16,0 0-17-16,0 0-10 0,0 0-3 15,0 0 6-15,0-1 7 0,0 1 6 16,0 0 0-16,1 0 1 0,2 0-1 16,0-1 13-16,0 0 1 0,6-2 66 15,-1 1 17-15,4-1-4 0,4-1 9 0,0-2 1 16,2-1 9-16,2-2-10 0,-1 1-35 15,1-2-13-15,0 0-6 0,-1-1-10 16,3 1 1-16,-2 1-11 0,-1-1 8 16,-1 1-11-16,0 0-10 0,2-1 14 15,0 1 6-15,-1-1 4 0,1-1-11 16,2 1-11-16,-1-1 11 0,5-1 10 16,-1-3-3-16,-1 2-6 0,2-2-13 15,0 0 10-15,2-2 15 0,-2 3-10 16,1-2-18-16,-1 2-12 0,-2 1 12 0,1 2 0 15,-4-1 0-15,2 2-11 0,-1 1-2 16,-3-2 13-16,-1 4 15 0,0-4-14 16,2 4 12-16,0-3 12 0,-1 0-23 15,1 2 1-15,0-2 13 0,-2 0 0 0,2 0-14 16,0-1 1-16,-1 2 12 0,1-3 4 16,0 1-16-16,0 0 10 0,2 2-10 15,-3-2-3-15,1 0 0 0,0 0 0 16,-3 3 3-16,3-3 10 0,0 2-13 15,-4-2 0-15,3 4 0 0,-1-2 0 16,2 0 12-16,-2 0-12 0,0-2 2 16,2 3 0-16,-1-4 1 0,-1 2-3 15,2 1 2-15,-2-2 0 0,0 0 1 16,1-1-3-16,1 0 0 0,2 0 2 16,-3 1-1-16,-1-1 0 0,1 2-1 0,-1 0-11 15,-3-1-5-15,1 2 16 0,-3 0 0 16,2 0 2-16,0 0 10 0,-2 1-10 15,3-3 14-15,-1 0-15 0,-1 0 18 16,0 2-19-16,0-2 0 0,1 3-1 16,-3-3 1-16,2 1-1 0,-1 2 1 0,0-3-2 15,2-1-1-15,0 1-14 16,-3 3 16-16,0-3 0 0,-1 5 0 0,-2-1-12 16,-2 2 10-16,0 2-9 0,0-1 11 15,-1-2-1-15,4 0 1 0,-2 0-1 16,4-1 0-16,-2 0 0 0,3-3-13 15,0 4-4-15,-2-3-6 0,1 0 6 16,-3 1 0-16,1-1 17 0,-1 3-1 0,-1 0 1 16,0-1 2-16,-2 2 0 0,-2-1 0 15,4 3 2-15,-5-1 0 0,2 0 0 16,-1 1 0-16,3-2-2 0,0 0-1 16,-1 0-2-16,1 2-16 0,1-3 16 15,1 1-10-15,-3 0 3 0,3-2 10 16,-2 3 2-16,2-3 1 0,-2 3 10 15,0-1-12-15,-2 1 1 0,-1 0 0 0,-1 3 0 16,2-2-1-16,-2 0-1 16,-1 2 0-16,1 1 1 0,-2-1-1 0,1 0-1 15,-1-1 0-15,1 0 0 0,-1 2 0 16,-1-1 1-16,0 1 1 0,1 0-1 16,1 0-1-16,-1-2-1 0,2 1-1 0,0-2 3 15,3-1 1-15,2 1 0 0,0-2 2 16,-1-2 0-16,4 3 0 0,-3-2-1 15,0-1 2-15,0 2 8 0,0-1 4 16,-1 2-1-16,-2 0-11 0,-1 0 14 16,-2 3-5-16,-1 0 3 0,-1-1-1 15,0 1 13-15,0 1 2 0,0 0-5 16,0 0-3-16,0 0-4 0,0 0-2 16,0 0-16-16,0 0-13 0,0 0-46 15,0 0-33-15,0 0-43 0,-4-1-79 16,-1 1-241-16,-13-1-1201 0,45 3 133 0</inkml:trace>
  <inkml:trace contextRef="#ctx0" brushRef="#br0" timeOffset="168516.91">12406 9590 1940 0,'0'0'509'0,"0"0"-364"0,0 0-106 16,0 0 3-16,0 0 64 0,0 0 23 16,0 0-23-16,0 0-42 0,0 0-19 0,-54 85-10 15,41-57 16-15,-2 0-13 0,2 2 4 16,-1-1-17-16,2 5-9 0,-2-2-16 15,1-1 1-15,1 5 0 0,-3-2-1 0,3-2-6 16,-1-2-23-16,4-3-12 16,2-6-23-16,3-3-10 0,1-7-44 0,3-6-56 15,0-2-90-15,3-3-150 0,6-3-83 16,4-12 110-16,-1 2-304 0</inkml:trace>
  <inkml:trace contextRef="#ctx0" brushRef="#br0" timeOffset="168740.8">12618 9584 2514 0,'0'0'394'0,"0"0"-250"0,0 0-141 15,0 0 7-15,0 0 127 0,0 0 96 0,0 0-135 16,0 0-34-16,-40 66-10 16,23-34-16-16,-5 5 3 0,1 4 18 0,2-4-18 15,0 1 7-15,7-5-48 0,-2-4-10 16,5-5-6-16,4-3-3 0,0-5-12 15,4-3-48-15,1-3-76 0,0-4-70 0,7-5-89 16,6-1-71-16,6-4 100 0,4-10 88 16,4-11-254-16,-5 4-308 0,13-24-43 15</inkml:trace>
  <inkml:trace contextRef="#ctx0" brushRef="#br0" timeOffset="168925.69">12842 9538 1170 0,'0'0'1081'0,"0"0"-764"16,0 0-24-16,0 0-52 0,0 0-27 15,0 0-29-15,0 0-33 0,0 0 46 16,0 0-6-16,0 0-132 0,0 0-50 0,-22 30-10 16,9-11-3-16,-3 4-19 0,0 2 6 15,-1 3-3-15,4-1-10 0,0 1-9 16,5-4-34-16,2-1-79 0,1-2-73 16,5-1-40-16,0-5-31 0,0-1 9 15,3-5-95-15,6-5-317 0,-2-4-385 0</inkml:trace>
  <inkml:trace contextRef="#ctx0" brushRef="#br0" timeOffset="169142.57">13130 9343 2398 0,'0'0'452'0,"0"0"-167"0,0 0-138 16,0 0-86-16,0 0 85 0,0 0 82 15,0 0-137-15,0 0-50 0,0 0-12 16,-51 72-26-16,28-40 19 0,-1 4-10 15,1 0 12-15,4 1-24 0,3-6-18 16,5-2-4-16,2-2-51 0,2-2-24 16,3-1-27-16,4-1-89 0,0-2-29 15,0-4-69-15,4-6-47 0,9-6-157 16,0-5-223-16,0-4 53 0,9-24 142 0</inkml:trace>
  <inkml:trace contextRef="#ctx0" brushRef="#br0" timeOffset="169327.76">13271 9339 1858 0,'0'0'470'0,"0"0"-150"16,0 0-43-16,0 0-24 0,0 0-11 16,0 0-4-16,0 0-30 0,0 0-32 0,0 0 9 15,0 0-51-15,0 0-97 0,-1 15-35 16,-5-4-2-16,-4 6-22 0,-2 6-6 16,1 1 10-16,-1 1-7 0,4-1-9 15,2-2-72-15,3-3-105 0,1 2-66 16,2 0-47-16,0-1-14 0,0-2-35 15,6-4-145-15,-1-6-556 0</inkml:trace>
  <inkml:trace contextRef="#ctx0" brushRef="#br0" timeOffset="169526.64">13492 9196 2300 0,'0'0'965'0,"0"0"-669"15,0 0-154-15,0 0-142 0,0 0 70 16,0 0 131-16,0 0 69 0,0 0-149 15,0 0-10-15,0 0-101 0,-32 36-10 16,17-16-31-16,1 2-10 0,-1 2 10 0,4 2 7 16,1-5-26-16,4 3-50 0,3-3-56 15,0-1-68-15,3-1-63 0,0-1-70 16,3-2-41-16,5-7-31 0,-3-1-320 16,10-8-540-16</inkml:trace>
  <inkml:trace contextRef="#ctx0" brushRef="#br0" timeOffset="169737.78">13708 9139 2380 0,'0'0'551'15,"0"0"-228"-15,0 0-173 0,0 0-112 16,0 0 80-16,0 0 141 0,0 0-49 16,0 0-118-16,0 0-58 0,0 0-34 15,0 0-43-15,-33 50-1 0,22-32 5 16,2 0 20-16,1 1-6 0,1-1-28 0,3-1-51 15,1-2-38-15,3-2-48 0,0 0-93 16,0-2-66-16,0-3-58 0,4-3-82 16,3-5-327-16,-1 0-162 0</inkml:trace>
  <inkml:trace contextRef="#ctx0" brushRef="#br0" timeOffset="169938.66">13839 9051 1694 0,'0'0'461'0,"0"0"-211"15,0 0-105-15,0 0-68 0,0 0 75 0,0 0 150 16,0 0 30-16,0 0-123 16,0 0-67-16,0 0-54 0,0 0-88 0,-7 30-15 15,-2-18-11-15,2 5-5 0,-5 2 12 16,4 2-6-16,0-3-4 0,1-1-5 16,3-2-17-16,1-1-114 0,2 2-45 0,1-2-49 15,0 0-40-15,1-2-66 0,5-7-219 16,2-4-401-16,-2-1 301 0</inkml:trace>
  <inkml:trace contextRef="#ctx0" brushRef="#br0" timeOffset="170082.84">13921 9150 466 0,'0'0'1206'0,"0"0"-749"0,0 0-123 16,0 0-99-16,0 0-29 0,0 0 19 16,0 0 46-16,0 0-14 0,0 0-58 15,0 0-77-15,3 13-30 0,-4-11-92 0,-2 4-32 16,-2-1-119-16,-1 8-66 15,-2 4-110-15,-1 4-118 0,2-1-194 0,-6 4-1081 16</inkml:trace>
  <inkml:trace contextRef="#ctx0" brushRef="#br0" timeOffset="170707.51">14352 8795 1175 0,'0'0'796'0,"0"0"-510"0,0 0-131 15,0 0-22-15,0 0 41 0,0 0 54 0,0 0-74 16,0 0-80-16,0 0-27 0,0 0-27 16,0 0 31-16,-1 0 12 0,1 2 7 15,-2 5-44-15,2 2 2 0,-3 5 30 16,0 3-11-16,0 1 4 0,-4 0-1 0,3 0-27 16,1-3-22-16,-1 2-1 0,1-2-1 15,-2 1-15-15,1 2-22 0,1 0-54 16,-2 0-99-16,2 3-112 0,1-3-54 15,-1 0-72-15,0-8-344 0,2-4-550 0</inkml:trace>
  <inkml:trace contextRef="#ctx0" brushRef="#br0" timeOffset="170868.41">14314 8985 1391 0,'0'0'1030'0,"0"0"-794"0,0 0-233 15,0 0 10-15,0 0-13 0,0 0 87 0,0 0 16 16,0 0-39-16,0 0-29 0,0 0 4 15,0 0-36-15,68-34-3 0,-45 23-27 16,-2 0-108-16,0-1-61 0,1 2-79 16,-5-2-133-16,0 4-148 0,-6 0-213 15,1-2 131-15</inkml:trace>
  <inkml:trace contextRef="#ctx0" brushRef="#br0" timeOffset="171072.3">14532 8821 2020 0,'0'0'499'0,"0"0"-280"15,0 0-55-15,0 0-39 0,0 0 42 16,0 0 8-16,0 0-44 0,0 0-40 16,0 0-18-16,0 0-22 0,-9 6-13 15,5 0-1-15,1 3 23 0,-1 5 0 16,-2-1 6-16,0 6-35 0,2-3-31 0,0 1-2 16,0 0-32-16,1-2-7 0,1 2-19 15,1-2-25-15,-1 2-101 0,2-1-78 16,0-2-88-16,0-3-30 0,0-4-117 15,3-2-621-15</inkml:trace>
  <inkml:trace contextRef="#ctx0" brushRef="#br0" timeOffset="171261.2">14607 8822 1793 0,'0'0'493'0,"0"0"-331"0,0 0-78 15,0 0 25-15,0 0 88 0,0 0 12 16,0 0-40-16,0 0-51 0,0 0-19 15,88-61-23-15,-72 54-76 0,0 0-3 16,-1 2-70-16,-1 0-45 0,-2 3-16 16,-4-1-29-16,0 2-56 0,-3 1-77 15,-2 0-15-15,0 0-134 0,-3 4-85 0,0-1-122 16,-3 6 134-16</inkml:trace>
  <inkml:trace contextRef="#ctx0" brushRef="#br0" timeOffset="171457.07">14734 8786 1089 0,'0'0'602'15,"0"0"-219"-15,0 0-130 0,0 0-49 16,0 0 25-16,0 0 15 0,0 0-49 16,0 0-74-16,0 0-67 0,0 0-9 0,-9 9-26 15,2-3-6-15,1 4 15 0,-4 5 26 16,-1 3 35-16,0 0-7 0,0 1-16 16,2-1-28-16,1 0-22 0,-1-1-16 15,2-3-16-15,3 2-6 0,-1-3-28 16,2 3-54-16,0-1-74 0,3 2-106 15,0-3-107-15,0-1-45 0,0-4-568 16,6-7-335-16</inkml:trace>
  <inkml:trace contextRef="#ctx0" brushRef="#br0" timeOffset="171707.27">14819 8831 2338 0,'0'0'606'0,"0"0"-305"15,0 0-145-15,0 0-51 0,0 0 53 0,0 0 135 16,0 0-54-16,0 0-133 0,0 0-32 16,0 0-27-16,-4 8-19 0,1-3-4 15,-3 4-23-15,-1 5-1 0,-3 0-15 16,-1 4 2-16,3 0-8 0,-1 0-1 16,2-1-12-16,0 1-31 0,-1 0-50 15,2 0-58-15,0-3-60 0,1 1-48 16,1-3-51-16,3-7-56 0,1-1-9 0,0-5-196 15,1-5-133-15,3-1 78 0,7-15 228 0</inkml:trace>
  <inkml:trace contextRef="#ctx0" brushRef="#br0" timeOffset="172093.07">14813 8885 1252 0,'0'0'595'16,"0"0"-109"-16,0 0-140 0,0 0-89 16,0 0-7-16,0 0-1 0,0 0-11 15,0 0-30-15,0 0-61 0,0 0-43 0,0 0-48 16,-1 14-9-16,-1-13-24 0,1 2-23 15,1 0-28-15,-2-1-9 0,1 2-19 16,-1 5 2-16,-2 0 22 0,0 3 10 16,1-1 10-16,2 0-17 0,-1-4-40 0,1-1-15 15,1-1-8-15,0-4-9 0,0-1-13 16,0 0-42-16,1 0-64 0,4 0-4 16,3-6 174-16,1 0 50 0,2-3 25 15,4-2-25-15,-2-3-1 0,2-1-9 16,0 0 10-16,-2 2 22 0,-2 1-9 15,-2 4 12-15,-3 1 27 0,-1 3 12 16,-2 3 22-16,-3 1 10 0,0 0 28 16,0 0 39-16,0 1-27 0,0 0-35 15,0 2-13-15,0-1 0 0,0 1-16 16,0 0-24-16,-1-2-36 0,-1 4-12 16,-3 3-25-16,4 2 22 0,-4 4 0 0,1 3 2 15,2 0-2-15,-1-3-22 0,0 1-16 16,2-2-72-16,1 0-57 0,0-1-39 15,0 0-46-15,0 1-59 0,0-1-69 0,0 0-128 16,0-7-579-16</inkml:trace>
  <inkml:trace contextRef="#ctx0" brushRef="#br0" timeOffset="172412.94">15085 8827 1820 0,'0'0'971'15,"0"0"-698"-15,0 0-161 0,0 0-45 16,0 0 70-16,0 0 63 0,0 0-45 16,0 0-83-16,0 0-55 0,0 0-17 0,-8 26 0 15,2-12 22-15,0 0-21 0,1 0 1 16,-1 3 0-16,1-2-2 0,-2 0-3 16,5 0 1-16,-3-1 0 0,2-1 2 15,3-2 1-15,0 0-1 0,0-3-2 16,0-2-14-16,2 0 7 0,5 1 9 0,3-2 19 15,2 1 3-15,2-1 3 0,2-2-3 16,2 0 3-16,-2-3-3 0,3 0 0 16,-4 0 3-16,0 0 0 0,0-4 14 15,-2 0 1-15,-2 0-12 0,-3 0-11 16,-3 2-17-16,-1-2-59 0,-4 2-33 16,0-4-75-16,0-1-133 0,-1 0-281 15,-21-3-2108-15</inkml:trace>
  <inkml:trace contextRef="#ctx0" brushRef="#br0" timeOffset="185121.77">6073 11576 29 0,'0'0'248'0,"0"0"-117"0,0 0-27 16,0 0 4-16,0 0 6 0,0 0-62 15,0 0-51-15,0 0 28 0,0 0 10 16,0 0-13-16,-6 0-9 0,6 0-4 0,0 0-12 16,0 0 0-16,0 0 0 0,0 0 0 15,0 0 0-15,0 0 188 0,0 0-33 16,0 0-64-16,0 0-30 0,0 0-4 15,0 0 10-15,0 0 24 0,0 0 8 16,0 0 8-16,0 0-8 0,0 0-22 16,0 0-16-16,0 0-10 0,0 0-13 15,0 0-14-15,0 0-12 0,0 0-10 16,0 0-1-16,0 0 1 0,0 0 13 16,0 0 7-16,0 0-4 0,0 0-16 0,0 0 14 15,0 0-16-15,1 0-1 0,-1 0-2 16,0 0-11-16,2 0 0 0,-1 0 12 15,4 2 1-15,-1 0 18 0,7 2-15 16,-1 1 62-16,5 3-55 0,-1 1-7 16,3-1 52-16,-1 2-23 0,3-2-31 0,-2 2 0 15,4-3 2-15,-1 0 15 0,-3-2-18 16,5 2-29-16,-2-4 29 0,-1-1 0 16,2 1 0-16,-2-1 2 0,0-1-2 15,-1-1 0-15,-2 0 0 0,0 0 0 16,-3 3-9-16,-3-2 6 0,2 1-23 15,-5-1 26-15,2-1 0 0,-1 3-21 0,-2-1 21 16,0-1 0-16,0 1-42 0,-1 1-81 16,2 0-108-16,-1 0-120 0,-2 1-81 15,-1-2-168-15</inkml:trace>
  <inkml:trace contextRef="#ctx0" brushRef="#br0" timeOffset="197078.64">11983 10408 280 0,'0'0'13'0,"0"0"53"0,0 0 5 16,0 0 1-16,0 0-49 0,0 0-3 16,0 0 71-16,0 0 16 0,0 0-6 15,0 0-19-15,-2-16-20 0,2 14 0 16,0 2-10-16,0 0 20 0,0 0 2 15,0 0 1-15,0 0 13 0,0 0 10 16,0-1 9-16,0-1 10 0,0 2-19 16,0-1-37-16,0 0-5 0,0-1-14 15,0-1 13-15,0 2-26 0,0 1 39 16,0-1-3-16,-1 1-7 0,1-3-40 0,0 2-18 16,0 1-4-16,0 0-8 0,0-1 8 15,0 1 4-15,0-1 2 0,0 1 18 16,0 0-4-16,0 0 3 0,0 0-17 0,0 0 0 15,0 0-2-15,0 0-1 0,0 0-3 16,0 0-15-16,1 0 16 0,1 0 3 16,2 0 30-16,1 0-1 0,3 0-3 15,-1 0-8-15,2 0-17 0,-2 0 0 16,3 0 16-16,0 0-14 0,-2-1 32 16,1-1-15-16,0 2-17 0,0 0 8 15,0 0-9-15,-1 0 9 0,1 0-8 16,-2 0 20-16,-1 0-20 0,2 0 13 15,0 3-16-15,-1-1 0 0,0-1 1 16,3 2 12-16,0-1-10 0,-1 1 26 16,4 0-13-16,-2-2-15 0,2 2 0 0,-1-1 12 15,-2 2-13-15,3-3 0 0,-3 1 22 16,2 0 13-16,0 0-31 0,-1-1-1 16,0 2 10-16,-1-2 3 0,0 2 32 15,-1 0-19-15,2 0-28 0,-3 1-1 0,-1-2 0 16,3 3 0-16,-1-2 13 0,-1 1 16 15,1 0-10-15,2 0 1 0,1-1-17 16,-1 1 26-16,0-3-26 0,-1 2 13 16,1 0 19-16,-1-2-3 0,-2-1-6 15,0 0-13-15,-1 3-12 0,-1-2 2 16,1 0-2-16,-2 0-1 0,-1 0 2 16,2 2-2-16,-1-2-1 0,1 2 1 15,0 0 1-15,1 0-1 0,2 0 3 16,-2-1 17-16,3 2-17 0,-2-2 9 0,1 2-11 15,2-3 0-15,-3 1 28 16,5 0 9-16,-1 0-14 0,3 1-24 0,0-1 0 16,2 3 15-16,-2-3 56 0,-1 2 12 15,-1-2-29-15,1 3-51 0,-4-3-2 16,4 3 1-16,-2 0 0 0,3 1-1 16,1 0 0-16,-2-1 1 0,3 1 33 0,1 1-34 15,-1-1 12-15,2 2 0 0,2 0 5 16,2-1-17-16,2 1 20 0,-2 0 11 15,2 0-7-15,-1-1 0 0,3-1-9 16,-1 1-16-16,0 1 0 0,-1 1 0 16,2-2 0-16,-2 1 13 0,1 0-11 15,-2 1-2-15,0 0-1 0,-2-1 0 16,3-1 0-16,-2 4 1 0,1-4 17 16,-2 4 2-16,2-4-3 0,-1 3-16 15,0-3-1-15,-1 0-2 0,0-2 3 16,-1 2 0-16,-3 0-1 0,2-1 0 0,-3-1 1 15,0 1 2-15,-3-1 1 0,0 0-1 16,-3 1 1-16,1-4-3 0,-2 3-1 16,-1-1-2-16,-1-1 3 0,1 1 0 15,-2-2 3-15,-1 3-1 0,0-4-2 16,-1 3 0-16,0-2 0 0,-1 0-2 0,2 1-1 16,-2-2 3-16,2 2 12 0,-1-1-9 15,1-1 10-15,-1 2-12 0,-1-2 0 16,-1 1 0-16,-2-1-1 0,2-1-1 15,-1 0 0-15,-1 1 0 0,3 0 0 16,-2-1 0-16,1 2 1 0,0-1 3 16,-1-1 0-16,1 0 13 0,2 1-13 15,-1 2 13-15,1-1 0 0,0 2-14 16,2-1 0-16,-1-1-1 0,0 1 0 16,1 0 15-16,2-1-15 0,-1 0 1 0,0 1-2 15,-1 0-1-15,4-1 1 0,-3 1 12 16,0-2-12-16,1 2 0 0,-2-1 0 15,0 0 2-15,1 0 0 0,1 1 0 16,-3-3 0-16,2 2 0 0,0-1 1 16,-1 1-1-16,-1-1 0 0,1 2-1 0,1-1 0 15,-3 0-1-15,4 1-1 0,-3-1 1 16,0-1 0-16,-1 1 1 0,1 0 0 16,1-2 15-16,-3 3-15 0,2-1-1 15,-1-1 0-15,-1 0 1 0,0 2 0 16,2-3 1-16,-2 1 2 0,-1 1-2 15,2-2-1-15,-3 3-1 0,3-3-2 16,-1 1 0-16,-1 0-1 0,1-1 1 16,-1 1-1-16,0-1 0 0,1 3 0 15,-1-3 1-15,0 1 0 0,-1 0 0 0,1-1-1 16,-2 0 1-16,1 0 2 0,-1 1 0 16,4-1 1-16,-3 3-1 0,-1-2 1 15,2 0-1-15,0-1 0 0,-1 0 2 16,2 4 0-16,-1-3 1 0,1 0-1 15,-1 0-1-15,3 1-1 0,-3-1 0 0,2 1 1 16,-2-2 2-16,2 1 0 0,-1 2-2 16,0-1 0-16,3 0 0 0,-4 1 2 15,2-2-1-15,-1 0 13 0,-1-1-13 16,1 2 1-16,-1-2 0 0,0 0-1 16,-1 2-1-16,0-2-1 0,0 1-1 15,-1-1 0-15,1 0 0 0,-1 0-1 0,-1 1 1 16,1-1-2-16,1 0 1 0,-1 0 2 15,-1 0 1-15,0 2 2 0,0-1-1 16,0-1 1-16,0 0 9 0,0 0-8 16,0 0 8-16,0 0 1 0,0 0-1 15,0 0 1-15,0 0-1 0,0 0 1 16,0 0-1-16,0 0-8 0,0 0 11 16,0 0 1-16,0 0-14 0,0 0 1 15,0 0 10-15,0 0-11 0,0 0 1 16,0 0-3-16,0 0-36 0,0 0-121 0,0-3-187 15,0 2-399-15,-8-5-1249 0,16 16 1242 0</inkml:trace>
  <inkml:trace contextRef="#ctx0" brushRef="#br0" timeOffset="198435.23">14241 11042 218 0,'0'0'137'0,"0"0"-137"16,0 0-13-16,0 0-39 0,0 0 52 15,0 0 0-15,0 0 33 0,0 0-23 16,0 0-10-16,0 0-23 0,0 0 6 15,-1 0 14-15,1 0 3 0,0 0 30 16,0 0 22-16,0 0 13 0,-2 2 10 0,2 0 23 16,0-2 29-16,-1 0 16 0,-1 1-12 15,2-1-11-15,0 0-12 0,-3 0-37 16,3 0-48-16,-1 0-7 0,-2 1-16 16,3-1-22-16,-1 0-4 0,-1 2-27 15,1-1-38-15,-1 1-75 0,1-1-117 16,-1 2 2-16,2-2 7 0,16-12 121 0</inkml:trace>
  <inkml:trace contextRef="#ctx0" brushRef="#br0" timeOffset="198871.05">14216 11123 45 0,'0'0'0'0,"0"0"-27"15</inkml:trace>
  <inkml:trace contextRef="#ctx0" brushRef="#br0" timeOffset="201163.23">14154 11078 48 0,'0'0'134'15,"0"0"6"-15,0 0 13 0,0 0 26 0,0 0 1 16,-1 0-40-16,-2 1-33 16,3-1-22-16,0 2-43 0,0-2-42 0,0 0-21 15,0 0-18-15,0 0-56 0,0 0-65 16,0 0-45-16,0-3 39 0,0 1 107 15,4-1 30-15,-4 1 12 0,3-2 14 0,-3 2 2 16,0 1 1-16,2 1 49 0,-2 0 46 16,1 0 15-16,-1 0 24 0,0 0 6 15,0 0-29-15,0 0-26 0,0 0-36 16,0 0-27-16,0 0-22 0,0 0-13 16,0 0-23-16,0-4-25 0,0 4-37 15,2-2 65-15,-1-1 7 0,1 2 3 16,-1 0 1-16,1-1 5 0,-2 2 14 15,0 0 3-15,0 0 33 0,0 0 45 16,1 0 16-16,-1 0-12 0,0 0-27 0,0 0-23 16,0 0-32-16,0 0-36 0,0 0-13 15,4 0 13-15,-1 0 36 0,0-3 25 16,3 2-25-16,-2 0-39 0,0-4-65 16,1 4 42-16,-2-2 32 0,-2 2 28 15,1 1 2-15,-2 0 1 0,0 0 51 0,0 0 92 16,0 0 55-16,0 1 2 0,0 1-38 15,-2-1-27-15,-1-1-9 0,2 1-59 16,-1 0-45-16,-1-1 19 0,2 0 20 16,-1 0-17-16,2 0-32 0,0 0-13 15,0 0-19-15,0 0 6 0,0 2 11 16,0-2-2-16,0 0-11 0,0 0 15 16,0 0 23-16,0 0 6 0,0 2 20 0,-1-2 12 15,0 0 1-15,-1 1-11 0,-3 0-25 16,0 2-3-16,1 0 3 0,-2 0 16 15,0-2-13-15,2 1 9 0,-3 2 21 16,3-3-14-16,-1-1-3 0,1 2-4 16,-1-1 4-16,1 0-39 0,-2-1 26 15,2 0-26-15,-2 2 1 0,2-2 9 16,-2 1-13-16,0 2-11 0,2-2 10 16,-3 1 1-16,1-1 16 0,2 2-16 0,-2-2-2 15,0 3-11-15,-1-1 12 0,1 1-1 16,1-2-2-16,-3 3-9 0,2 1 13 15,-2-1 11-15,1 1 9 0,-2-1 5 16,2 2-2-16,0-2 12 0,0-1 0 16,-1 1-9-16,1 0-4 0,-1-1-6 0,0 0 0 15,-1 1-3-15,2 0 6 0,-3-1 4 16,2-2-7-16,0 4 0 0,-3-4 9 16,2 2-12-16,1-2-11 0,-1 2 14 15,0-2-13-15,1 2 20 0,-1-3-4 16,-1 3-3-16,3-2-14 0,-2 2 11 15,2-2 3-15,-2 2-13 0,1-2 16 16,-1 2-18-16,-2 1-1 0,3-1-1 16,-2 0 1-16,1 1 13 0,-1-2 9 15,2 0-3-15,0 1-6 0,0 0 0 16,-1 0-11-16,2 0 10 0,-3 1-12 16,1-1 1-16,-1 1-1 0,3-3 16 0,-3 3-12 15,3-1-4-15,-2-1 3 0,0 1 9 16,-2-2-12-16,1 3 0 0,-1 1-3 15,0-1 1-15,1 0 2 0,1-1-1 0,-2 1 1 16,4-1 2-16,-2-2 1 0,-1 4 0 16,1-1-3-16,-1 0 0 0,-1-2-3 15,1 3 1-15,-1-1-9 0,0 2 11 16,2-3 12-16,1-1-8 0,0 1 15 16,-3 1-7-16,2 1-12 0,-1-1-2 15,-3-2 0-15,2 4 2 0,-1-2 2 16,-1 1 20-16,-1 2-19 0,-3 0-3 15,-5 3-3-15,2-2-32 0,-3 4 6 16,0-2 29-16,4-4 38 0,0 2 13 16,2-2-50-16,-2 0-1 0,-1 2-41 0,-2 0 41 15,3 1 9-15,2-2 20 0,1-1-4 16,-1-1-25-16,3 1 0 0,-1-2 0 16,2 0 13-16,1 2 21 0,1-3-34 15,-2 1-1-15,0-1-11 0,3-1 10 16,0 1 2-16,0-1 0 0,1 1 12 0,2-2-12 15,0 1 0-15,1 1 0 0,-2-1-2 16,0 0-1-16,-1 2-10 0,0-1 10 16,-2 2 1-16,3-3-1 0,-5 2 0 15,1 1-10-15,-2 1 11 0,0 2 0 16,-5 2-1-16,1-1-16 0,0 1 19 16,-1 0 14-16,3-2 21 0,1 0 6 15,-2-2-41-15,-3 4-3 0,0 0-32 16,-3 0 32-16,3-1 3 0,1-1 41 15,5-2-6-15,-1-1-34 0,0 0-1 0,0 2-12 16,-1 1-17-16,2 0 29 0,1-3 0 16,4-1 32-16,-1 0-11 0,3-3-21 15,1 2-2-15,-2-2-17 0,0 4 17 16,-2-1 1-16,2-1 0 0,0 1 0 16,-3 0-2-16,2 0-19 0,1 2 19 0,-1-2 2 15,-2 0 0-15,2 1-13 0,0-1 14 16,-2 3 1-16,-1-2 0 0,-1 4-1 15,-3 1-15-15,-4 1-1 0,1 1-16 16,2-2 32-16,1-2 21 0,3-3 8 16,2 1 9-16,2-3-26 0,-4 1-11 15,1 0-1-15,-2 2-1 0,1-1-21 16,3-1 22-16,0-1 25 0,4-1 13 16,2-1-24-16,-1 1-14 0,3-2-3 15,-1 0 1-15,-1 2-11 0,-1 0 10 0,2-1-10 16,-1 0 10-16,3-1 0 0,-1 1-13 15,-1-2 4-15,0 3 9 0,0-2 2 16,2 0 0-16,-1 1 0 0,1-2 1 16,-3 1 1-16,4 0 1 0,0-1 2 15,0 0-1-15,0 0 0 0,0 0 0 0,-1 2 10 16,1-2-12-16,-2 0-1 0,1 1-1 16,-2 0 1-16,0 4 0 0,-2-4 0 15,1 3 0-15,-2 2 2 0,-1-2 11 16,0 0-1-16,1 2 1 0,-1 1-12 15,1-3-1-15,-2 0 0 0,2 2 1 16,1-4 18-16,1 2-6 0,0-2-11 16,1-1-1-16,0 2 0 0,2-2 1 15,-1 1 10-15,2-2-9 0,-1 0-1 16,1 0 0-16,0 0-1 0,0 0 0 0,0 0-1 16,0 1-1-16,0-1-1 0,0 0-1 15,0 0 0-15,0 0 3 0,-2 2 0 16,-1 0 13-16,-1 1-13 0,0 0-13 15,-2 4 10-15,-3-2 3 0,4 1 0 16,-1-1 16-16,1-2 6 0,1 0 0 0,3-1-6 16,-1 0-15-16,1-1 0 0,1-1 0 15,-2 0-1-15,2 0-2 0,0 0-20 16,0 0-13-16,0 0-47 0,0 0-92 16,2 0-129-16,6-3-249 0,1 2-95 15,10-11-423-15</inkml:trace>
  <inkml:trace contextRef="#ctx0" brushRef="#br0" timeOffset="202900.99">11981 12784 1 0,'0'0'108'0,"0"0"-53"15,0 0 17-15,0 0 19 0,0 0 4 16,0 0-56-16,0 0 7 0,0 0 22 15,0 0 30-15,0 0 19 0,-10 5 4 16,10-5-7-16,0 0 0 0,0 0 6 16,0 0 4-16,0 0 3 0,0 0-10 15,0 0-3-15,0 0-4 0,0 0-2 16,0 0-18-16,0 0-12 0,0 0-16 16,0 0-20-16,0 0-19 0,0 0-20 0,0 0-3 15,0 0-1-15,0 0-15 0,0 0-1 16,0 0-2-16,0 1-4 0,0-1-6 15,0 1 3-15,0-1 3 0,0 0 21 16,0 2 2-16,-1-2 0 0,1 0 2 16,0 0 2-16,-2 1 22 0,2 1 9 0,0-2 7 15,0 0 23-15,0 0 3 0,-1 0-6 16,1 1-7-16,0-1-20 0,0 0-16 16,0 0-17-16,0 1 1 0,-3-1 16 15,3 0 4-15,0 0-1 0,0 0-2 16,0 0 2-16,0 0-6 0,0 0 7 15,0 0 6-15,0 0 13 0,0 0-3 16,0 0-4-16,0 0-3 0,0 0-3 16,0 0-3-16,0 0-4 0,0 0-6 15,0 0-14-15,0 0 2 0,0 0-2 0,0 0 1 16,0 0 0-16,0 0 0 0,0 0-2 16,0 0-1-16,0 0 0 0,4-1 0 15,1 0 37-15,0-2 1 0,4 0 20 16,1-1 0-16,-1 0-7 0,1-3 3 15,1 0-9-15,1 0-20 0,0 0 13 0,2 1-9 16,-1-3-7-16,1 2-6 0,-1-3-13 16,3 0 20-16,-3 2-21 0,3 0-1 15,-2-1 2-15,1 0 10 0,1 0-11 16,-2 0 0-16,3 2-2 0,0-4-12 16,-2 3 11-16,2-1 1 0,-1 1 1 15,1 0 3-15,-2-3-4 0,1 1 2 16,0 1 14-16,1-1-13 0,0 0-3 15,0-1-2-15,-2 2-1 0,1 0-9 16,-3 0 10-16,2 2 0 0,-3 0-1 0,4 1 1 16,-2-1-9-16,1-1 10 15,1 0 0-15,4-2 1 0,-1 1 1 0,4-3 1 16,0 0-2-16,-2-1 0 0,1 1-2 16,1-2 1-16,-2 1 1 0,0 1 0 15,-1-1 0-15,0-1 2 0,-1 3 0 0,-1 0 10 16,0-1-12-16,1 2 0 0,-2 1-1 15,-1 0 0-15,1 0 1 0,0 0 17 16,-1 1 19-16,3-2-36 0,1 1-1 16,3-1 1-16,0-2 12 0,0-1 19 15,3 1-31-15,2 0 0 0,-1-2 1 16,0 1-1-16,1-2 12 0,0 2-12 16,0 0 2-16,-2-3 11 0,1 4-1 15,-1-1-11-15,-1 1 0 0,-1-1-1 16,-5 2 3-16,1 1-3 0,-1 2 13 15,-3 1-13-15,1-2 0 0,-3 2 2 0,2 1 70 16,0-2-46-16,1-1-24 0,1 0 14 16,2-2-13-16,-3 0 44 0,5 1-22 15,-2-2-25-15,-1 2 2 0,1-2-1 16,-2 1 0-16,1 0 0 0,0 1 17 16,0 1-18-16,-2-1-10 0,0 2 10 0,-1-1 22 15,-2 0-22-15,0 2-12 0,-1-3 11 16,2 4 1-16,-3-2-1 0,2-2 0 15,-1 3 0-15,2-1 0 0,-2 0 1 16,2-1 1-16,-1 1 2 0,1-2 10 16,-2 3-11-16,-1 2-2 0,1-2-1 15,-3 0 1-15,-1 1 0 0,1 1 0 16,-2-2 0-16,-2 1 0 0,0 3 0 0,2-2 0 16,-2 1 2-16,0 0 1 0,1-1-3 15,-1-1-1-15,3 1-2 0,-2-1 0 16,0 1-16-16,4-2 16 0,-2 0 1 15,1 0 2-15,3 0 0 0,-1-2 0 16,-1 2 0-16,4-2 0 0,-2 1-4 16,0 1-12-16,-2 2 16 0,-1-2 0 15,0 3-3-15,-2 1 0 0,-3-1 1 16,1 3 2-16,-1-2 0 0,0 0 1 0,-2 1 0 16,1-2 0-16,-1 4-1 0,-1-1 2 15,-1-1 0-15,1 2 0 0,-2 0-1 16,0 0 1-16,0 0 0 0,0 0 1 15,0 0 0-15,0 0 10 0,0 0-1 0,0 0-8 16,0 0 11-16,0 0-11 16,0 0 8-16,0 0-9 0,0 0 0 0,0 0-3 15,0 0-12-15,0 0-61 0,0 0-50 16,-5 0-57-16,-3 0-97 0,-1 0-408 16,-13 0-770-16,66 0 386 0</inkml:trace>
  <inkml:trace contextRef="#ctx0" brushRef="#br0" timeOffset="203501.65">12402 11971 29 0,'0'0'806'0,"0"0"-454"0,0 0-229 15,0 0-64-15,0 0 19 0,0 0 104 16,0 0 114-16,0 0 12 0,0 0-81 16,0 0-63-16,0 0-93 0,0 8-29 15,0-1-26-15,0 3-3 0,-2 5 29 16,0 6 35-16,-4 4 10 0,3 0-14 16,0 1-12-16,-1 2-13 0,0 2-6 15,-2 1-7-15,-3 5 3 0,1 4-9 0,-3 1-26 16,0 3 20-16,-1-2 5 0,2-3-28 15,-1-5 0-15,4-6-1 0,2-7-15 16,1-5-32-16,2-6-31 0,2-3-81 16,0-3-62-16,0-3-78 0,8-1-59 15,2-5-47-15,1-3-183 0,8-20-242 0</inkml:trace>
  <inkml:trace contextRef="#ctx0" brushRef="#br0" timeOffset="203746.11">12807 11816 1600 0,'0'0'581'16,"0"0"-442"-16,0 0-119 0,0 0 32 15,0 0 151-15,0 0 74 0,0 0-36 16,0 0-50-16,0 0-111 0,0 0-45 16,0 0 13-16,-6 71-20 0,-4-34 7 0,-3 4 13 15,-1 2 2-15,2-2-5 0,1-3-29 16,-1-4-16-16,2-4 0 0,1-3-13 15,1-6 0-15,2 0-22 0,2-5-44 16,1-4-45-16,0-4-38 0,3-3-81 16,0-4-130-16,4-1-89 0,4-7-107 15,0-2-92-15,8-22-294 0</inkml:trace>
  <inkml:trace contextRef="#ctx0" brushRef="#br0" timeOffset="203950.99">13052 11624 2343 0,'0'0'378'16,"0"0"-201"-16,0 0-110 0,0 0-12 16,0 0 89-16,0 0 35 0,0 0-55 15,0 0-7-15,-20 91-16 0,8-48-31 0,-2 8 15 16,2 0 0-16,-2 3-45 0,3-4-36 16,2-4-4-16,4-3-25 0,1-3-35 15,0-5-35-15,4-6-43 0,0-3-49 16,1-6-56-16,9-7-196 0,-1-8-48 15,3-5-224-15,-1-7-434 0</inkml:trace>
  <inkml:trace contextRef="#ctx0" brushRef="#br0" timeOffset="204173.87">13303 11610 2674 0,'0'0'523'16,"0"0"-287"-16,0 0-176 0,0 0-6 0,0 0 44 15,0 0 29-15,0 0 49 0,0 0-34 16,0 0-61-16,0 0-50 0,-36 66-31 16,24-42-2-16,4-1-20 0,0 2-6 15,1-1 0-15,0 2-25 0,4-1-52 16,0 0-17-16,0-1-61 0,3-2-55 16,0-2-17-16,0-5-82 0,3-3-43 15,3-7-129-15,1-4-268 0,3-9-349 0</inkml:trace>
  <inkml:trace contextRef="#ctx0" brushRef="#br0" timeOffset="204399.74">13484 11485 2556 0,'0'0'499'0,"0"0"-259"0,0 0-141 16,0 0 2-16,0 0 74 0,0 0 102 15,0 0-73-15,0 0-79 0,0 0-38 16,0 0-47-16,0 0-18 0,-11 68-22 15,4-32-2-15,-2 3 2 0,2 1-2 16,-2 0-37-16,2-2-26 0,0 1-53 16,2-2-30-16,1 0-21 0,1-4-46 15,2-5-45-15,1-5-91 0,0-10-60 16,4-8-81-16,5-5-174 0,-2-7-80 16,9-21 75-16</inkml:trace>
  <inkml:trace contextRef="#ctx0" brushRef="#br0" timeOffset="204598.62">13644 11457 1148 0,'0'0'1499'0,"0"0"-1161"0,0 0-134 16,0 0-98-16,0 0 5 0,0 0 86 15,0 0 49-15,0 0-73 0,0 0-72 16,0 0-17-16,0 0-43 0,-17 64-41 16,9-38-2-16,-1 5-14 0,0-2 15 15,1 1-11-15,2-2-7 0,1-2-65 16,1 0-49-16,1-3-18 0,2-2-79 15,1-2-43-15,0-5-86 0,0-3-62 16,1-4-68-16,2-3-314 0,7-8-452 0</inkml:trace>
  <inkml:trace contextRef="#ctx0" brushRef="#br0" timeOffset="204796.19">13788 11443 2002 0,'0'0'753'16,"0"0"-428"-16,0 0-197 0,0 0-100 0,0 0 52 15,0 0 124-15,0 0 55 16,0 0-92-16,0 0-111 0,0 0-18 0,-3 48-21 16,-2-28-17-16,1 4-16 0,-1 1 3 15,2-1-9-15,0-1-69 0,2-4-69 16,1-2-46-16,0-1-19 0,0-4-63 16,0-4-72-16,4-4-44 0,1-4-174 15,2-3-200-15,0-4 155 0</inkml:trace>
  <inkml:trace contextRef="#ctx0" brushRef="#br0" timeOffset="204980.07">13934 11382 1277 0,'0'0'692'0,"0"0"-296"15,0 0-125-15,0 0-84 0,0 0 12 16,0 0 98-16,0 0-17 0,0 0-62 16,0 0-49-16,0 0-11 0,0 0-58 15,6 26-63-15,-8-13 3 0,-2 3-2 0,0 8-20 16,-2 1-17-16,0 1-1 15,2 0-3-15,-1-3-28 0,0-1-56 0,4 1-113 16,1-1-105-16,0-1-92 0,-2 2-244 16,2-8-474-16</inkml:trace>
  <inkml:trace contextRef="#ctx0" brushRef="#br0" timeOffset="205603.73">14378 11239 33 0,'0'0'521'0,"0"0"-107"15,0 0-134-15,0 0-32 0,0 0-24 16,0 0-16-16,0 0 19 0,0 0-13 16,0 0-49-16,0 0-49 0,0 0-10 0,0 4 20 15,0 0-46-15,0 2 0 0,0 3 26 16,0 0-4-16,0 3-9 0,0 2-14 16,0 0-6-16,0-1 0 0,0 2-35 15,0-1-36-15,0-2-1 0,0 1 1 16,-2 3-2-16,1-3-30 0,-2-2-43 15,3 1-45-15,0-3-83 0,0-4-77 16,0-3-93-16,0-2-95 0,0-3-213 16,0-5-321-16</inkml:trace>
  <inkml:trace contextRef="#ctx0" brushRef="#br0" timeOffset="205776.63">14424 11141 2180 0,'0'0'382'0,"0"0"-263"0,0 0-96 0,0 0 25 16,0 0 87-16,0 0 26 0,0 0-65 16,0 0-96-16,0 0-40 0,0 0-40 15,2 0-61-15,2 1-36 0,0 4 61 16,0-1-49-16,2 6-117 0,0-3-237 16,-3 1-492-16,-32-43 398 0</inkml:trace>
  <inkml:trace contextRef="#ctx0" brushRef="#br0" timeOffset="207055.66">14489 11251 1793 0,'0'0'464'15,"0"0"-244"-15,0 0-136 0,0 0-33 16,0 0 78-16,0 0 42 0,0 0-36 0,0 0-62 16,0 0-6-16,0 0 20 15,3 22 18-15,-2-12 0 0,0 0-26 0,1 2-13 16,-1 0-31-16,-1-1-7 0,0 1-28 15,2-1-3-15,-1-2 0 0,-1 2 3 16,0-4-1-16,0 1-39 0,2-3-36 16,-1-2-54-16,-1-1-29 0,2-2-26 15,-1 0-24-15,2 0-36 0,0-6-13 16,3-1 154-16,1-3 14 0,2-3-50 16,-1-1 17-16,0-2-4 0,1 0 46 15,-3 0 55-15,2 4 26 0,-3-1 49 16,2 2 68-16,-2 2 19 0,-1 2 17 0,0 2-11 15,-1-1 17-15,0 5 5 0,-1 1 20 16,-1 0-4-16,-1 0-13 0,2 0-27 16,-2 3-25-16,0-1-39 0,0 0-28 0,0 1 9 15,0-1 9-15,0 0-12 0,0 2-22 16,0 1-30-16,0 3 13 16,0 3-2-16,3 1-10 0,-1 1 10 0,1-2-10 15,-3 1-3-15,4-5-54 0,-4 2-12 16,3-6-13-16,-1 1-35 0,1-2-39 15,-2 2-29-15,4-4-62 0,-3 0-75 16,4 0-33-16,1-5 66 0,0-2-52 16,2-4-72-16,-1-1 55 0,1 0 137 15,-3-1 97-15,0 3 121 0,-2 3 134 16,-2 1 211-16,-1 5 20 0,-1 0 26 16,0 1-21-16,0 0-24 0,0 0-33 0,0 2-53 15,0-1-64-15,0 3-50 0,0-3-53 16,0 1-58-16,0-1-19 0,0-1-14 15,0 0 0-15,0 0 1 0,0 0-1 16,0 0-1-16,0 1-1 0,0 0-2 16,0 1 2-16,0 0-16 0,0 0-25 15,0 0-20-15,0 2 10 0,2 0 32 0,-1-2-38 16,5 3-23-16,-3-3-45 0,4-1-32 16,0-1-65-16,3 0-46 0,3-1 106 15,0-6 46-15,0-3-118 0,3-3-111 16,-2 1 13-16,1-4 75 0,-1 2 88 15,-2 0 58-15,-2 1 111 0,0 2 52 16,-3-1 91-16,0 1 72 0,-1 0-36 16,-2-1-9-16,1 4 2 0,-2-3 20 15,-1-1-20-15,1 4-49 0,-1-3-19 16,-1 1-13-16,-1 1-17 0,0 0-9 0,0 1 3 16,0 2 3-16,0-1 26 0,0 3-1 15,0 1 14-15,-4 1-21 0,0 2-37 16,-1 0-33-16,-2 0 45 0,1 5 86 15,-4 2-99-15,1-1-28 0,-2 3-23 0,-2 4 12 16,0 2-12-16,2 5 48 0,-1-1 22 16,1-1 13-16,3-3-23 0,4-3-44 15,1-4-16-15,3-4-38 0,0 1-16 16,0-2 25-16,7-2 7 0,1-1-42 16,1 0-37-16,3-1-8 0,1-7 29 15,1-1-16-15,1-2 6 0,-1-1-22 16,-2-1 5-16,-1 2 69 0,-2 3 38 15,-2-2 1-15,-2 5 2 0,-1 2 0 16,-2 0 10-16,-1 2 32 0,-1 1 68 16,0 0 22-16,0 0-4 0,0 0-9 0,2 0-4 15,-2 0-33-15,0 0-18 0,0 1-19 16,0-1-7-16,0 4-6 0,0-2 9 16,0-2 3-16,0 4 4 0,0-3-17 15,0 5-34-15,0 0-23 0,0 6 23 0,0 5 35 16,0 2 19-16,0 3-20 0,0 2-18 15,0 0-13-15,0 3 22 0,0 2 3 16,0 1-7-16,-2 0-21 0,2 1-2 16,-1 3 2-16,-1 0 0 0,1 1 2 15,-1 1-2-15,-1 3-22 0,0-1 10 16,-3 3-17-16,2 0-27 0,-2 1-26 16,-1-2-12-16,0-5 8 0,0-7-3 0,2-8 16 15,1-10 73-15,-1-7 102 0,2-3 18 16,0 0-9-16,-2-2-105 0,-3-8 10 15,0-2-16-15,1-4 47 0,0-4-35 16,4-5 36-16,3-4-17 0,0-3-30 16,3-2-1-16,6 0-3 0,4-1 0 15,0 1-11-15,2 2 14 0,1 1 0 16,2 2 0-16,-4 0-12 0,3 4-10 16,-1 0-54-16,-3 3-47 0,2 2-38 0,-1 3-62 15,-2 1-129-15,-1 3-115 0,-2 2-229 16,-1 1-581-16</inkml:trace>
  <inkml:trace contextRef="#ctx0" brushRef="#br0" timeOffset="207267.54">15227 11047 2379 0,'0'0'532'0,"0"0"-225"16,0 0-144-16,0 0-23 0,0 0 100 15,0 0 53-15,0 0-49 0,0 0-49 16,0 0-50-16,0 0 6 0,17 84-35 16,-15-50-70-16,-2 5-46 0,0 5-9 15,-5 2-120-15,-2 6-142 0,-3-2-173 16,-2 7-318-16,1-14-530 0,-12 26-752 0</inkml:trace>
  <inkml:trace contextRef="#ctx0" brushRef="#br0" timeOffset="210021.31">11899 12828 150 0,'0'0'232'0,"0"0"-21"15,0 0-48-15,0 0-48 0,0 0-50 16,0 0-13-16,0 0 3 0,0 0-9 0,0 0-7 15,0 0 7-15,-1 19 12 0,1-19-12 16,0 0 9-16,0 0 40 0,0 0-4 16,0 0-17-16,0-1-12 0,0 0 7 0,0 1 2 15,0 0 1-15,0 0-8 0,0 0 1 16,0 0 10-16,0 0 13 0,0 0 5 16,0 0-21-16,0 0-17 0,0 0-26 15,0 0-26-15,0 0-1 0,0 0 0 16,0 0-1-16,0 0-1 0,0 0-3 15,0 0 3-15,0 0 0 0,0 0-13 16,0 0-6-16,0 0-1 0,0 0-2 16,1 1 22-16,2-1 39 0,3 1-7 15,-2 0-16-15,0 1 4 0,2-1 5 16,0 1 1-16,1 0 32 0,2 0 7 0,-2-1 3 16,3 3-20-16,0-2-32 0,0 1-16 15,1-1 1-15,0 0 18 0,-2 0-2 16,2-1 11-16,-1 0 5 0,0 1-30 15,-1 0 23-15,2-1-4 0,0 1-9 16,-1-1-10-16,1 1 23 0,-1 0-10 16,-1-1 3-16,-1 0-16 0,1 2 10 0,-2-2-12 15,1 1 12-15,0 0-10 0,-1-1 26 16,-2 2 3-16,2 0-6 0,-1-1-4 16,2-1 1-16,-2 1 2 0,1-1-2 15,1 0-20-15,0 0-1 0,-1 1-1 16,1-1 12-16,-1 0 12 0,1-1-9 15,0 1-13-15,0 1 1 0,0-2-1 16,0 1 13-16,-1 1 0 0,1-1-13 16,-1 1 9-16,1 0-12 0,-2-1-13 15,0 1 11-15,1 0-14 0,2 0 16 16,-4-1 1-16,4 2 0 0,-1 0-1 0,1-1 1 16,0 1-2-16,1-1 2 0,3 0 0 15,-1 1-1-15,1-2 0 0,1 0 69 16,-1 3-28-16,1-3-41 0,-2 1 1 15,2 1 21-15,-5-2-3 0,3 0-19 16,0 1 0-16,0 0 0 0,1-1 49 0,0 0-30 16,2 2-19-16,0-2 0 0,3 1 17 15,0-1 9-15,2 2-26 0,-2-1-10 16,2 2 10-16,3-2 16 0,-3 2-14 16,3 1-1-16,-1-2 1 0,1 1 13 15,-1-2-15-15,2 1 22 0,-1 0-22 16,-1 3 0-16,2-4 21 0,2 2-18 15,-3-1 28-15,0 0-27 0,-2 3 15 16,-1-4 2-16,0 2-20 0,-3 1 0 16,0-1 15-16,1 0-16 0,-3 0 1 0,2 2-1 15,0-5-3-15,-3 5 3 0,3-1 2 16,1 0 0-16,-1 0-2 0,2-1 2 16,-3 2 10-16,2-1-12 0,-2 1-3 15,4-1 1-15,-4 0 2 0,3 1 3 16,1-1-3-16,-1-1 0 0,1 1 13 0,0 1 9 15,-1-1 5-15,1-1-26 0,-2-1 1 16,-1 2 0-16,1-3-2 0,-2 2 3 16,0 0-1-16,-1 0 1 0,2-2-1 15,-3 2 14-15,2-1-16 0,2 0-2 16,-3 0 2-16,1 0 17 0,1 1-15 16,-1-2 1-16,2 2 12 0,-1 0-13 15,2 0 1-15,-1 0 0 0,-2 0-1 16,3 1-1-16,-2-2-1 0,-1 2 1 15,2 0-2-15,0-2 3 0,1 1 8 0,-3 0-7 16,2 0-1-16,-2 0 26 0,-1-2-27 16,-1 1 15-16,0-1-13 0,-3 1-2 15,0 0-1-15,-1-1 3 0,0 1 19 16,-2-2-20-16,0 1 0 0,-1 0 0 16,1 0 0-16,-3-1 11 0,1-1-12 0,1 4 11 15,-1-3-10-15,-2 0-2 0,1-1-2 16,-1 1 0-16,1-1 0 0,1 0 1 15,-1 3 0-15,-1-3 1 0,2 1 3 16,3 0-1-16,1 0 17 0,-2 1 16 16,0-1-35-16,-1-1-13 0,1 2 1 15,0-2 10-15,-4 0 2 0,5 2 2 16,-2 0 0-16,1-1 10 0,-2-1-11 0,0 1-1 16,1 0 0-16,0-1 0 0,-1 2-2 15,0 0 1-15,1-2-1 0,0 1 2 16,-1 0 1-16,0 1 1 0,-2-1 0 15,1 1-2-15,-1-2 2 0,1 1-1 16,-2-1 1-16,2 0-2 0,-1 0-1 16,-1 1 1-16,3 1 0 0,-2-2 0 15,2 1-2-15,-2-1 1 0,0 1-1 0,1-1-1 16,-2 0-10-16,1 1 13 0,-1-1 0 16,1 0 0-16,0 0 0 0,-2 0 0 15,-1 2 3-15,1-2-2 0,-1 0 0 16,1 0 0-16,-2 0 1 0,0 0 1 15,0 0-1-15,0 0 0 0,0 0 1 16,0 0 10-16,0 0-10 0,0 0 10 0,0 0-10 16,0 0-3-16,0 0-33 0,0 0-14 15,0 0-37-15,0 0-58 0,0 0-76 16,0-3-142-16,0-2-222 0,0 2-583 16,0 14-267-16</inkml:trace>
  <inkml:trace contextRef="#ctx0" brushRef="#br0" timeOffset="212788.8">11961 14276 212 0,'0'0'395'0,"0"0"-197"16,0 0-71-16,0 0-25 0,0 0-5 15,0 0 14-15,0 0 13 0,0 0-17 16,0 0-35-16,0 0-47 0,-6 0-25 16,6 0 0-16,0 0 18 0,0 0 28 0,0 0 15 15,0 0 24-15,0 0 12 0,0 0-6 16,0 0-13-16,0 0-3 0,-1 0-17 15,1 0-9-15,-2 1-14 0,1-1-35 16,-2 0-41-16,2 0 2 0,-2 0 26 16,1 0 12-16,1 0-1 0,-1 0 0 0,2 0-1 15,0 0 0-15,0 0 3 0,0 0 26 16,0 0 9-16,0 0-3 0,0 0-6 16,0 0-3-16,0 0-4 0,0 0-6 15,0 0-9-15,0 1 12 0,0-1 10 16,0 0 0-16,0 0-4 0,0 1 4 15,-3-1 3-15,2 1 0 0,-2 1-26 16,2 0-1-16,0-2 1 0,-1 3 26 16,1-3 6-16,1 2-2 0,-2-2-14 15,2 0-17-15,0 0 18 0,0 0-18 0,0 0 0 16,0 0-2-16,0 0-13 16,0 0-10-16,0 0 23 0,0 0 1 0,0 0-1 15,0-2-22-15,2 1-17 0,-1-1 36 16,2 2 3-16,4-1 16 0,-1-2 16 15,0 1 10-15,2 0-13 0,4-3-13 0,-1 2 7 16,1-2-7-16,4-1 13 0,0-3-10 16,2 1 10-16,2-2-6 0,-1-1-1 15,4-1-9-15,-1 2-11 0,-2-1 2 16,0 0-4-16,0 1 0 0,-1 1 0 16,1-2 0-16,-3 2 6 0,2-2-6 15,0 1 0-15,-2-2-2 0,2 0 1 16,0 1 1-16,-2-1-1 0,0 3-1 15,-1 0-15-15,0 0 17 0,0 0 0 16,0 3-11-16,0-1 7 0,1 0-14 0,-1 0 18 16,1-2 0-16,1 2 0 0,0-2 0 15,2 1 16-15,1 0-14 0,0-1-1 16,1 1 3-16,1 1-1 0,-3-1 13 16,1 0-3-16,1 0-13 0,-3 1 1 15,0-2 1-15,-2 2-1 0,2 0 1 16,-2 0-1-16,0 1-1 0,0-2 0 0,-1 1-2 15,2 1 2-15,-2-1 15 0,1 0-2 16,-3 1-12-16,2-1-1 0,-1 2 0 16,0-1-2-16,-2 0 0 0,3 1 1 15,-1 0 1-15,0 0 0 0,-2 0 0 16,3 0 0-16,0-1-2 0,1 0 2 16,1 0 0-16,2-4 1 0,1 3-1 15,1 0 0-15,1-4 0 0,3 4 1 16,0-3 27-16,3 1-28 0,-2-2 0 15,3 0 11-15,-3 0-9 0,0 1 41 16,0-1-42-16,-2 2-1 0,-1 1 3 0,-2 1-3 16,0 0-2-16,-4 2 2 0,0 1-21 15,-3-1 21-15,0 2 0 0,-1-1-1 16,-1 2 0-16,0-1 1 0,-1 1 2 16,-1-2 0-16,4 2 1 0,-4-1 26 0,3-1-3 15,1 0-7-15,2-1-3 16,-1-1 3-16,1-1-3 0,1-1-13 0,0 2 16 15,-3-1-18-15,2 1-1 0,-4 2 2 16,0-1-2-16,0 3-15 0,-2-1 15 16,-2 0 1-16,0 1 0 0,1-1 1 15,-1 2 11-15,1-2-13 0,0 2 3 16,0-1 0-16,0-1 0 0,3 1-1 16,-2-3 0-16,1 3-1 0,2-2 1 15,-2 2 0-15,4-1-2 0,-2 0 0 16,0-1 0-16,-2 2 0 0,1 0 2 0,3-2 0 15,-3-1 11-15,0 3 3 0,0-2-14 16,-2 1-1-16,-1 0 0 0,-2-1 12 16,-1 2 10-16,3 0 12 0,-3-1-19 15,-1 1 0-15,1-2-14 0,2 4-1 16,-4-3 0-16,3 1-1 0,-2 0 1 16,1 1-1-16,1 0 0 0,-2-2 0 0,1 3 0 15,1-3 1-15,0 0 2 0,1 2 10 16,-2-1-10-16,0 0 0 0,2 0 10 15,-2 1 3-15,0-1-3 0,-1 0-1 16,3-1 4-16,-2 1 0 0,0 0-14 16,-1-2 2-16,4 2-1 0,-3-1-1 15,0-1-1-15,1 3 0 0,0-3 0 0,-1 1-1 16,-1 2 0-16,-1-2-1 0,-1 3 0 16,-1 0-1-16,-2-2 1 0,3 0 0 15,-4 2 1-15,0 0 0 0,0 0 1 16,0 0 1-16,0 0 0 0,0 0 1 15,0 0-1-15,0 0 0 0,2-2 0 16,-1 2 2-16,1 0 12 0,1-3 12 16,1 2-2-16,2-2-1 0,-2 0-3 0,1 1-6 15,0-2-3-15,-2 3-10 0,1 0-1 16,-4 0-2-16,2 1-2 0,-2 0-42 16,0 0-77-16,-6 0-99 0,-1 2-239 15,-15 5-1287-15</inkml:trace>
  <inkml:trace contextRef="#ctx0" brushRef="#br0" timeOffset="214566.9">11945 15145 3 0,'0'0'649'0,"0"0"-245"15,0 0-215-15,0 0-114 0,0 0-23 16,0 0 36-16,0 0 49 0,0 0 3 16,0 0-46-16,0 0-55 0,0 0-26 15,-1 4-10-15,1-4 36 0,0 0 26 0,0 0 3 16,0 0-3-16,0-2-13 0,0 2 0 16,0-2 6-16,0 2 10 0,0-1 3 15,0 1-23-15,0 0-15 0,0-1-14 16,0 0 4-16,0 0-22 0,0-1-1 15,3 1 0-15,1-1 33 0,0-1 19 0,2 1-7 16,3-3 0-16,-2 2 3 16,0-2 4-16,2-1-1 0,2 1 1 0,1-2-14 15,1 0 17-15,1 0-4 0,3-2-12 16,-2 1-14-16,4-2-3 0,0-1 4 16,1 1 9-16,0-1-9 0,0 0 9 15,2-1-19-15,-1 1 3 0,1-1 3 16,-1-1 1-16,2 2-1 0,0-1 0 15,-2-1 0-15,2 0 13 0,0 2 7 16,0-2-17-16,2 1 0 0,-3-1-3 16,1 2-6-16,-1-1-13 0,-2 1 10 15,2 0-13-15,-2 2 2 0,0 0-1 0,0 0 1 16,1-1-2-16,0 1-11 0,-1-1 11 16,3-1 0-16,-4 0 2 0,3 0-2 15,-1 1 2-15,1-1 0 0,0 0-2 0,1-2 0 16,-1 2 0-16,0-1 1 0,3-1 0 15,-2 2-1-15,0-1-2 0,-1 1 1 16,1 0 1-16,1 1 0 0,-2-1 11 16,2 0-11-16,-1 1-1 0,0-2 1 15,-1 2 2-15,1-2 55 0,2 1-10 16,-1-2-47-16,2-2 2 0,-1 2 36 16,4-4-28-16,-1 2-7 0,0-1-6 15,-1 0 3-15,2 0 0 0,-2 0-2 0,-1-1 2 16,1 3-13-16,-5 0 11 0,1 2-9 15,-1 1-11-15,-5 0 22 0,0 1 0 16,-1 3-2-16,-3 0-1 0,-3 1-10 16,1-1 11-16,1 2 0 0,-3 0 2 15,1-2 2-15,0 1 11 0,0-1-1 16,3-3-8-16,-1 3 11 0,2-3-12 16,2-2 1-16,-1 0 30 0,2 2-34 0,-3-1 0 15,2 1-2-15,-3 0 1 0,3 0 1 16,0-1 2-16,-1 0-1 0,3-1 0 15,-1 1-1-15,2-2 1 0,-2 1-1 16,0 1 0-16,-1 2 0 0,-1 0-3 16,-2 0 1-16,-3 2 2 0,3 2 3 0,-3-2 10 15,0 0-13-15,-3 1 0 0,3 2 1 16,-4-1-1-16,2-1-1 0,1 1 0 16,-3-1 1-16,4 0 2 0,0 2 10 15,0-3 1-15,-1 0 3 0,4 1 12 16,-2-2-6-16,2 1-19 0,0-2 13 15,-1 0-14-15,2 0-1 0,-4 2 0 16,1 0-1-16,-3 0-1 0,-1 3 1 16,-1 1 0-16,-1-1 0 0,-3 2 2 15,1 0-1-15,1 2 0 0,-4-1 0 16,3-1 0-16,-1 2-1 0,1-1 1 0,1-2 12 16,0 1 3-16,1-2-1 0,-1 1-2 15,2 0-11-15,-2-3 14 0,2 4-14 16,-2-1 1-16,1 1-1 0,-2-1-1 15,-2 1-1-15,4 1-1 0,-5 0 1 0,0 1 1 16,0 0 12-16,0 0-11 16,0 0 10-16,0 0-10 0,0 0 14 0,0 0-13 15,0-1 20-15,0 1-20 0,0-1-3 16,0 1-21-16,0-2-14 0,0 2-15 16,0-1-19-16,0-1-20 0,0-1-2 15,0 1 9-15,0-4-23 0,-5 1-53 16,-2-1-216-16,-4-1-196 0,2 2-476 15,41 45-340-15</inkml:trace>
  <inkml:trace contextRef="#ctx0" brushRef="#br0" timeOffset="-214429.16">12527 14223 1087 0,'0'0'485'16,"0"0"-407"-16,0 0-65 0,0 0 23 16,0 0 61-16,0 0 49 0,0 0 52 0,0 0-46 15,0 0-48-15,0 0-55 0,-14-28 28 16,14 28 20-16,0 0 51 0,0 3 22 15,-1 1-9-15,-1 1-49 0,-4 3-4 16,-1 2-108-16,-3 7-22 0,-6 7 22 16,-2 11 3-16,-4 8 54 0,-3 4-25 15,-2 6-9-15,1 0 27 0,0 0-15 16,3-2-13-16,0-4-22 0,3-2 0 16,5-8-19-16,1-2-29 0,5-8-54 15,2-6-35-15,6-8-39 0,1-3-94 0,0-9-150 16,8-2-245-16,4-15 8 0,1 1-38 15</inkml:trace>
  <inkml:trace contextRef="#ctx0" brushRef="#br0" timeOffset="-214229.94">12843 14027 962 0,'0'0'1320'0,"0"0"-1272"0,0 0-46 15,0 0 18-15,0 0 112 0,0 0 133 16,0 0-2-16,0 0-48 0,-20 109-50 15,-3-53-63-15,-6 10-26 0,-3 3-31 16,-1-1-7-16,1-4 12 0,6-7-32 16,2-8-18-16,8-10-38 0,8-6-54 15,5-8-79-15,3-6-97 0,7-9-75 16,12-8-96-16,-5-2-362 0,19-27-347 0</inkml:trace>
  <inkml:trace contextRef="#ctx0" brushRef="#br0" timeOffset="-214022.06">13357 13884 2884 0,'0'0'442'15,"0"0"-366"-15,0 0-63 0,0 0 15 0,-44 66 96 16,21-33 66-16,-3 6 55 0,-3 5-10 16,0 3-92-16,0 0-84 0,4 0-49 15,3-2-10-15,3-3-15 0,3-4-47 16,3-2-47-16,3-7-65 0,6-3-66 15,1-5-50-15,3-4-89 0,0-7-80 16,7-7-42-16,6-3-233 0,-3-4-70 0,10-19 148 0</inkml:trace>
  <inkml:trace contextRef="#ctx0" brushRef="#br0" timeOffset="-213837.59">13456 13973 2119 0,'0'0'504'16,"0"0"-192"-16,0 0-116 0,0 0-91 15,0 0 58-15,0 0 100 0,0 0-77 16,0 0-98-16,0 0-3 0,-38 88 4 0,21-48-5 16,-1 4-28-16,1-1-34 0,0-3-22 15,4-4-28-15,4-5-38 0,3-6-63 16,4-2-88-16,2-3-35 0,0-3-111 16,7-3-134-16,3-6-104 0,-1-3-705 0</inkml:trace>
  <inkml:trace contextRef="#ctx0" brushRef="#br0" timeOffset="-213629.72">13692 13918 2883 0,'0'0'473'16,"0"0"-317"-16,0 0-70 0,0 0 9 16,0 0 43-16,0 0 7 0,0 0-19 0,0 0-20 15,0 0-31-15,-46 66-48 16,37-46-27-16,-1 2-22 0,3 0 0 0,1 1-27 15,2 1-42-15,-1-3-51 0,1 0-49 16,4-2 1-16,-2 0-48 0,2-2-75 16,0-2-50-16,0-3-57 0,2-3-285 15,5-8-538-15</inkml:trace>
  <inkml:trace contextRef="#ctx0" brushRef="#br0" timeOffset="-213423.83">13849 13873 2143 0,'0'0'505'0,"0"0"-264"16,0 0-122-16,0 0 19 0,0 0 79 15,0 0-52-15,0 0-38 0,0 0-10 16,0 0-32-16,-30 72-23 0,23-55-37 16,2-2-25-16,-2 1-26 0,3-1-8 15,-1 0-45-15,2-1-47 0,2 1-51 0,1-2-75 16,0-3-87-16,0-2-93 0,1-2-197 15,4-4-518-15</inkml:trace>
  <inkml:trace contextRef="#ctx0" brushRef="#br0" timeOffset="-213228.94">13993 13813 1377 0,'0'0'387'0,"0"0"-144"0,0 0-74 16,0 0 25-16,0 0 71 0,0 0 57 15,0 0-95-15,0 0-61 0,0 0-36 16,0 0-99-16,-11 63-31 0,3-39-12 16,-3 2 8-16,4-2-8 0,2-3-1 15,-1-3-38-15,5-5-115 0,0-1-99 0,1-3-112 16,0-3-137-16,1-3-510 0</inkml:trace>
  <inkml:trace contextRef="#ctx0" brushRef="#br0" timeOffset="-213011.06">14114 13752 55 0,'0'0'2298'0,"0"0"-1891"15,0 0-263-15,0 0-102 0,0 0-39 16,0 0 97-16,0 0 171 0,0 0-42 16,0 0-86-16,0 0-36 0,3 14-35 15,-3-3-53-15,-3 8 13 0,-4 5-7 16,0 2-13-16,-1 1-10 0,-1-3-2 15,1-3-1-15,1-2-27 0,3-3-38 16,1 0-73-16,-1-2-50 0,2-1-95 0,-1-2-158 16,3-4-243-16,-7-2-1100 0</inkml:trace>
  <inkml:trace contextRef="#ctx0" brushRef="#br0" timeOffset="-212387.8">14604 13565 78 0,'0'0'564'0,"0"0"-234"0,0 0-112 16,0 0 0-16,0 0-13 0,0 0 23 15,0 0 51-15,0 0-1 0,0 0-29 16,0 0-30-16,0 0-23 0,0-9-11 16,-1 13-29-16,-1 1-41 0,2-1-20 15,-3 0-16-15,3 0-62 0,-4-1-17 16,3 6-16-16,-2-1 16 0,-2 4 20 0,1 0 33 16,1-1 4-16,-1 1 6 0,4-1-22 15,-1-1-19-15,1 1-10 0,-2-2-12 16,2 0-2-16,-1-2-17 0,-1 1-25 15,2 1-59-15,-1-1-52 0,-1 2-67 0,2 0-68 16,-1-3-70-16,-1-1-18 0,1-3-225 16,-1-1-503-16,1-5 427 0</inkml:trace>
  <inkml:trace contextRef="#ctx0" brushRef="#br0" timeOffset="-212216.9">14636 13435 362 0,'0'0'1365'0,"0"0"-1031"0,0 0-178 16,0 0-72-16,0 0 20 0,0 0 54 16,0 0-13-16,0 0-29 0,0 0-81 0,0 0-31 15,0 0-4-15,16 47-120 0,-11-34-60 16,1-1-108-16,2 1-120 0,-3-1-178 16,2-5-147-16,-1 2 185 0</inkml:trace>
  <inkml:trace contextRef="#ctx0" brushRef="#br0" timeOffset="-211008.65">14727 13584 577 0,'0'0'554'0,"0"0"-124"16,0 0-86-16,0 0-64 0,0 0-38 16,0 0-16-16,0 0-26 0,0 0-33 15,0 0-58-15,0 0-10 0,0 21 0 16,0-13-10-16,0 2 0 0,0 1 6 16,0 5-6-16,0-3-23 0,-2 4-25 15,1-2-30-15,-1 2-11 0,2-2-2 16,-3-1-10-16,2 0 9 0,1-3-15 15,-1-4-27-15,1 0-18 0,0-4-35 16,0-3-35-16,0 0-36 0,0-1-52 0,1-6 22 16,6-3 22-16,-1-4 109 0,5-7 30 15,-2-1-33-15,3-4 19 0,-1 2-16 16,-1 0 31-16,-2 5 37 0,0 4 13 16,-1 4 29-16,-4 2 36 0,2 3 22 0,-2 4 20 15,-2-1 2-15,0 3-3 0,1 0 9 16,-2 0 26-16,1 3-17 0,-1-1-29 15,0 1-41-15,0-1-26 0,0-1 0 16,0 2 0-16,0-1 0 0,0 0-3 16,0 2-24-16,0 1-14 0,0 1 0 15,2 3 18-15,-1 1-18 0,-1-2-2 16,2 2-27-16,-2-3-18 0,2-2-20 16,-2-1-21-16,2 0-11 0,-2-4-9 15,1 0-13-15,1 0-20 0,1 0-64 0,1-4-34 16,0-1 110-16,4-4 100 0,3-2-13 15,-1-3 6-15,3-1-32 0,0-2-22 16,0 1 41-16,1 1 25 0,-5 4 24 16,1 2 30-16,-3 5 73 0,-1 1 27 15,-2 3 15-15,-1 0 16 0,-3 0 26 0,0 3-43 16,0 1-28-16,0-2-1 0,0 2-1 16,0 3-9-16,0 2 22 0,0 1-26 15,0 2-32-15,0 0-34 0,0-1-32 16,0 0 9-16,0 0-12 0,0-3-19 15,3 1-3-15,-3-3-29 0,3 0-37 16,-1-2-29-16,1 0-36 0,3-2-48 16,2-2-93-16,2-2-103 0,4-6 113 15,1-6 44-15,3-2-85 0,-2-7 48 16,0 0-110-16,0 1 48 0,-2 1 91 0,-2-1 248 16,0 2 192-16,0 1 88 0,-4 1 66 15,-2 3-17-15,-1 2 5 0,-1 0-25 16,-4 6-44-16,0 2 6 0,0-1-52 15,0 1-56-15,0 2-32 0,-4-1-41 16,2 2-17-16,-4 1-3 0,0 1-19 0,-2 0-16 16,3 0 15-16,-4 1 13 15,2 1-34-15,1 2-29 0,0 0-25 0,2 1 2 16,-3 0 4-16,3 2 16 0,-1 1 2 16,2-1 1-16,-1 1 0 0,3-2-13 15,-1-1-6-15,2 0-13 0,0-1-12 16,0-3-30-16,0 0-37 0,3-1-33 15,3 0-57-15,1 0 21 0,3 0 74 16,0-4 67-16,2-1-13 0,-1-3-19 16,2 0 3-16,-4-1 56 0,2 3 12 15,-2 1 29-15,-2 0 9 0,-2 3 11 0,0-3 25 16,-2 3 16-16,0-2 13 0,0 2 0 16,-2 1-7-16,1 0-19 0,-1 1-13 15,-1 0-16-15,0 0-10 0,0 0 4 16,0 0 18-16,0 0 42 0,0 2 0 15,0 2-23-15,0-1-3 0,0 1 9 16,0 1-16-16,-3 3-35 0,-1 6-15 0,-2 7 0 16,-1 4 9-16,-1 5 16 0,-1 2 42 15,0-1-18-15,1 0-15 0,0-1-25 16,2 2 0-16,1 0 0 0,-2 2-9 16,1 1-1-16,0 2-17 0,0 0 12 15,-1 4-13-15,-3 2-1 0,1 4-2 16,-1 3-41-16,-3 2 10 0,2 1 6 15,-2-2-19-15,1-1 7 0,-2-4-22 0,1-4-27 16,1-10 39-16,1-9 50 0,4-8 19 16,1-6 60-16,0-9 5 0,3 0-15 15,-4-5-68-15,1-8-1 0,-1-4 0 16,1-7-73-16,3-5-2 0,3-5 46 16,0-5 29-16,3-3-1 0,6-1-9 15,5 3-2-15,-1 1-1 0,4 4-15 16,-3 3 26-16,3 1 0 0,-1 0 2 0,1 1 0 15,-1 0 0-15,1 0-16 0,-2 1-34 16,2-1-95-16,-3 0-47 0,3 0-104 16,1 0-185-16,-5 5-217 0,6-9-813 0</inkml:trace>
  <inkml:trace contextRef="#ctx0" brushRef="#br0" timeOffset="-210680.84">15296 13472 1728 0,'0'0'428'15,"0"0"-282"-15,0 0-144 0,0 0 40 16,0 0 33-16,0 0 25 0,0 0 19 16,0 0-16-16,0 0 4 0,0 0-33 0,0 0-23 15,66 20-13-15,-59-15 1 0,1 1 19 16,-4-1-1-16,2 2 29 0,-2-1-6 15,-1 3 12-15,-2 2-12 0,-1 1-1 16,0 6-25-16,-3 2-22 0,-4 5-13 16,-3 4-1-16,-3 1 1 0,0-4 3 15,0 2 0-15,2-9 4 0,1 1 24 0,5-9 22 16,2-3-6-16,3-5-49 0,2-3-17 16,7 0-44-16,8-6 44 0,6-7 2 15,6-10-2-15,8-7-78 0,5-9-127 16,5-8-205-16,-12 10-396 0,8-17-601 0</inkml:trace>
  <inkml:trace contextRef="#ctx0" brushRef="#br0" timeOffset="-159606.85">12666 15704 88 0,'0'0'238'0,"0"0"-189"0,0 0-7 15,0 0-41-15,0 0-1 0,0 0-361 16,-84 7 361-16,70-7 596 0,1-5-227 0,-1-2-93 16,-1-1-276-16,-1 0-75 0,-3 0-97 15,1-1 172-15,1 2 176 0,1 2-75 16,1-2-13-16,4 3-53 0,-1 1 4 0,1 1 277 15,0 1-79-15,4 1 29 0,1 0-105 16,-2 1-103-16,5 2 33 0,0 1-11 16,2-1 33-16,-1-1-38 0,2 0-75 15,0 0-42-15,-1-1-16 0,1 3-6 16,-2 2-4-16,2-1 10 0,0 0 16 16,0 0 4-16,0-2 5 0,0-2 4 15,0-1 29-15,0 0 11 0,0 0 34 16,0 0 29-16,0 0 10 0,0 0-10 15,0 0-12-15,0 0-14 0,0 0-16 16,0 0 0-16,0 0-16 0,0 0-14 16,0 0-2-16,3 0-22 0,5 0 22 0,6-1 101 15,6-5 24-15,6-1-6 0,7-5-11 16,7-3-22-16,4-2-42 0,3 0-6 16,4-1-14-16,0 0-22 0,1 2 5 15,-2 0-7-15,-3 1-22 0,-7 1-22 16,-2 3-17-16,-6 1 1 0,-6 3 6 0,-6 2-1 15,-6 2-31-15,-7 1-3 0,0 2-14 16,-7 0 42-16,0 0 61 0,0 0 45 16,0 0-6-16,-4 0-39 0,-9 0-135 15,-1 0-262-15,-8 0-199 0,-1-6-35 16,0-4-115-16,4 2 235 0</inkml:trace>
  <inkml:trace contextRef="#ctx0" brushRef="#br0" timeOffset="-159220.07">12749 15376 373 0,'0'0'815'0,"0"0"-233"15,0 0-209-15,0 0-104 0,0 0-4 0,0 0-21 16,0 0-22-16,0 0-40 0,0 0-65 16,0 0-63-16,0 0-33 0,-39 0-21 15,38 0-23-15,1 1 11 0,0 2-14 16,0 6-11-16,0 9 37 0,1 12 54 16,5 11 19-16,0 10 3 0,1 7 13 15,0 3-14-15,1 2-15 0,-3 1-13 0,1-1 10 16,0 0-16-16,1 1-13 0,2 0-27 15,-2 1-1-15,3 2 0 0,0 2-28 16,0-2-23-16,2-6-62 0,-1-6-22 16,1-9-20-16,-2-11 50 0,-3-11-19 15,0-11-36-15,-4-7 25 0,-3-5 78 16,0-1 9-16,0 0 16 0,0-5 32 16,-7-5 28-16,-6-4-28 0,-6-4-247 15,-1-3 151-15,-3 0 96 0,4 1 148 0,2 3 90 16,4 6-30-16,4 3-38 0,4 3-40 15,2 3-35-15,1-3-38 0,2 0-30 16,0-3-27-16,3-9 0 0,7-8 16 16,3-10 18-16,9-8 14 0,2-9-16 15,4-4-32-15,2-5-25 0,2 2-67 16,1 2-82-16,-6 5-135 0,2 0-134 0,-7 3-223 16,-7 13-534-16</inkml:trace>
  <inkml:trace contextRef="#ctx0" brushRef="#br0" timeOffset="-158019.03">12970 15638 2793 0,'0'0'350'0,"0"0"-350"15,0 0-96-15,0 0-107 0,0 0 203 16,0 0 103-16,0 0 54 0,0 0-35 16,0 0-23-16,86-81-36 0,-66 60-40 0,2-1-23 15,-2-1 0-15,0 0-48 0,-1 0-61 16,0 3-28-16,-4-1-33 0,-3 3-65 15,-4 2-91-15,-3 1-63 0,-5 4-13 16,0 1 86-16,0 5 156 0,-8 2 14 0,-1 2 146 16,-4 1 150-16,0 0 250 0,0 0-68 15,2 0-18-15,3 0-16 0,-2 0-24 16,6 1-33-16,1-1-58 0,0 0-39 16,3 0-20-16,0 0-35 0,0 0-26 15,0 0-15-15,0 0-33 0,-1 0-15 16,1 0-12-16,0 0-17 0,-2 3-21 15,2 2-17-15,-1 6 3 0,-1 9 36 16,-2 6 25-16,1 7-23 0,2 0 25 0,-3-1-12 16,2-3 11-16,2-6-17 0,0-7-19 15,0-4-16-15,2-4-39 0,6-4-58 16,2-3 20-16,6-1 31 0,0 0 7 16,4-6 86-16,2-6 7 0,-1-2 29 15,1-2 13-15,-5 0-42 0,1 2 0 16,-7 2-13-16,-2 6-6 0,-4 2-10 15,-2 4-32-15,-3 0-14 0,0 5-2 16,0 10-14-16,-6 7 49 0,-3 13-159 0,-3 7-55 16,-1 11-14-16,-4 0 108 0,-3 2 74 15,1 1 74-15,-1-1 14 0,-2-1 35 16,2-1 21-16,-3-3 41 0,0-4 105 0,2-4 87 16,1-9 16-16,5-7-5 0,3-7-16 15,6-9-86-15,3-4-67 0,3-5-131 16,0-1-64-16,0 0-22 0,9-8 28 15,4-5 58-15,9-7 135 0,4-10 15 16,5-11-48-16,5-10-42 0,-1-8-47 16,5-2-13-16,-4 1-80 0,-3 4-56 15,-4 5-43-15,-4 8-59 0,-6 7-33 16,-5 6-36-16,-6 6-14 0,-2 5-10 16,-6 4 25-16,0 5 0 0,-1 4 195 15,-8 2 88-15,0 4 23 0,-3 0 79 16,1 0 217-16,-1 0 111 0,1 2-157 0,4 0-3 15,1-1-31-15,1-1-25 0,2 1-33 16,1-1-32-16,2 0-14 0,-1 1-25 16,1-1-65-16,0 0-22 0,0 3-48 15,0 4-10-15,3 4 58 0,7 8 45 16,-1 8 45-16,2 7-4 0,2 4 1 0,-1 3-52 16,0 1 0-16,0-1 6 0,0-1-41 15,-1-1 22-15,2-1-22 0,0 0-1 16,-3 0-21-16,3 2 20 0,-3 1-14 15,2 0-38-15,-4 0 6 0,2 0-29 16,-2-5 29-16,-4-6 45 0,-3-6-42 16,-1-6 42-16,0-8 3 0,-2-2 96 15,-4-3 19-15,-3-2 0 0,2 0-26 16,-2-3-16-16,-1 0 25 0,0-1 12 16,0-8 41-16,1-5-28 0,2-9-123 0,3-15-51 15,4-12-33-15,0-14 33 0,10-12 7 16,4-7-16-16,3-2-60 0,2 0-118 15,2 5-17-15,-1 1-75 0,-3 6 104 16,-1 8 71-16,-3 7-259 0,-4 10-122 16,-4 6 77-16,-2 10 87 0,-3 9 162 15,0 7 210-15,-2 9 281 0,-4 4-73 0,-2 2 261 16,1 1-4-16,0 0-166 0,-2 0-82 16,5 0-36-16,0 0-72 0,2 0-12 15,1-2 35-15,-1 2-14 0,2 0-12 16,0 0-16-16,0 0-30 0,0 0-25 15,0 0-22-15,-1 0-11 0,1 0 0 16,0-1 1-16,0 1 17 0,0 0-5 16,0 0 1-16,0 0-16 0,0 0-2 15,0 8-14-15,4 7 16 0,3 12 118 0,5 9 25 16,2 12 27-16,-1 5 47 0,3 2-51 16,0-3-91-16,-2 0-28 0,2-1-29 15,0-4-18-15,1 1-11 0,-1-2-23 16,1 0-53-16,-2-1-44 0,2-2-81 15,-4-3-66-15,-3-5-24 0,2-9-75 16,-6-9 25-16,-3-11-166 0,-3-9 21 0,0-6 152 16,-11-28-228-16</inkml:trace>
  <inkml:trace contextRef="#ctx0" brushRef="#br0" timeOffset="-156864.04">13679 15507 932 0,'0'0'281'15,"0"0"-125"-15,14-76-26 0,-5 43-6 16,3 1 87-16,0 0 39 0,0 2-82 15,2-3-45-15,-1 1-71 0,2 1-52 16,-1 0-12-16,-2 1-39 0,-1 2 25 16,-1 0-58-16,-5 2-130 0,-4 1-66 0,-1 3 95 15,0 2-157-15,-10 3 78 0,-1 4 180 16,-2 3 84-16,-1 4 146 0,0 4 154 16,0 2 87-16,-2 0-52 0,3 0-112 15,0 0 23-15,4 2-14 0,2 3-49 0,3-3-61 16,-1 2-67-16,1-1-53 0,4 1 14 15,0 2-3-15,0 0-10 0,0-1 0 16,0 2-3-16,0-1-1 0,4 1-2 16,1 2-29-16,-1 4 31 0,3 3 0 15,-2 5-18-15,2 4-33 0,0 8-31 16,-3 5-49-16,-2 8-51 0,-2 5-56 16,0 3-72-16,-2 1-40 0,-5 1-91 15,-4-6-1-15,-2-6 208 0,-2-8 235 16,4-9 411-16,-1-8 126 0,5-7-99 15,1-6-130-15,5-5-81 0,1-1-131 16,0 0-92-16,0 0 38 0,3-5-42 0,8-5 0 16,4-7 61-16,9-7 122 0,3-10-35 15,7-6-49-15,0-5-55 0,1 1-25 16,-2-1-18-16,3 6 1 0,-3 5 93 16,-1 4 55-16,-2 5-99 0,-4 5-17 0,-1 2-34 15,-4 6 0-15,-6 3-28 0,-3 3 25 16,-6 4-35-16,-4 1 16 0,-2 1 22 15,0 0 98-15,0 1-19 0,0 5-35 16,-2 5-44-16,-4 8 0 0,-2 6-20 16,-1 8-59-16,-2 2-25 0,-4 1-24 15,4-4-28-15,-3-1-62 0,0-6-71 16,-3-2-141-16,0-5-163 0,-5-6-65 0,1-4 13 16,-3-7 262-16,0-1 383 0,4 0 57 15,2-3 617-15,4-1 63 0,4 1-146 16,3 0-115-16,1 2-160 0,6 0-69 15,-3-1-65-15,3 1-42 0,0 1-35 16,0-1-32-16,0 1-46 0,0-1-27 16,0 0-41-16,0-2-3 0,7-1 31 15,1-1 13-15,0 1 10 0,0-1-10 16,1 3-23-16,-3-2 8 0,-3 3 11 0,0 0-27 16,-3 1-33-16,2 0-12 0,-2 0-17 15,0 0-6-15,0 1-10 0,0 2 29 16,0 2 38-16,0 3 42 0,-2 4 0 15,-1 2-6-15,-3 4-68 0,2-2 9 16,-3-3 49-16,4-4 3 0,2-2 10 0,-1-5-13 16,2-1-61-16,0-1-20 0,0 0 13 15,0 0 6-15,3 0 78 0,2-2 23 16,4-1 61-16,-1-2-19 0,0 1 9 16,4 0 13-16,-5-1-3 0,0 1-30 15,-1 2-30-15,-1 1-24 0,-4-1-23 16,3 2 2-16,-4 0 21 0,0 3 48 15,0 3-16-15,0 7 4 0,0 7 28 16,-4 5-32-16,1 7-32 0,-4 1-17 16,1 3-9-16,-1-4 23 0,-2-3-10 0,3-6-3 15,2-4-29-15,3-6-13 0,-2-6-19 16,3-3-16-16,0-4-24 0,0 0-51 16,5-5-45-16,7-6 213 0,1-5 55 15,2-9-32-15,3-7-23 0,2-6-94 0,-1-5-23 16,1-1-10-16,-1 0 10 0,-5 4-71 15,-2-1-33-15,1 7 41 0,-6 3 99 16,0 4 51-16,-2 9 30 0,-4 4 101 16,-1 7 146-16,0 6 189 0,0 1 47 15,-3 0-83-15,-3 4-28 0,1-1-142 16,-1 0-109-16,-2 2-67 0,2 3-29 16,0 5-24-16,1 5 12 0,-2 6 6 15,4 4 28-15,0 5 19 0,-1 3 7 16,1 1-1-16,2 2 7 0,-1 0-42 15,-2 0-12-15,3 0-22 0,-2 1-3 0,1 0-13 16,-1 1-43-16,0 3-83 0,2-1-50 16,-1 0-8-16,2-7-55 0,-3-10-88 15,1-11-215-15,2-15-123 0,-2 0-45 16,0-24 116-16</inkml:trace>
  <inkml:trace contextRef="#ctx0" brushRef="#br0" timeOffset="-156754.69">13986 15863 1151 0,'0'0'579'0,"0"0"-53"0,0 0-138 16,0 0-118-16,0 0-78 0,0 0-73 15,100-34 2-15,-72 32-42 0,5 0 7 16,8 2-32-16,3 0-25 0,7-2-29 16,3-2-11-16,0-4-310 0,-11 1-302 15,3-14-815-15</inkml:trace>
  <inkml:trace contextRef="#ctx0" brushRef="#br0" timeOffset="-155327.09">4143 12203 950 0,'0'0'781'16,"0"0"-414"-16,0 0-208 0,0 0-56 15,0 0-57-15,0 0-20 0,0 0 90 0,0 0 35 16,0 0-15-16,0 0-136 0,0 0-45 16,-10-4 6-16,17-1 39 0,3-1 106 15,5-3-26-15,3-3 26 0,4-2-16 16,1-3-26-16,3-3-19 0,4-2-23 15,2-4-21-15,1-1 1 0,-1 0 1 16,-2-1 13-16,0 1 0 0,-4 0-12 0,-3 1-1 16,-2 4 0-16,-3 3-3 0,-5 2-38 15,-3 5-14-15,-4 6-40 0,-2 2-7 16,-2 1-14-16,-2 2 26 0,0 0 26 16,-2-2-16-16,-7 0-362 0,-2-2-299 15,1-1 9-15,-9-4 90 0</inkml:trace>
  <inkml:trace contextRef="#ctx0" brushRef="#br0" timeOffset="-154781.75">4286 11583 1699 0,'0'0'363'16,"0"0"-259"-16,0 0 52 0,0 0-14 16,0 0 19-16,0 0 42 0,0 0-23 15,0 0-4-15,0 0-19 0,0 0-40 16,-25-1-50-16,25 1-39 0,0 0-28 0,0 0-34 15,0 0-30-15,0 0-25 0,0 0-26 16,0 1-3-16,3 8 28 0,4 4 90 16,3 6 29-16,2 5 10 0,5 6 2 15,4 6 61-15,3 1-29 0,2 6-72 16,3 6 49-16,2 4 20 0,1 7-46 16,3 5-24-16,-1 7 0 0,2 5-1 15,0 4-5-15,-1 4 3 0,-1 1-12 16,-3-2-36-16,-1-6-7 0,-4-7 20 15,-2-7 0-15,-5-6 22 0,-2-10-29 16,-5-8 26-16,1-8-10 0,-8-10 7 16,1-8 20-16,-4-6 2 0,-2-6 0 0,0-2 25 15,0 0 10-15,0 0 26 0,0 0 19 16,0 0 12-16,0 0-15 0,0-3-14 16,-5-3-3-16,-3-3-60 0,-5-2-155 0,-5-5 50 15,0 0 63-15,-2-1 42 0,2 3 0 16,1 1 15-16,4 4-15 0,0 0-124 15,3 4 12-15,4 1 35 0,-1 0 22 16,0 2-15-16,4 1-40 0,0 0 36 16,0 1 23-16,0-1 22 0,0-1 6 15,2 2 23-15,-2-2 36 0,3 0 25 16,-1-1 39-16,-1-1 12 0,1-3-44 16,1-4-68-16,0-6-10 0,0-5 10 15,0-6 58-15,5-3 12 0,4-2-28 16,0-3-1-16,2-3-41 0,1-2 0 0,2-3-22 15,-1 0-71-15,-2-2-54 0,-2 3-230 16,-3 10-326-16,-4-9-642 0</inkml:trace>
  <inkml:trace contextRef="#ctx0" brushRef="#br0" timeOffset="-154575.86">4692 12107 1831 0,'0'0'36'15,"0"0"-36"-15,0 0 0 0,0 0 71 16,29-78 111-16,-16 57 15 0,-2-1-9 16,1 0-46-16,1 0-36 0,0-1-53 0,2 0-53 15,0-2-4-15,1 1-15 0,-3-1-23 16,1 2-129-16,-5 3-65 0,-3 0 0 16,-5 4-89-16,-1-2-39 0,-3 0-118 15,-7-2-150-15</inkml:trace>
  <inkml:trace contextRef="#ctx0" brushRef="#br0" timeOffset="-153631.76">4757 11624 411 0,'0'0'985'0,"0"0"-458"16,0 0-125-16,0 0-102 0,0 0-55 16,0 0-59-16,0 0-16 0,0 0-36 0,0 0-48 15,0 0-52-15,-45 0-34 0,45 0-38 16,0 0-16-16,0 1-13 0,0 3-16 16,3 3-19-16,3 4 80 0,2 3 22 15,2 5 22-15,2 1-22 0,2-1-23 16,-2-2 23-16,1-2 0 0,-3-2 0 0,2-1 1 15,-1-1 2-15,-2-4-3 0,-2-1-29 16,3-2 12-16,0-3 17 0,3-1 35 16,0 0 1-16,0 0-5 0,-1 0-12 15,-3-1-19-15,0 0-26 0,-3 1-38 16,-1 0-61-16,0 0-52 0,-2 8-29 16,-2 6 109-16,-1 9 94 0,0 12-39 15,-4 6-32-15,-3 7-11 0,-2 2 30 16,2 0 0-16,-3 1 55 0,1 1-39 15,1-2 39-15,-1-1-1 0,1-7-9 0,3-7-7 16,4-10-12-16,1-8-26 0,0-10-98 16,6-6-54-16,2-1 151 0,4-7 56 15,1-5 78-15,4-11 98 0,3-4 28 16,0-8-110-16,3-2-61 0,0-3-17 16,0 3-16-16,-4 1 0 0,0 3 13 0,-2 1 42 15,0 4-55-15,-2 2-29 0,-2 6-150 16,-5 2 7-16,-2 4-19 0,-3 4 25 15,-3 4 23-15,0 2-17 0,-4 3-29 16,-5 1-16-16,-1 0 205 0,-4 6 117 16,2 2 128-16,-4 1 57 0,3 0-87 15,-1 1 22-15,4-3-19 0,1-1-15 16,3-2 17-16,2-3-56 0,3-1-87 16,1 0-77-16,0 0-26 0,0 0 26 15,0 0 1-15,0 0 28 0,0 0-28 0,0 0-1 16,0 0-32-16,0 0-16 15,0 0-23-15,0 0-7 0,0 0 20 0,0 0 19 16,0 0 7-16,0 0 6 0,0 0 23 16,0 0 0-16,0 0-10 0,0 0 11 15,0 0-8-15,0 0 10 0,0 0 20 0,0 0-17 16,0 0 13-16,0 0 3 0,0 0-17 16,0 0-2-16,0 0-18 0,0 0-8 15,0 0-11-15,0-1 37 0,-2-3 32 16,2 3 16-16,-3-1-48 0,2 0 46 15,1 1-21-15,-3 1 92 0,3 0 2 16,0 0 3-16,0 0-23 0,0 0 20 16,0 1-4-16,0-1-16 0,0 2-25 15,0-1-74-15,-1-1-54 0,1 0-26 16,0 1-6-16,0 0-16 0,0 4-23 16,7 3 96-16,6 8 29 0,1 3 102 0,8 5 1 15,1 4-46-15,0 1-15 0,3 4-4 16,4 4-36-16,-1 2 36 0,6 6-25 15,-1 4 9-15,5 5-22 0,-2 3-9 16,2 0 7-16,-1 2-31 0,-1-4-2 16,-5-1-32-16,-6-7 16 0,-6-10-77 0,-7-9-17 15,-3-10 65-15,-7-9 80 0,-3-5 138 16,0-4 99-16,-7 0 2 0,-9 0-175 16,-5-4-29-16,-6-2 34 0,-5-4 80 15,-3-4-93-15,-1 0 102 0,3-2-29 16,5 3 46-16,8 1 42 0,7 3-29 15,9-3-93-15,4-8-95 0,10-13-98 16,17-16 58-16,16-20 27 0,16-12-17 16,12-14-44-16,11-5-340 0,-16 24-265 15,24-33-873-15</inkml:trace>
  <inkml:trace contextRef="#ctx0" brushRef="#br0" timeOffset="-121853.95">11728 5474 635 0,'0'0'1159'0,"0"0"-162"0,0 0-782 15,0 0-151-15,0 0-48 0,0 0 16 16,0 0 64-16,0 0 22 0,0 0-48 0,0 0-70 15,0 0-10-15,0 0-12 0,5 0-13 16,-2 0 13-16,-3 0-7 0,3 0 16 16,0 0 13-16,0 0 22 0,4 0-22 15,-3 0-2-15,1 0-46 0,-1 0-74 0,-1 0-70 16,0 0-20-16,1 0-69 0,-4 0-79 16,0 1 19-16,0 5 62 0,0-3 119 15,-1 4 131-15,-5 1-7 0,-1-2-65 16,1-1 101-16,-1-1 78 0,3-1 160 15,1-2 87-15,1-1 0 0,2 0-53 16,-1 0-36-16,1 0-36 0,0 0-17 16,-2 0-14-16,2 0-12 0,0 0-23 15,0 0-33-15,0 0-25 0,0 0-19 16,0 0-29-16,0 0-28 0,0 0-32 16,0 0-25-16,0 0-35 0,0 0-16 0,0 0 16 15,0 0 6-15,0 0-1 0,0 0 17 16,0 0 6-16,0 0 32 0,0 2 32 15,3-2 29-15,-1 4 9 0,-1-3-35 16,2 2 26-16,-1-2-3 0,-1 1-26 16,1-1-44-16,0 2-46 0,1-2-6 15,0 1-13-15,-2-2-49 0,2 3-107 0,-1-1-231 16,-2 0-269-16,0 1-326 0,-23-27 1091 16</inkml:trace>
  <inkml:trace contextRef="#ctx0" brushRef="#br0" timeOffset="-121164.34">11491 5655 1117 0,'0'0'179'0,"0"0"381"0,0 0-9 16,0 0-377-16,0 0-106 0,0 0-26 16,0 0 13-16,0 0 6 0,0 0-55 15,0 0-6-15,9 2-27 0,-7 4 27 0,2 1 29 16,0 3-6-16,0-1-23 0,1 0-64 16,-1 3-56-16,-1-4-80 0,1 2-85 15,-1-4-68-15,0-1-109 0,0-3-69 16,1-2 74-16,0-5 161 0,4-2 273 15,-1-5 23-15,1 0 146 0,1 2 115 16,-3 0 121-16,1 0-30 0,2 0-46 16,-2-2-49-16,5 2-17 0,0-2-36 15,3-1-32-15,2 2 15 0,1-1-35 16,2 1-65-16,1-1-20 0,1 1-38 0,1 4 13 16,3 0-42-16,-2 1-13 0,1 3-9 15,-3 1-88-15,-1 2-64 0,-1 0 29 16,-4 0-65-16,-2 3-69 0,-2 1-23 15,-2 1-92-15,-4 1-91 0,0-4-11 16</inkml:trace>
  <inkml:trace contextRef="#ctx0" brushRef="#br0" timeOffset="-120806.54">11925 5597 222 0,'0'0'463'0,"0"0"-268"16,0 0 551-16,0 0-346 0,0 0-128 16,0 0-117-16,0 0-29 0,-81 30-23 15,68-25 16-15,2 2 10 0,-3 1-71 16,-1 0-23-16,-1 2-16 0,2 0-17 15,-2 1-4-15,0 0 2 0,3-1-29 16,-1 1-6-16,1 0 3 0,1-1-39 16,2-2-38-16,6-3 19 0,2-2-23 0,2-1-78 15,2 0-155-15,8-2-12 0,3 0 205 16,6 0 153-16,4 0 0 0,-1-2 0 16,2-2-71-16,0 0 38 0,-2 2 31 15,-5 2-24-15,0 0 13 0,-3 0 13 16,-5 0 45-16,-1 0 13 0,-4 1 36 0,-1 3-45 15,-3-3 114-15,0 5 2 16,0-1 108-16,-7 2 37 0,-7 4-52 0,-4 4-107 16,-6 5-48-16,-7 1-7 0,-5 4-13 15,-3 2-28-15,-5 0 18 0,-1 2 0 16,-4 1-28-16,1 1-42 0,2 0 13 16,0-1-16-16,6-1-29 0,5-2 7 15,7-5-90-15,7-1-70 0,4-7-142 16,10-4-215-16,2-5-511 0,5-5-134 0</inkml:trace>
  <inkml:trace contextRef="#ctx0" brushRef="#br0" timeOffset="-120643.63">11432 5947 886 0,'0'0'1479'0,"0"0"-1086"0,0 0-222 16,0 0-129-16,0 0 9 0,0 0 55 0,0 0-7 15,85-36-10-15,-56 30-51 0,9-2 16 16,6 2-19-16,7-1-35 0,6-4-1 15,1 2 1-15,1 0-130 0,0 0-62 16,-1 1-80-16,-8 1-154 0,-14 3-294 16,6-2-549-16</inkml:trace>
  <inkml:trace contextRef="#ctx0" brushRef="#br0" timeOffset="-120260.85">11899 6020 1125 0,'0'0'75'0,"0"0"601"0,0 0-173 0,0 0-345 16,0 0-13-16,0 0 10 16,0 0 44-16,0 0-36 0,0 0-83 0,0 0-67 15,-46 11-13-15,43-8-32 0,0-2-19 16,-1 5-23-16,-2-3 1 0,0 3 47 16,2-2-6-16,1 2 3 0,2-4-26 0,-1 0 14 15,2-2-17-15,0 0-10 0,0 0-51 16,3 0-68-16,4 0 112 0,6 0 75 15,3-4 88-15,4-2-4 0,1 0-26 16,3 0-29-16,1-2-29 0,-2 0-12 16,-3 2-4-16,1 1 14 0,-3 1 2 15,-5 3-36-15,-3-1 10 0,-2 2-22 16,-5 0 45-16,0 0 3 0,-3 2 30 16,0 0 28-16,0 3 55 0,-6 3 61 15,-3 2-56-15,-5 2-54 0,-3 2-3 16,-3 0-22-16,0-1-7 0,-2-3-29 0,3 1 13 15,-1-4-16-15,6-2-18 0,2-1 15 16,7-4-19-16,5-1 21 0,0-14-110 16,15-11-194-16,1 3-950 0,23-37 61 0</inkml:trace>
  <inkml:trace contextRef="#ctx0" brushRef="#br0" timeOffset="-119838.06">13374 5320 1041 0,'0'0'39'0,"0"0"1578"16,0 0-1290-16,0 0-327 0,0 0-122 16,0 0-33-16,0 0 155 0,0 0 93 15,0 0-9-15,-2 65-30 0,2-38 4 0,0 7-26 16,0 2-3-16,0 2-7 15,-3 3-1-15,-1 5-21 0,-2 0-12 0,-4 5-4 16,1 5-16-16,-1 2-29 0,-3 1-68 16,3-2-38-16,1-7-85 0,2-11-42 15,2-12-14-15,3-12 5 0,2-14-81 16,2-6 166-16,6-14 169 0,4-12-104 16,3-12-264-16,0-5 72 0</inkml:trace>
  <inkml:trace contextRef="#ctx0" brushRef="#br0" timeOffset="-119527.53">13405 5589 337 0,'0'0'349'15,"6"-78"110"-15,-3 49-84 0,-3 10 70 0,0 3-95 16,0 8-46-16,0 1-56 0,0 4-68 16,0 2-75-16,0 1-57 0,0 0-48 15,0 0-9-15,0 0-71 0,4 1-65 16,3 2 104-16,5 3 41 0,4 2 54 0,1 2-54 16,2 4-2-16,-1-2-19 15,0 6 21-15,-4 2 0 0,-1-2-28 0,-3 4 27 16,-3-1 1-16,-1 1 17 0,-4 0-17 15,-2-2-39-15,0 0-6 0,-6-1 16 16,-4-1-35-16,-2-3-32 0,-1-1-47 16,-4-2-5-16,5-3-37 0,-3-2 46 15,3-6-4-15,1-1 98 0,3-1 45 16,4-9 259-16,1 2-68 0,2-2-187 16,-1 1 209-16,2-1-90 0,0 1 18 15,2-1-67-15,5-1 0 0,2 0-32 16,5 1-36-16,3-4-6 0,5 1-35 0,4-3-4 15,4 0-41-15,2-2-123 0,2 0-126 16,0-5-252-16,-10 9-452 0</inkml:trace>
  <inkml:trace contextRef="#ctx0" brushRef="#br0" timeOffset="-119290.66">13838 5394 1266 0,'0'0'2'0,"0"0"1131"0,0 0-659 16,0 0-294-16,0 0-55 0,0 0-32 15,0 0 28-15,0 0 18 0,0 0-69 16,0 0-70-16,0 0-85 0,-3 3-17 16,3 0-3-16,-2 8 9 0,-1 7 96 15,-4 10 96-15,-2 7-13 0,-3 5-23 16,-2 2-28-16,-1 4-14 0,0-3-18 16,-2 4-2-16,2-3-30 0,-2 4-16 0,4 0-54 15,-1-2 16-15,4-2-35 16,1-8-59-16,2-7-51 0,4-11-105 0,3-11-134 15,0-7-191-15,7-14 81 0,2-3 264 16</inkml:trace>
  <inkml:trace contextRef="#ctx0" brushRef="#br0" timeOffset="-118799.94">13849 5466 499 0,'0'0'277'16,"0"0"322"-16,27-69 107 0,-17 45-437 16,1 1-105-16,1 7-21 0,-3 2 14 15,0 1 1-15,-2 4 15 0,0 5-55 16,-4-1-51-16,1 3-67 0,-1 1 0 15,0 1-64-15,-1 0-9 0,1 0 28 16,0 5-35-16,-2 1-7 0,2 1-12 16,2 5 81-16,-3 3 18 0,-2 3 0 15,0 1-62-15,-3 4-73 0,-4-5 61 16,3-3 13-16,1-3-36 0,3-1-10 0,0-5-48 16,1 1 25-16,6-3 42 0,5 0 4 15,2-2 22-15,2-2 20 0,3 0 42 16,2 0 10-16,4-2 16 0,-1-1 42 15,-2 2 78-15,-2 1 32 0,-3 0-71 0,-5 0-84 16,-2 6 109-16,-5-2-44 0,0 4-50 16,-3 1 4-16,-2 4 55 0,0 3 32 15,-10 2-14-15,-2 4 1 0,-5 3-39 16,-1 0-7-16,-5 0-45 0,2-2 23 16,-2-1-29-16,0-2-6 0,0 1 0 15,0-4-13-15,2-3-67 0,-2-1-22 16,2-5-27-16,0-3-12 0,4-5-62 15,1 0-29-15,6-11 9 0,3-4-14 16,4-2 75-16,3 0 148 0,2 2 2 16,3 3 18-16,4 1 123 0,1 2 62 0,-1 1 39 15,1 2-27-15,1 2-65 0,1 0-32 16,4 0-17-16,0 3-3 0,2 1-19 16,1 0-39-16,4 5-12 0,5 3 6 15,9 3 25-15,10 2 80 0,11 3-20 16,7-1-120-16,7-2-146 0,4-2-206 0,-18-4-149 15,27-7-716-15</inkml:trace>
  <inkml:trace contextRef="#ctx0" brushRef="#br0" timeOffset="-111131.76">14686 10744 788 0,'0'0'114'0,"0"0"-52"0,0 0-29 16,0 0 12-16,0 0 43 0,0 0 381 16,0 0-216-16,0 0-97 0,0 0-68 15,-77-12-33-15,72 9 0 0,-1 2-32 16,1-1 16-16,0 2 54 0,2 0 8 16,-1 0-30-16,1 0-32 0,2 0-10 15,-2 0-10-15,-1 0 7 0,1 0 3 0,-2 0-3 16,-1 0 6-16,0 2 10 0,-2 1 3 15,1 1-13-15,-2 0-10 0,1 1-22 16,-1-2 13-16,0 3 13 0,-2-1 3 16,2 0 3-16,1 0-7 0,-3 1-2 15,2 0 3-15,0-3 2 0,0 4-5 16,1-1-7-16,0-1 0 0,1 1-14 0,-2 1 1 16,-1-2 8-16,3 4-11 0,-2-1-1 15,-2 2 1-15,2-1 3 0,1 1 10 16,-3-1-10-16,2 1 10 0,1-2 9 15,-2 0 16-15,2-1-25 0,2 1 0 16,-1-2-11-16,1 1 14 0,-2 2-14 16,2-2-1-16,0 3-1 0,-2 0 0 15,1 1 0-15,0 2-1 0,0 0 1 16,0 1 3-16,1 0 10 0,0 1-12 16,-2-1 0-16,2 3 12 0,1-2-11 0,-2 0 11 15,1 1-10-15,-1 0 0 0,3 1 13 16,-2-3-16-16,3 2-1 0,-1-2 1 15,2 0-2-15,-1 0-1 0,-2 1 0 16,3-1-16-16,1 1 15 0,0 2 3 16,1 0-1-16,0 0 2 0,0-1 14 15,0 2-13-15,0 0-1 0,0 0-1 0,0 0 1 16,1-1 3-16,2 1 0 0,-2 0-1 16,3-2 0-16,-1 0 1 0,-1 1 19 15,1 1 13-15,0-1-32 0,0-2-3 16,-1-1-3-16,1-1 1 0,2-2-27 15,-2 0 29-15,1-1 1 0,-1 2 0 16,1-2-1-16,0 1 0 0,-1-3-3 16,2 3 3-16,-1-1 13 0,3-1-12 15,-1 1 1-15,0-1 1 0,-1 2 16 0,3 0-19 16,-1-2 1-16,1 1-1 0,-2 1 3 16,3 0 16-16,-1 1-19 0,1-3-12 15,1 4 10-15,2-3 1 0,-1 2 1 16,2-2 2-16,0 0 20 0,2 2 0 15,2-1-6-15,-1 2-13 0,1-1-3 16,-1 0-1-16,1-4-1 0,0 1-1 0,-1 2 3 16,0-4 16-16,2 0-16 0,-1 1-13 15,-1-3 11-15,2 0 2 0,-2 0 0 16,1 0 0-16,2-1 3 0,-1 0 13 16,0-1 3-16,0-2-6 0,2 0-13 15,-3-1 1-15,3 0 12 0,0 1-1 16,-1 0-8-16,1-1-1 0,0 0 13 15,-2 0-16-15,3 0 1 0,-1 0 0 16,2 0 14-16,1 0-2 0,2-1 3 16,-1-1-16-16,0 0 1 0,-2-1 21 0,1-3-20 15,0 4 17-15,-4-3-19 0,1-1-1 16,0 1-1-16,-1-1 2 0,1-2 19 16,-1 1-6-16,0-2-11 0,1 0 11 15,-2 0 2-15,-1-3 4 0,-1 1 0 0,2-2-16 16,-2-1 0-16,0-2 19 0,4 1-18 15,-2-3 14-15,2 0-18 0,0-3-12 16,-3 3 12-16,2 0 2 0,-3 0 1 16,-2 3-1-16,-1-1-1 0,-1 1-1 15,-1 0 1-15,-1 2 1 0,2 0 1 16,-1-2 0-16,-2 2 9 0,1-1 1 16,-3-1-10-16,0-3 19 0,1-1-19 15,-1-5 22-15,1 1 1 0,0-3-26 16,-2 1 0-16,-1-4 2 0,2 4 1 15,-4-3 22-15,0 4-13 0,0 1 1 0,0 1-10 16,-3 0 28-16,0 3-12 0,0-1 7 16,0 4 12-16,-1-1-7 0,-4-1 6 15,1 3 10-15,-2-1-16 0,-1-1-3 16,1 0 13-16,0 1-19 0,-2-1-1 0,-1 0-8 16,3 0 5-16,-2 2 4 0,0-1 3 15,1-2-7-15,0 5-2 0,0-3 15 16,-2 3 18-16,2 2-21 0,1-1 0 15,-1 3 9-15,0-1 9 0,-2 2-6 16,2-1-13-16,-2 0-26 0,1 0 16 16,-2 2-14-16,0-2 19 0,-2-1-7 15,-1 0-15-15,-2 1-31 0,1-1 13 16,-2 2 18-16,1-2 0 0,0 1 12 16,-1 0 7-16,2 2-7 0,-2 1-9 15,1-1 12-15,0 2-15 0,-1-1-12 16,-1 1 0-16,-1-1 12 0,1 3 0 0,2-1 1 15,0 1 2-15,0 1 0 0,2-1-3 16,0 0-2-16,1 2 2 0,-2-1 0 16,0-1 0-16,0 2 0 0,-5 0 0 15,4-1-19-15,-5 1-5 0,1 0 24 0,1 1 31 16,-2 0-29-16,-1 0-2 0,-2 0-28 16,-2 0 28-16,-4 0 0 0,1 2 0 15,-3 2 0-15,0-1 0 0,0 0 12 16,0 1 7-16,1-2-18 0,3 0 2 15,1 0 15-15,1-1-17 0,2 0-1 16,2-1-1-16,2 5-30 0,-1-4-2 16,1 5-109-16,-4 3-133 0,4-2-293 15,-38 14-805-15</inkml:trace>
  <inkml:trace contextRef="#ctx0" brushRef="#br0" timeOffset="-99471.75">14506 13292 385 0,'0'0'310'0,"0"0"-264"15,0 0-46-15,0 0-32 0,0 0 32 0,0 0 49 16,0 0-1-16,0 0-18 0,0 0-11 16,0 0-19-16,-23 4-1 0,22-4-25 15,1 0 10-15,-2 0 13 0,2 2 2 0,-3 1 1 16,0-1 13-16,2 4 16 0,-2-1 13 16,0 0-40-16,2 2 21 0,-2-3-6 15,1 2-4-15,-2-2 0 0,1 0 218 16,1-2-26-16,-1 2-104 0,-2-2-65 15,2 3 0-15,-3-1 22 0,2-1 20 16,-1 1 13-16,2 0-49 0,-2 0 1 16,2 0-14-16,0 1-6 0,2-1-23 15,-2 1 3-15,0 1 26 0,0 1 10 16,0 2-23-16,-4 2 43 0,3 1 18 16,-2 1-5-16,3 3-21 0,-3-2-12 0,4-1 0 15,-1-1-23-15,0 1-14 0,2 0 15 16,-1 1 9-16,1 0-4 0,1 3 1 15,0 0-7-15,0-1-3 0,0 2-11 16,0-1 12-16,0 0-12 0,0 0-2 16,0-2 3-16,1 2 10 0,1-2-11 0,-2 1 15 15,1-4-17-15,-1 4 16 0,0-2 3 16,0 2 0-16,0 1 11 0,0-2 8 16,0 2-22-16,0-3-16 0,0 1-2 15,0-1 2-15,0 1 46 0,0-2-46 16,0 0-13-16,0 0-3 0,4 2 16 15,-2-2 1-15,2-1-1 0,-1 1-3 16,1 0-18-16,-1-1 20 0,2-1 2 16,-1 1-1-16,1 2 15 0,0 0-15 15,-1-1 0-15,-1 1 51 0,4-1-47 0,-4-2-4 16,2 0-23-16,0-2 20 0,1 0 3 16,-2-1 26-16,4 1 6 0,-3 0-16 15,5 0 0-15,-2 0-2 0,0 0-14 16,1-2-39-16,2 2 39 0,0 0 0 15,0 0-16-15,-1 0 14 0,2-1-1 0,0 1 3 16,2 0 1-16,-3 2 9 0,2-3-10 16,0 3-2-16,1-1 0 0,-2-2 2 15,2 2 10-15,-1-3-10 0,3 1-26 16,0 2 26-16,1-2 0 0,2 2 26 16,1-2-13-16,0 0-12 0,1 0 20 15,0-2-21-15,1 1-2 0,-3-1 2 16,2 1 0-16,-2-2 1 0,0 0 9 0,-1 0-9 15,-2-1 0-15,4 1-1 0,-2-1 0 16,2 0 16-16,0 1 32 0,0-1-48 16,2-1-12-16,-3-1 12 0,0-1 3 15,-1 0-3-15,1-1-15 0,-2 0-8 16,2 0 23-16,1-2 0 0,3-3 63 16,0-1-63-16,0-2-26 0,0-3 23 15,2 2 3-15,-4-4 2 0,2 3-2 0,-4 0-13 16,-2 1-13-16,-2 1 25 15,2 2 1-15,-2-2 24 0,2 1-24 0,-4-1 0 16,6-2-3-16,-5-1-33 0,3 1 23 16,-2-3 12-16,1 0 1 0,0-3-1 15,1 1 0-15,1-2-9 0,-3-1 10 0,1-1 11 16,0 0-9-16,-1-1-2 0,0 2 26 16,-1-1 9-16,-1 0-12 0,0 1 6 15,-3 0 22-15,0 2-9 0,-4-2-7 16,2 4 39-16,-2-3-42 0,0 2-1 15,-3 0 17-15,2-2-45 0,-4-2 9 16,3 2-9-16,-4-3 36 0,0 0-36 16,0-1-3-16,0 1 19 0,0 1-19 15,-3-2 16-15,1 3 0 0,-4 0 44 16,1 1-44-16,-2 2 0 0,0-2 64 0,1 3-14 16,-1-1-41-16,-2 1-9 0,1 0 13 15,-2 0-10-15,1 1-7 0,-2-1-8 16,0 1 40-16,0-1-16 0,-2 1-25 15,1-1-3-15,0 0-15 0,1 0 15 16,0 1 11-16,-1 0 17 0,-1 0-9 0,2 0-19 16,-4 0 3-16,1 0 13 0,-2 2 13 15,1 0 2-15,1 0-31 0,-2 1 0 16,1 1 0-16,0 1 18 0,2 1-17 16,-1 2 21-16,-1 0-22 0,2 0-31 15,-1 1-1-15,1-2 30 0,1 2-11 16,-2-1 13-16,1 2-15 0,-1-3 15 15,-1 2 12-15,0 0-12 0,-3 0 0 16,1-2 0-16,-1-1 19 0,-2 2 9 16,0-1-28-16,1 1-2 0,1-1 2 15,-1 1 13-15,3-2-1 0,-1 4-8 0,1-2-4 16,-1 1-9-16,1-2 9 0,0 3 13 16,1-1-12-16,1 0-1 0,1 2-13 15,1-2 13-15,-2 2 0 0,3 0 2 16,-1 0 14-16,1 0-16 0,-1 1-13 15,-1-2-15-15,0 0 28 0,0 3-9 16,2-2 9-16,0 1 0 0,-1 1 0 16,0 0 0-16,1-2 2 0,-1 2-2 0,0 0-28 15,0 0 9-15,1 0 6 0,0 0-3 16,-2 0 16-16,4 0-1 0,0 0-2 16,1 0-19-16,2 2 20 0,-1-1-11 15,0 1 1-15,1 0-7 0,0-1 3 16,-1 3-9-16,1-2 12 0,0 1 10 15,0-2-16-15,-2 2 3 0,2 1 13 16,-1 0 0-16,1-1-10 0,-1 1 10 0,0 1 3 16,3-2-3-16,-1 0-13 0,-2-1 16 15,4 1 0-15,-2 0 1 0,0-3 0 16,2 4 0-16,0-3 0 0,0 1-1 16,2 0-1-16,-2 0 0 0,2-2 0 15,-1 1-1-15,1 0-11 0,-1-1 11 16,2 2-1-16,-1-2-10 0,-2 1 10 15,3 1 0-15,-3-2-10 0,3 1 11 0,-3-1-10 16,2 1 12-16,0 1 0 0,-2-1 0 16,0 1-1-16,-2 0 1 0,2 1 3 15,0 0 9-15,1-2-9 0,-2 1 15 16,1-1-15-16,1 2 12 0,-1-2-12 16,0 0 0-16,0 0 13 0,2 1-15 15,-2 0-1-15,0-1-3 0,0 0 1 16,0 1-1-16,-1 1-16 0,1-2 18 15,-1 2-1-15,1-2 1 0,2 1-1 16,-2 2 1-16,1-4 1 0,1 0 2 0,-1 1 0 16,2-1 1-16,0 0-3 0,0 0 0 15,0 0-12-15,0 0-4 0,0 0-13 16,0 0-44-16,0 2-60 0,0 2-149 16,0-2-385-16,0 1-705 0</inkml:trace>
  <inkml:trace contextRef="#ctx0" brushRef="#br0" timeOffset="-66500.29">11947 8214 115 0,'0'0'92'0,"0"0"-8"15,0 0 40-15,0 0-124 0,0 0 43 16,0 0 12-16,0 0-9 0,0 0 35 16,0 0-45-16,0 0-13 0,-8-1 6 15,8 1-12-15,0 0 2 0,0 0-16 16,0 0 1-16,0 0-1 0,0 0 10 16,0 1-10-16,0 0 17 0,0 3-4 0,0-3 7 15,-1-1 140-15,-1 1-52 0,1 0-63 16,-2-1-18-16,2 0 25 0,1 0-22 15,-1 0 2-15,-1 0 24 0,1 0 22 16,1 0-9-16,-2 0-36 0,2 0-17 0,-1 0-6 16,-1 0 13-16,2 0 10 0,0-1 3 15,-1 0 7-15,-1 1-4 0,2-1-16 16,0-1-3-16,-1 2-4 0,-1 0-16 16,1 0 10-16,-2 0 0 0,3 0-9 15,-3 0-2-15,3 2 1 0,-1-1 33 16,-1 0-10-16,1 2-10 0,1-1-16 15,-3-1 0-15,2 2 16 0,1-2 39 16,0 0-19-16,-2-1-23 0,2 0-13 16,0 0 0-16,0 0 2 0,0 0 1 0,0 0 14 15,0 0-4-15,0 0-12 0,0 0-1 16,0 0-1-16,0 0-2 0,0 1 3 16,0 2 23-16,0-1 6 0,0 2-13 15,0-2 14-15,0 2-17 0,0-2-13 16,0-1-49-16,0-1-19 0,0 0-20 0,0 0 20 15,2 0 10-15,-2 2 19 0,0-2 32 16,0 1 7-16,1-1 23 0,2 0 6 16,0 0 20-16,-2 0-13 0,2 0 16 15,0 0-27-15,-2 0 34 0,2 2-43 16,0-2 17-16,0 1-1 0,2-1-19 16,-4 1 9-16,4 0 11 0,1-1-20 15,-3 2-10-15,2-2 0 0,-1 1 10 0,0 0-11 16,1 1 1-16,2-1 22 0,-3 0-22 15,2-1 19-15,0 0-9 0,0 2-13 16,0-1 33-16,0-1-11 0,0 2 7 16,0 0-28-16,-2-1 0 0,3 0 0 15,-2 0-1-15,-1 1 0 0,0-2 0 16,1 1-2-16,-1 0 2 0,2 2-3 16,1-2 3-16,-1 1 16 0,0 0-15 15,1 1 0-15,1-2-1 0,-2 2 1 16,4-1 22-16,-2-1-20 0,1 2 39 0,0-2-13 15,1 0-28-15,0 2 3 16,0-2 28-16,1 0-13 0,-2 1-18 0,0-2 2 16,0 3-2-16,-2-3 0 0,2 1-1 15,-1 0-15-15,-2 0 14 0,0 2-1 16,2-1 2-16,0 0 0 0,-2 1-2 0,2-1 2 16,-2 1 0-16,2-1 1 0,1 1 3 15,0-1 18-15,2 1 7 0,1 1 3 16,-2-2-15-16,4 1 2 0,-3-2 7 15,1 0-10-15,-1 2-3 0,0-2-13 16,-1 0 3-16,0-1-1 0,-1 1 27 16,1 1-16-16,-3 0-13 0,0-2-2 15,1 0 2-15,-2 1 0 0,0-1-1 16,0 1-2-16,0 0 3 0,0 2 0 16,1-2 13-16,2-1 7 0,-1 1-8 0,1 0 1 15,2-1 0-15,0 2 4 16,-1-2-16-16,0 0-1 0,0 0 3 0,-1 1 17 15,0 0-20-15,0-1 0 0,0 1 0 16,-2-1-1-16,0 2-3 0,-1 0 2 16,-3-2-1-16,1 1-16 0,1-1 16 0,-2 1 3 15,1-1-1-15,0 3-13 0,3-2 14 16,-2 0 3-16,2 0-1 0,0 2 11 16,2 0 0-16,-2-2-12 0,3 3 2 15,0-3-2-15,-1 2 2 0,0-1 0 16,-1 2 10-16,2-1-12 0,0-1-1 15,-1 1 1-15,1 1 3 0,-1-2-3 16,1 3 0-16,0-2-1 0,0 1 1 16,0-2 0-16,1 2 1 0,-2 0 1 15,1-1 10-15,2 1 10 0,-1-3-21 16,-2 4 11-16,1-4-12 0,-1 3-1 0,-2-1-1 16,2-2-16-16,1 3 17 0,-2-4 0 15,4 5 12-15,1-3 43 0,-2 2-33 16,5-1-22-16,-1 1 2 0,2 0 18 15,-1-1-18-15,1 1 17 0,-1 1-10 0,1-3 7 16,-1 2-9-16,4-2-6 0,-3 3 0 16,2-3 40-16,-3 1-12 0,3-1-29 15,-3 0 13-15,0 2-12 0,-2-1 0 16,-2 0 0-16,0-2-1 0,-3 2-13 16,-2-1 10-16,2-1-10 0,-1 2 13 15,1-1 1-15,0 1 1 0,2 0 1 16,-3-1 12-16,0 1-15 0,4-1-13 15,-4-1 11-15,4 4 2 0,1-4 22 16,-2 3-19-16,4-2-3 0,1 2 23 16,-2-2-11-16,2 1-11 0,-1 0 1 0,0-1 12 15,-2 1-14-15,0 1 0 0,0-2 0 16,-3-1 0-16,0 2 0 0,-2 0-2 16,0-1 0-16,1 0-1 0,-2 0 3 15,2 1 11-15,-2-1-11 0,4 0-4 16,-3 0 4-16,-1-1 3 0,3 2-2 0,-1-1-1 15,2 0 3-15,-1 0 22 0,2 1-22 16,-2-2-2-16,1 2-1 0,-2-1 0 16,1 0 0-16,0 1 0 0,-1-3-12 15,0 2 12-15,-1 2-2 0,4-2 2 16,-1 1-1-16,-2-1 1 0,2 1 19 16,0 0-16-16,-1-1-3 0,1 1 3 15,-2-2 16-15,-2 1-19 0,3 1 10 16,-4-2-10-16,0 0-4 0,-1 3 1 15,1-3-9-15,0 0 8 0,-2 0 2 0,2 0 1 16,0 2-1-16,1-2 2 0,1 0 0 16,-2 4 1-16,2-5-1 0,-3 4-1 15,1-2-2-15,0-1-10 0,-2 3 0 16,3-3 12-16,1 3-2 0,-1-2-13 16,3 2 16-16,-1-2 12 0,-1 1-11 0,1 0-1 15,-2 0 0-15,0 0 2 0,-1-2 0 16,2 2 24-16,0-1-10 0,-2-2-5 15,-1 2-11-15,0 1-2 0,-2-3 0 16,1 1 1-16,-3-1-1 0,2 0 2 16,-1 2-1-16,-1-2 0 0,-1 0 1 15,3 0 0-15,-2 0 0 0,-1 0-1 16,0 0 1-16,0 0-1 0,0 0 2 16,0 0-2-16,0 0 1 0,0 0 0 0,3 0 1 15,-3 0 1-15,3 0 14 0,-1 0-15 16,1 0 2-16,-2 1-1 0,2 0 11 15,-3-1-13-15,5 2 0 0,-3-2 0 16,-1 0-1-16,2 1 1 0,0-1 1 16,0 0-1-16,-1 1 0 0,0 1-2 15,1-2 0-15,0 0 2 0,0 0-2 0,1 1-10 16,-1-1 11-16,-1 0 1 0,-1 0 0 16,2 0 2-16,-2 0 0 0,1 0-1 15,-2 0 2-15,1 0 0 0,-1 0 20 16,0 0-4-16,0 0 3 0,0 0-3 15,0 0 10-15,0 0-1 0,0 0 4 16,0 0-1-16,0 0 4 0,0 0 3 0,0 0-6 16,0 0-32-16,-6 0-166 0,-1 0-450 15,-40-12-2241-15</inkml:trace>
  <inkml:trace contextRef="#ctx0" brushRef="#br0" timeOffset="-63039.76">11853 8576 72 0</inkml:trace>
  <inkml:trace contextRef="#ctx0" brushRef="#br0" timeOffset="-62791.9">11853 8576 72 0,'18'28'186'0,"-18"-28"-76"0,0 0-35 0,0 0 14 0,2 0 15 0,-2 0-13 0,0 0-48 15,0 0-43-15,0 0-12 0,0 0-18 16,1 0-15-16,2 0 45 0,-1 0 0 16,1 0 35-16,0 0 11 0,0 0-10 15,0 0 0-15,1 0-17 0,-1 2 33 16,-2-1-3-16,1-1 189 0,-2 1-72 15,0-1-65-15,0 0-26 0,0 0-26 16,1 0-20-16,-1 0-29 0,3 0 0 16,0 0 0-16,1 0-1 0,2 0 1 15,0 0-88-15,0 0 33 0,0 0-13 0,2 0-17 16,-4 0-16-16,2 0 29 0,-2 0 17 16,1 0 0-16,-1 0-11 0,-1 0-2 15,-2 0 6-15,2 0 7 0,-3 0 12 16,1 0 7-16,1 0-13 0,-1 0-42 15,1 0-46-15,-1 0-88 0,1 0 23 0</inkml:trace>
  <inkml:trace contextRef="#ctx0" brushRef="#br0" timeOffset="-62413.11">12020 8651 525 0,'0'0'254'0,"0"0"-182"16,0 0-56-16,0 0 10 0,0 0-6 15,0 0 29-15,0 0 166 0,0 0 153 0,0 0-212 16,0 0-124-16,0 0 4 0,0 0 39 16,10 1 51-16,-8-1-32 0,-1 0-35 15,2 0 15-15,1 0-9 0,-1 0-16 0,-1 0-4 16,-1 0 4-16,1 0-14 0,-1 0-3 15,1 0-9-15,-2 0-7 0,1 0 4 16,-1 0 2-16,2 0 7 0,-2 0-13 16,1 0 1-16,0 0-15 0,3 1 1 15,-2-1 13-15,1 0-16 0,0 1 2 16,0-1 12-16,1 2-13 0,2-1 15 16,-2-1-14-16,3 1 14 0,-1-1-16 15,1 0-54-15,-1 0-46 0,0 2-23 16,4-2-39-16,-3 1-52 0,3 1-36 15,-1-1-65-15,-1 0-82 0,1-1-40 16,-3 0-26-16</inkml:trace>
  <inkml:trace contextRef="#ctx0" brushRef="#br0" timeOffset="-62183.98">12265 8707 49 0,'0'0'160'0,"0"0"-36"0,0 0 29 15,0 0 39-15,0 0-6 0,0 0-59 16,0 0-68-16,0 0-1 0,0 0 291 16,0 0-196-16,20 10-108 0,-20-9 1 15,2-1 32-15,-1 1-26 0,1-1 9 16,-1 1-31-16,2-1 5 0,0 1-12 16,0 0-10-16,2 1-10 0,0-1 1 15,1 0 13-15,-2 2-17 0,5-1-166 0,-1 0-81 16,-1 2-163-16,-1-3-202 0,-68-20 30 0</inkml:trace>
  <inkml:trace contextRef="#ctx0" brushRef="#br0" timeOffset="-61921.5">12510 8826 78 0,'0'0'789'16,"0"0"-460"-16,0 0-62 0,0 0-185 16,0 0-30-16,0 0 62 0,0 0 42 0,0 0-10 15,0 0-39-15,0 0-64 0,0 0-43 16,3 0-13-16,-1 0 13 0,-1 0 0 16,1 0 23-16,2 0-4 0,-3 0-19 15,3 0 0-15,1 0-44 0,-1 0-70 16,2 0-51-16,0 0-134 0,1 0-131 15,-3 0-134-15,2 1-12 0,-58-2 576 0</inkml:trace>
  <inkml:trace contextRef="#ctx0" brushRef="#br0" timeOffset="-61716.62">12672 8876 548 0,'0'0'329'0,"0"0"-202"0,0 0-81 15,0 0 42-15,0 0 110 0,0 0 40 16,0 0-49-16,0 0-82 0,0 0-65 16,0 0-41-16,7 0 0 0,-4 0-1 15,-1 0 0-15,4 1-42 0,-3 1-127 16,3-1-23-16,1 0-91 0,0 0-128 16,1 0-16-16,-3 1 42 0,-59-11 380 0</inkml:trace>
  <inkml:trace contextRef="#ctx0" brushRef="#br0" timeOffset="-61526.73">12887 8906 160 0,'0'0'98'0,"0"0"-98"0,0 0 110 15,0 0 60-15,0 0 75 0,0 0 45 16,0 0-1-16,0 0-22 0,0 0-36 16,0 0-43-16,0 0-48 0,6 5-33 0,-6-5-30 15,0 0-31-15,0 0-46 0,0 0-10 16,0 0-42-16,0 0-48 0,3 0-98 15,0 1 88-15,3 0-114 0,-2 2-128 16,2-1-159-16,0 1-92 0,-40-18 345 0</inkml:trace>
  <inkml:trace contextRef="#ctx0" brushRef="#br0" timeOffset="-61337.84">13068 8964 104 0,'0'0'711'0,"0"0"-496"15,0 0-214-15,0 0 25 0,0 0 46 16,0 0 36-16,0 0 2 0,0 0-19 16,0 0-13-16,0 0-22 0,14 7-24 15,-11-7-20-15,0 0-12 0,0 0-2 0,1 1-43 16,-1 1-121-16,2-1-43 0,0 0-97 16,-1 0-23-16,1-1-37 0,-54-13 173 0</inkml:trace>
  <inkml:trace contextRef="#ctx0" brushRef="#br0" timeOffset="-61137.95">13229 8993 72 0,'0'0'88'0,"0"0"91"15,0 0 43-15,0 0 39 0,0 0-27 16,0 0-77-16,0 0-21 0,0 0 24 16,0 0-17-16,0 0-65 0,0 0-36 0,16 9-22 15,-14-9 3-15,-1 1-1 0,4 1-22 16,-1-1 1-16,1 0-1 0,3 3-22 15,-1-1-238-15,0-2-30 0,2 4-42 16,-1-1-30-16,1-1-23 0,4 2 385 16,0-1-39-16,-3-3 39 0</inkml:trace>
  <inkml:trace contextRef="#ctx0" brushRef="#br0" timeOffset="-60962.05">13441 9072 73 0,'0'0'212'0,"0"0"16"0,0 0-13 16,0 0 7-16,0 0-27 0,0 0-19 15,0 0 111-15,0 0-148 0,0 0-109 16,0 0-4-16,12 10 29 0,-11-7-3 16,2-3 3-16,0 1-31 0,1-1-24 15,-1 1-26-15,0 2-23 0,3-1-58 0,-4-2-59 16,4 1-81-16,-1 2-43 0,-1 0-104 16,2-1 2-16,2 1 79 0,-62-25 308 15</inkml:trace>
  <inkml:trace contextRef="#ctx0" brushRef="#br0" timeOffset="-60633.49">13555 9133 183 0,'0'0'140'0,"0"0"3"0,0 0 102 16,0 0 335-16,0 0-232 0,0 0-270 15,0 0-78-15,0 0 20 0,0 0 197 16,0 0-64-16,0 0-111 0,72 36-23 16,-62-33-18-16,0 1 0 0,3 0 64 15,2-2-65-15,0 3-65 0,1-3-3 16,4 2-39-16,-4-2-13 0,3 2-85 15,0-2 53-15,-2 3-86 0,0-3 147 16,-1 2-7-16,-2 1-45 0,0-1-4 16,-1 1 105-16,0-1 41 0,-3 3 1 0,-1-2 0 15,0 1 13-15,-1-1 97 0,-4 0-67 16,3 1 2-16,-4-3 27 0,1 2 49 16,1-1 28-16,0-1-2 0,-2 1 116 15,2-3-113-15,-1 0-114 0,-1 2-35 0,0-2-1 16,2 0 0-16,-2-1 0 0,-1 2-1 15,1 0-42-15,-2-2-113 0,2 1-39 16,0-1-7-16,1 0-117 0,-1 0-3 16,-1 0 38-16,2 0 26 0</inkml:trace>
  <inkml:trace contextRef="#ctx0" brushRef="#br0" timeOffset="-60483.58">14016 9305 29 0,'0'0'160'0,"0"0"16"16,0 0-29-16,0 0-23 0,0 0 19 15,0 0 7-15,0 0 130 0,0 0-22 16,0 0-180-16,0 0-75 0,0 0 20 16,20 9-1-16,-18-9-22 0,2 0-52 15,-1 0-94-15,3 0-36 0,-2 0-92 16,2 0-65-16,-3 0-59 0,-51-9 196 0</inkml:trace>
  <inkml:trace contextRef="#ctx0" brushRef="#br0" timeOffset="-60222.73">14140 9342 164 0,'0'0'179'0,"0"0"-32"0,0 0 0 15,0 0 52-15,0 0 45 0,0 0-16 16,0 0-39-16,0 0-62 0,0 0-56 16,0 0-41-16,0 0-30 0,3 1-16 15,-3-1-19-15,2 1 31 0,-1-1 4 16,-1 3 20-16,3-1-20 0,-3 0-101 15,4-2-9-15,-3 1 25 0,-1 2-16 16,0-2 3-16,0 0 14 0,0-1 2 16,0 0-3-16,0 0 33 0,0 0 41 15,0 0 9-15,0 0-12 0,2 0-67 16,-1 0-66-16,-1 0-26 0,2 0-13 0,-1 0-6 16</inkml:trace>
  <inkml:trace contextRef="#ctx0" brushRef="#br0" timeOffset="-59977.87">14140 9342 130 0,'25'14'203'0,"-25"-14"22"0,0 0-4 0,0 1-15 16,0-1-43-16,0 0-36 0,0 0-30 16,0 0-12-16,0 0-1 0,0 0-5 15,0 0 2-15,0 0 0 0,0 0 13 16,0 0 13-16,0 0 10 0,0 0-10 16,0 0-55-16,0 0 55 0,0 0-7 15,0 0-19-15,0 0-7 0,0 0-19 16,0 0-13-16,0 0-23 0,0 0-16 15,0 0 10-15,0 0-13 0,0 0-1 16,0 0-12-16,0 0 0 0,0 0 0 16,0 0-6-16,0 0-3 0,0 0-4 0,0 0-48 15,0 0-46-15,0 0-39 0,1 0 7 16,2 3-65-16,-2 0-313 0,1-2-489 0,-9-8 644 16</inkml:trace>
  <inkml:trace contextRef="#ctx0" brushRef="#br0" timeOffset="-58093.42">11284 8629 134 0,'0'0'352'16,"0"0"-114"-16,0 0-124 0,0 0-72 0,0 0-25 16,0 0 12-16,0 0 33 0,0 0-16 15,0 0 335-15,0 0-105 0,10 0-126 16,-10 0-56-16,0 0-7 0,0 0 20 15,0 0 23-15,0 0 9 0,0 0-29 0,0 0-23 16,0 0-19-16,0 0-4 0,0 0-6 16,0 0-9-16,0 0-14 0,0 0-25 15,0 0-10-15,0 0-26 0,0 0 12 16,0 0 14-16,0 0 0 0,0 0-11 16,0 0-34-16,0 0 16 0,0 1 0 15,-2 2-6-15,2-2 32 0,0 0-39 16,0 1 0-16,0 1 42 0,0 2 35 15,0 1-12-15,0 0-7 0,0 1-13 16,2 0 23-16,-1-2-10 0,1 2-15 16,-2-1 0-16,0 0 1 0,0 1 5 0,0-1-7 15,0 1-78-15,0-2-47 0,1 0-37 16,-1-1-65-16,2 0-107 0,-1-1-73 16,0-2-143-16,1-1-60 0</inkml:trace>
  <inkml:trace contextRef="#ctx0" brushRef="#br0" timeOffset="-57918.91">11331 8599 1115 0,'0'0'309'0,"0"0"-309"15,0 0-29-15,0 0-98 0,0 0 20 16,0 0 25-16,0 0 50 0,0 0-14 15,0 0-153-15,0 0-85 0,0 0-64 0</inkml:trace>
  <inkml:trace contextRef="#ctx0" brushRef="#br0" timeOffset="-57302.34">11331 8599 287 0,'47'84'326'0,"-47"-80"-153"0,0-2 65 15,1 4-53-15,2-2-6 0,-3-2-9 16,1-1-50-16,-1 1-6 0,0 1-20 16,0-2-16-16,1 2-10 0,-1-1-6 15,2-1-20-15,-2 0-41 0,0 2 0 16,0-2 0-16,1 2 1 0,1 0-2 0,-1-2-1 16,-1 4-70-16,2-5-33 0,-1 1-13 15,1-1-58-15,1 0 22 0,1 0 3 16,-1 0-62-16,5 0 131 0,-3 0 9 15,1 0 33-15,-1-3 37 0,0-1 2 16,1-1 13-16,-1 2 33 0,-1-3 29 16,-1 2-1-16,0 1 1 0,0 0 4 15,0-3-31-15,0 3-2 0,0-1-4 16,1 0-3-16,-1 3-16 0,-2 0 19 0,-1 1-3 16,0 0 26-16,0 0 30 0,0 0 51 15,0 0-29-15,0 1-17 0,0 0-28 16,0 0-27-16,0 1-42 0,0-1 10 15,0 0-13-15,0 0 20 0,0 4 15 0,2-3-6 16,1 1-6-16,-2-1-22 0,2 2 0 16,0-3-1-16,0 2 0 0,0 0-29 15,-2-3-65-15,2 1-26 0,0-1-65 16,1 0 26-16,-1 0 3 0,0 0-10 16,0 0-65-16,-2 0 117 0,1 0 85 15,-1 0 29-15,-1-1 1 0,0 1 51 16,0-2 42-16,0 2 27 0,0 0 6 15,0-1-4-15,0 1-2 0,0 0 2 16,0 0-16-16,0 0-16 0,0 0 0 16,0 1-10-16,0 1-3 0,0-1-20 0,0 2-22 15,0-2-36-15,0 0-19 0,-1 0-23 16,1 1-6-16,0 1 15 0,0 1 20 16,0-1-22-16,1 2-98 0,4 0-65 15,-1-4-75-15,3 1-66 0,2-2-78 0,1 0 111 16,-1-2 29-16,3-4 84 0,-68-12 128 15</inkml:trace>
  <inkml:trace contextRef="#ctx0" brushRef="#br0" timeOffset="-56773.71">11647 8640 118 0,'0'0'232'15,"0"0"-27"-15,0 0-48 0,0 0-10 16,0 0 16-16,0 0 9 0,0 0 89 16,0 0 5-16,0 0-22 0,0 0-140 15,0 0-39-15,-4-37 42 0,-1 37 74 16,2 0-42-16,0 0-68 0,-1 1-23 0,4-1-6 15,-1 0-26-15,-2 0-16 0,2 0 1 16,1 0-1-16,0 0-35 0,0 0-26 16,0 0-27-16,0 0-5 0,0 0-4 15,0 0 6-15,0 2 0 0,0-2-9 16,0 2-17-16,0 0 46 0,1-1 71 0,2 3 0 16,-2-2-18-16,2 0 17 0,0 1-1 15,0-1-15-15,0 0 17 0,0 1 0 16,1-1-2-16,-1 1 1 0,3 0 1 15,-1-1 16-15,0 1-16 0,-1 2 13 16,0-1-11-16,-1 2 0 0,2 1 37 16,-2 0 26-16,1 3 26 0,-2-1-7 15,1 3-61-15,0 3-7 0,0-3 33 16,-1 2-1-16,-1-1-32 0,1 0 0 16,-1 0-14-16,-1 0 17 0,0 0 0 15,0-2 7-15,0 2-10 0,-3 0 4 16,-1 0-1-16,-1 0-18 0,-3-2 3 0,2 1-1 15,-1 0-1-15,0-5 11 0,1 1-12 16,-1-4 28-16,1 0 23 0,2-3-1 16,-1-1-9-16,2 0-42 0,-3 0-14 15,1 0-34-15,-1 0 29 0,2-3 16 16,-1-2-81-16,3-1 39 0,-1-2-16 0,1 0 12 16,2 1 48-16,0-3-12 0,0 2-61 15,2-3-17-15,2 3 20 0,3-3 35 16,1 1-19-16,1 1-62 0,0-2-29 15,0 4-62-15,4-4-63 0,-2 3-41 16,0-2 12-16,1 0 19 0,-4 4-64 16</inkml:trace>
  <inkml:trace contextRef="#ctx0" brushRef="#br0" timeOffset="-56546.62">11860 8660 302 0,'0'0'479'0,"0"0"-117"0,0 0-137 0,0 0-79 15,0 0 14-15,0 0 38 16,0 0-29-16,0 0-78 0,0 0-53 0,0 0 5 16,-3 17-5-16,3-9-2 0,0 2-10 15,0-3-7-15,0 4-19 0,0-4-26 16,0 4 10-16,2 0-19 0,-1 3-111 15,1-2-202-15,-2 12-439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3-20T06:28:10.80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406'0,"-609"13,172-10,11-2,0 2,-38 9,66-9,8-2,29 0,-24-2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3-20T06:28:12.87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'0,"7"0,5 0,3 0,1 0,1 0,-1 0,0 0,3 0,0 0,0 0,-1 0,-2 0,0 0,0 0,2 0,0 0,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0.193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0 24575,'19'2'0,"1"0"0,-1 1 0,0 1 0,0 1 0,0 1 0,18 8 0,-7-4 0,515 196-323,-6 20-43,-489-205 362,582 216 4,-299-135 0,-199-71 266,51 15 161,-152-36-427,0-1 0,0-2 0,1-1 0,-1-2 0,1-1 0,39-2 0,-50 0 0,-1 1 0,1 2 0,37 9 0,-17-3 0,33 8-1365,-60-16-546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3-20T06:28:17.25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3'0,"4"0,4 0,3 0,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3-20T06:28:17.87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  <inkml:brushProperty name="ignorePressure" value="1"/>
    </inkml:brush>
  </inkml:definitions>
  <inkml:trace contextRef="#ctx0" brushRef="#br0">4 0,'-2'0,"1"0,4 0,4 0,5 0,3 0,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3-20T06:28:32.475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'0,"10"3,9 7,9 5,9 0,1 0,-1 1,-2-3,-9-3,-13-3,-13-3,-9-3,-10 0,-8-2,-3 1,0-1,2 0,4 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00" units="cm"/>
          <inkml:channel name="Y" type="integer" max="2000" units="cm"/>
          <inkml:channel name="T" type="integer" max="2.14748E9" units="dev"/>
        </inkml:traceFormat>
        <inkml:channelProperties>
          <inkml:channelProperty channel="X" name="resolution" value="102.38908" units="1/cm"/>
          <inkml:channelProperty channel="Y" name="resolution" value="102.04082" units="1/cm"/>
          <inkml:channelProperty channel="T" name="resolution" value="1" units="1/dev"/>
        </inkml:channelProperties>
      </inkml:inkSource>
      <inkml:timestamp xml:id="ts0" timeString="2025-03-20T06:39:14.1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962 7585 0,'-12'0'16,"-33"0"46,34 0-15,-12 0-31,12 0-1,0-11-15,-1 11 16,-10-23-1,22 12-15,-23-12 16,12 23-16,0-45 16,-34 11-1,45 23 1,-23-34 0,23 22-16,-11-10 15,-12 21 1,23 1-1,0 0 1,-11-34-16,0 11 31,11 22-31,0 1 16,0 0-16,-12-12 16,12 12-16,0 0 15,0-1-15,0 1 16,0 0-1,0 0 1,0-12-16,0 0 16,0 1-1,0 10-15,0-10 16,12-1 0,-1 1-1,0-1 1,12 1-16,-23 10 15,11 1-15,-11 0 16,23 11-16,-12-12 16,34-10-1,-11-1 1,0 12 0,-23 11-1,23 0 1,-12 0-1,1 0 1,0 0 0,10 0-16,-10 0 15,-12 0-15,34 11 0,-11-11 16,-11 12-16,11-1 16,11 11-1,-34-10-15,23 10 16,34 12-1,-68-23 1,68 46 0,-57-46-1,11 0-15,-10 1 16,-12 10-16,11-10 16,12 10-1,-1 35 1,-22-46-1,0 12-15,0 10 16,0-10 0,0 22-16,0-22 15,0 11 1,0-1-16,0 1 16,0-11-1,-22 11 1,22-23-16,0 0 15,-34 12 1,22-12-16,1 12 16,0-23-1,-12 11 1,12 0 0,-23-11 15,34 12-31,-11-12 15,0 0 1,-23 11 0,22-11-16,-10 11 0,11-11 31,-1 0-31,1 0 16,-12 0-1,12 0 1,-11 0-1,-12 0 1,22 0 0,1 0-16,-23 0 15,23 0 1,-12-11-16,12 11 16,-12-11-1,12 11 1,-11 0-1,10-12-15,-10 1 63,10 11-47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0:54:55.1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558 13685 78 0,'0'0'405'0,"0"0"-268"0,0 0-10 16,0 0-69-16,0 0 1 0,0 0 417 15,0 0-125-15,0 0-188 0,-3-80-43 16,10 60-78-16,1 0 117 0,2-2-104 16,1-1 0-16,1 0-55 0,1 2-7 15,1 3-135-15,1 5-105 0,0 2-188 16,-3 4-207-16,-1 2 6 0</inkml:trace>
  <inkml:trace contextRef="#ctx0" brushRef="#br0" timeOffset="225.86">5702 13441 235 0,'0'0'375'0,"0"0"-261"15,0 0-26-15,0 0 23 0,0 0 276 16,0 0-91-16,0 0-198 0,0 0 42 16,0 0 35-16,0 0 42 0,0 0 13 15,82-30-46-15,-54 16-49 0,3-3-38 16,4-1-49-16,2-3-10 0,4 1 27 16,-1-1-20-16,1 0-32 0,-2 3-10 0,-3 2 12 15,-1 3-14-15,-6 1-2 0,-4 2-21 16,-5 4 6-16,-3 2-19 0,-5 0-33 15,-3 3 27-15,-5-1-20 0,-3 2 22 16,1 0 14-16,-2 0 24 0,0 0-14 16,-3-3-65-16,-6-2-136 0,-1 2-582 0,-13-13-787 15</inkml:trace>
  <inkml:trace contextRef="#ctx0" brushRef="#br0" timeOffset="741.08">6008 12989 931 0,'0'0'1491'0,"0"0"-1098"0,0 0-299 16,0 0-59-16,0 0 0 0,0 0 20 15,0 0-23-15,0 0 0 0,-38 66-31 16,38-41 12-16,0 11 12 0,6 5 7 16,3 7-16-16,2 6 48 0,2 8-29 0,1 3-9 15,1 6-13-15,4 2 37 0,-2 6-24 16,2-1-26-16,-3 4-3 0,2 0-32 15,-3 3-32-15,1 0 13 0,-2 0 2 0,-1-3-47 16,-3-5-32-16,-4-9 47 0,-2-14 10 16,-4-12 10-16,0-15 51 0,-3-13 13 15,-7-8 212-15,-3-6-64 0,-7-1-148 16,-3-9-57-16,-1-4 57 0,0-4 96 16,1-6-57-16,3-2 31 0,6-6-41 15,1-4 19-15,7-3-29 0,5-7-3 16,1-5 15-16,4-7-19 0,12-10-12 15,3-10-1-15,8-11-31 0,6-9 10 0,4-7-42 16,5 0-3-16,-1-1-13 0,3 3-42 16,-3 5-32-16,-2 2-142 0,-6 1-53 15,-1 10 76-15,-8 4 98 0,-3 7 35 16,-3 11 127-16,-4 11 13 0,-5 10 117 16,1 16 68-16,-6 9 7 0,-2 9-8 15,-2 6 78-15,0 2 41 0,0 0-88 16,0 0-116-16,0 0-60 0,0 0-39 0,1 0-67 15,-1 0-39-15,2 2-3 0,2-1-7 16,3 1 39-16,3 2 77 0,3-1 38 16,3-1-38-16,4 2-93 0,-3 2-101 15,1 1-172-15,-2 4-78 0,-5-1-178 16,-6 11-161-16</inkml:trace>
  <inkml:trace contextRef="#ctx0" brushRef="#br0" timeOffset="1370.51">6526 13012 1197 0,'0'0'53'15,"0"0"982"-15,0 0-812 0,0 0-129 16,-57 68-7-16,50-51 16 0,1-5-7 16,3 2-32-16,-1 3-6 0,4 2-42 15,0 6 7-15,0 5-21 0,0 6 49 16,0 4-22-16,0 4-10 0,0 2 0 16,0 1-19-16,0-2 7 0,0-2-7 0,0-2-39 15,0-2-9-15,0-6-38 0,-3-6-46 16,3-6-106-16,-2-11-79 0,1-7 32 15,1-7 217-15,-1-16 67 0,-1-10-646 16,2-10 99-16,0-8 506 0,3-2 42 16,7 1 332-16,3 4-45 0,2 3-102 0,5 3-84 15,3 0-62-15,-1 3 17 0,2-1-4 16,3 2 52-16,-1 3 6 0,-3 5-39 16,-2 7 20-16,-4 4-91 0,-6 11-42 15,-2 2-16-15,-5 3 58 0,-1 0 120 16,-3 8-23-16,3 3-3 0,-2 9 19 15,-1 4-42-15,0 7 5 0,0 4-76 16,0-1-29-16,-4-1-90 0,1-5-43 16,3-2 33-16,0-5-79 0,0-6-71 15,0 0-60-15,3-6-16 0,1 0 81 0,1-3 89 16,-2-3 74-16,1-3 56 0,-3 0 55 16,3 0 69-16,-2 2 107 0,2-1 52 15,-2 1 7-15,1 4 116 0,1 1-55 16,-1 5 3-16,3 4-72 0,-1 6-85 15,-2 5-19-15,0 4 0 0,-1 6-7 16,-1 1-42-16,-1 2 6 0,0-1-35 0,0-1 13 16,0-3-29-16,-1-4 19 0,-1-4-3 15,1-2-43-15,1-5 17 0,0-1-3 16,0-3-16-16,0-1-2 0,3-2-27 16,4 0 3-16,3 1 26 0,4 0 0 15,5 1 32-15,4-3 4 0,6-1-17 16,4-1 19-16,5-4 23 0,2-2-36 15,2-1-22-15,0-3-3 0,-1 0-12 16,-5 0-43-16,-5 0-28 0,-7 0-64 16,-6-2 12-16,-6 1-22 0,-4 1-17 0,-7-4-62 15,-1 1-7-15,-3-6 158 0,-11-3-194 16,4-1-777-16</inkml:trace>
  <inkml:trace contextRef="#ctx0" brushRef="#br0" timeOffset="1681.33">6983 13542 787 0,'0'0'169'16,"0"0"1510"-16,0 0-1312 0,0 0-246 0,0 0-76 16,0 0-45-16,0 0-18 0,0 0 18 15,0 0 48-15,0 0-10 0,-12 92-3 16,9-57-3-16,-2 3-3 0,2-2-14 16,-1 1-15-16,-2-1 0 0,-1 1 0 15,-2 1-28-15,1 0-23 0,-5-1-13 16,-2-2-3-16,1-4-13 0,-5-4 13 15,-1-7-13-15,0-6 60 0,-3-5 20 16,0-7 68-16,1 0 73 0,2-2-4 16,1-2 0-16,5-1 54 0,1-2 27 0,6 0 2 15,2 0-22-15,2-1-55 0,3-4-90 16,0-6-53-16,0-8-109 0,9-10 25 16,7-11 40-16,6-10 1 0,5-8 2 0,9-9-16 15,7-7-53-15,2-3-63 0,2-3-77 16,-2 0-117-16,0 5-199 0,-15 19-513 15,-1-24-92-15</inkml:trace>
  <inkml:trace contextRef="#ctx0" brushRef="#br0" timeOffset="1831.25">7086 12594 977 0,'0'0'212'0,"0"0"1113"16,0 0-1112-16,0 0-213 0,0 0-3 15,0 0 3-15,26-69 10 0,-22 66-10 16,3 2-60-16,-1 1-18 0,1 0-9 15,5 7 23-15,-1 4 15 0,4 6-51 0,-2 5-114 16,-1 6-218-16,-4-5-209 0,-5 13-132 0</inkml:trace>
  <inkml:trace contextRef="#ctx0" brushRef="#br0" timeOffset="2027.14">7071 12972 889 0,'0'0'169'15,"0"0"966"-15,0 0-818 0,0 0-152 16,0 0 25-16,0 0 28 0,0 0-74 15,0 0-144-15,0 0-3 0,0 0 3 16,-20 5 6-16,42-24 45 0,5-7 13 16,8-8-23-16,1-3-9 0,1-3-32 15,-1 2-26-15,-1 2-21 0,-3 3-36 16,-5 5-23-16,-1 4-47 0,-6 4-34 0,-1 5-48 16,-2 2-114-16,-5 4-144 0,-4 4-142 15,-1 2 45-15</inkml:trace>
  <inkml:trace contextRef="#ctx0" brushRef="#br0" timeOffset="2248.01">7373 12684 463 0,'0'0'352'0,"0"0"-195"0,0 0 289 0,0 0 207 15,0 0-310-15,0 0-139 0,0 0-53 16,0 0-22-16,0 0-42 0,0 0-49 16,0 0-22-16,-35 83 26 0,35-53 31 15,0 8 23-15,3 6-32 0,2 4 12 16,-2 4 13-16,2 2-57 0,-2 4 6 0,1 2 2 15,0-1-39-15,2 3-2 0,1 0-13 16,-1 4-9-16,1 6-11 0,2 1-46 16,-1 1-25-16,0-3-77 0,-4-7-81 15,2-10-27-15,-5-12-68 0,-1-17-259 16,0-10-201-16,-6-23 104 0</inkml:trace>
  <inkml:trace contextRef="#ctx0" brushRef="#br0" timeOffset="2621.55">7479 12889 7 0,'0'0'1555'0,"0"0"-1227"0,0 0-71 16,0 0-18-16,0 0-35 0,0 0-24 16,0 0-41-16,0 0-62 0,0 0-50 0,0 0-27 15,0 0-22-15,13-24-13 0,-13 24-10 16,0 2-20-16,0 1-21 0,0-2 5 15,2 5 65-15,-1-3 16 0,1 2 23 16,-1 2-22-16,2-1 10 0,-2 1-11 16,0-1-25-16,1 0 2 0,2-1-38 15,1-2-23-15,1 0-10 0,2-3 46 16,5 0-66-16,0 0 72 0,3-3 42 16,0-3 13-16,0-2 3 0,-2 2 17 15,-1-1-31-15,-6 4 0 0,-1 1 0 16,-5 2 18-16,1 0-1 0,-2 0 68 0,0 0 110 15,0 3-48-15,-3 5-104 0,-1 4 6 16,-4 9-51-16,-6 7-80 0,1 4-72 16,-4 3-16-16,2 1-19 0,0-4-37 0,0-3-84 15,2-4-93-15,0-4-139 0,0-3 24 16</inkml:trace>
  <inkml:trace contextRef="#ctx0" brushRef="#br0" timeOffset="2813.44">7435 13253 160 0,'0'0'564'0,"0"0"-56"0,0 0-68 16,0 0-93-16,0 0 52 0,0 0-90 15,0 0-154-15,0 0-149 0,0 0-6 16,-29 7-80-16,42-14 22 0,4-8 58 16,9-4 103-16,6-7-20 0,6-5-70 15,0-3-13-15,1-3-13 0,0 4 13 16,-2 1-35-16,-1 6-16 0,-3 4 22 0,-2 5 6 16,-4 7-12-16,-5 2 15 0,-5 2-92 15,-2 3-8-15,-4 2 23 0,-4 1-68 16,-4 0-127-16,-3 1-137 0,0 7-69 15,0 3 215-15,-3-3-187 0</inkml:trace>
  <inkml:trace contextRef="#ctx0" brushRef="#br0" timeOffset="3084.29">7762 13115 470 0,'0'0'700'0,"0"0"-277"0,0 0-117 16,0 0-33-16,0 0 8 0,0 0 0 16,0 0-75-16,0 0-101 0,0 0-37 15,0 0 18-15,0 0 16 0,-39 24-22 16,39-24-42-16,0 0-38 0,0 0-1 15,0 0-12-15,0 0-19 0,1 2-3 16,2 4 20-16,6 5 15 0,2 8 66 16,4 5 14-16,3 10-45 0,4 8 12 15,2 7-45-15,5 4 62 0,0 4 163 16,1 0 34-16,1 1-164 0,0-4-94 0,-3 0 28 16,-3-4 56-16,0-7-37 0,-9-7-48 15,0-9 10-15,-6-8-12 0,-6-7 19 16,-1-6 21-16,-3-3 25 0,0-3 87 15,-3 0 109-15,-11 1-35 0,-14 0-172 0,-21 8-54 16,-21 7-348-16,6-1-605 16,-104 47-931-16</inkml:trace>
  <inkml:trace contextRef="#ctx0" brushRef="#br0" timeOffset="14635.02">14497 8322 46 0,'0'0'42'0,"0"0"-16"15,0 0 92-15,0 0-83 0,0 0-2 16,0 0-13-16,0 0-20 0,0 0 0 15,0 0-20-15,0 0 18 0,-24-10-28 16,23 9-38-16,1-1 53 0,-2 1 14 16,1-1-57-16,-1 0 22 0,1 1 35 0,-1-2-18 15,1 1-21-15,-1 1 40 0,1 0 30 16,-2-2-30-16,0 2-48 0,2-2 36 16</inkml:trace>
  <inkml:trace contextRef="#ctx0" brushRef="#br0" timeOffset="14795.93">14395 8225 8 0,'0'0'49'0,"0"0"-30"0,0 0-19 16,0 0-19-16,0 0 19 0,0 0 97 15,0 0-54-15,0 0-43 0,0 0-13 0,-23-12-88 16,22 12 18-16</inkml:trace>
  <inkml:trace contextRef="#ctx0" brushRef="#br0" timeOffset="16148.91">14737 7999 4 0,'0'0'-1'0,"0"0"1"16,0 0-3-16,0 75 3 0,1-52 0 0</inkml:trace>
  <inkml:trace contextRef="#ctx0" brushRef="#br0" timeOffset="20083.43">10821 10012 36 0,'0'0'127'0,"0"0"-16"0,0 0-49 0,0 0 13 16,0 0-72-16,0 0 20 0,0 0 42 15,0 0 10-15,0 0-26 0,0 0 20 16,0 0-30-16,0-17-13 0,0 17-3 16,0 0-1-16,0 0-2 0,0 0-20 15,0 0-15-15,0 0-15 0,3 0-9 16,-3-1 26-16,4 1-10 0,-2-1-32 15,2-2-33-15,-1 1-3 0,1 0-14 16,2-3-19-16,-1 0-42 0,0-1 90 0</inkml:trace>
  <inkml:trace contextRef="#ctx0" brushRef="#br0" timeOffset="23075.93">11030 10115 91 0,'0'0'163'0,"0"0"-88"15,0 0-75-15,0 0-51 0,0 0 38 16,0 0-23-16,0 0 34 0,0 0 2 16,0 0 72-16,0 0 45 0,0 0-42 15,-30-37-19-15,28 35-17 0,1 0 16 0,0 2 43 16,-1-1-7-16,2 1-3 15,-1 0-22-15,1 0-53 0,0 0-13 0,0 0-3 16,0 0 3-16,0 0 0 0,0 0 13 16,0 0 0-16,0 0-9 0,0 0 19 15,-2 0 133-15,1 0-36 0,-1 0-107 16,-1 0 23-16,0-1 46 0,2 0-24 16,-3 1 1-16,3-2 12 0,-2 2 20 15,1-1-3-15,1 1-20 0,1 0-13 16,-2 0 1-16,2 0-8 0,0 0 4 15,0 0-10-15,0 0-16 0,0 0-13 0,0-1-13 16,0 1-13-16,0 0-3 0,0 0 3 16,0 0-6-16,0 0 6 0,0 0-4 15,0-2 1-15,0 2 14 0,0 0 2 16,0 0 0-16,0 0 20 0,0 0-4 0,0 0 0 16,0 0-3-16,0 0-11 15,0 0 14-15,0 0 1 0,0 0-4 0,0 0-13 16,0 0-3-16,0 0-36 0,2 0-19 15,-1 0-20-15,1 0 4 0,2 0 48 16,1 0 26-16,1 2 2 0,0 0-2 16,3 1 13-16,1-2-13 0,0 2 39 15,0-1-26-15,4-1 42 0,-2 2-53 16,4 0 24-16,-2-2 45 0,3 3 14 16,-2-4-85-16,2 6-23 0,-2-6 23 15,0 3 3-15,-2-1-3 0,3 1 1 16,-1 1 2-16,0-2 40 0,-1 3-43 0,0-2-20 15,2 1 20-15,-2 2 28 0,2-2 8 16,3 1-34-16,-3 1 40 0,1-3-42 16,3 2-3-16,0 1 0 0,5-2 3 15,1-2 113-15,0 2 3 0,1-2-61 0,2 3-29 16,1-4 6-16,-1 3-32 0,1-2 0 16,-4 1-19-16,0-1-1 0,-2-1 20 15,-2 2 2-15,0 0-2 0,-2 0 17 16,-4 0-1-16,1 1-16 0,-4-1-20 15,1 1-31-15,-5-2 47 0,0 2 4 16,2-2 9-16,-4 3-8 0,2-4-1 16,-1 3 26-16,1-3-23 0,-3 3-3 15,2-2 13-15,0 1-3 0,1 1 22 16,1 0 16-16,0-2-12 0,3 3-7 16,-2-2-20-16,4 1-9 0,-2-1-20 0,0 0 20 15,1 1 21-15,-1 0-21 16,1 0 0-16,0-1-9 0,1 0 9 0,-4 0-13 15,2-1 12-15,1 2 0 0,-2-1 0 16,2 1 1-16,-1-2 17 0,0 2 6 16,0-2-23-16,0 1 0 0,1-1 12 0,-1 0-12 15,0 1 0-15,0-2 16 0,1 3 33 16,-2-2-48-16,0-1 40 0,0 4-4 16,0 0-37-16,2-2 0 0,-2 1 13 15,1 2 22-15,1-2-35 0,-1-1 16 16,2 1-32-16,-1-2 6 0,-1 4-6 15,2-3 16-15,0 0 14 0,-2 1-14 16,2-3-3-16,-2 2 3 0,0 0 19 16,1-2-16-16,-2 2 7 0,-1-2 32 15,1 1-42-15,-2 2-7 0,0-3 7 0,-3 1 55 16,0 2-46-16,-1-3-9 0,1 0 0 16,-3 2 10-16,2-1 31 0,0-2 11 15,0 3-21-15,0-2-2 0,1 0-16 16,-1-1-13-16,-1 2-13 0,0-2 12 15,-1 1 1-15,-1 0-13 0,1 1 1 0,0-2 12 16,-2 1 1-16,1-1 15 0,0 0-4 16,0 1 4-16,0 1 0 0,1-1 10 15,4 1 2-15,0-1-27 0,0 3 1 16,4 0 21-16,4-1 18 0,0 3 0 16,2-2-38-16,4 3 9 0,-2-2-9 15,3 0-3-15,2-1-22 0,-1 1 9 0,-2-2-18 16,5-1 32-16,-2 0-1 0,1 2 28 15,1-2 14-15,0 2-42 0,-2-3-32 16,-2 3 3-16,0-3 13 0,1 1 13 16,-5 1-10-16,1-2 13 0,0 1-15 15,-2 1 15-15,2-1-25 0,-1 2 25 16,0-2 16-16,-1 3 6 0,0-3-22 16,0 1-13-16,1-1 10 0,-5-1-30 15,4 2 33-15,-4-2 25 0,2 0 0 16,-2-1-24-16,-2 1 2 0,2 1 20 0,-2-2-12 15,1 2-11-15,-2-1-20 0,-3-1 1 16,0 1-19-16,-1-1 25 0,-2 3 13 16,-1-2-3-16,-1 0-19 0,3 0 19 15,-1 1 3-15,3 0 0 0,-3 0 2 0,4 1-2 16,1 0 1-16,0 1 12 0,0-2-11 16,3 4 14-16,-1-3-16 0,2 0 1 15,-1 2 27-15,0-1-18 0,0 1-10 16,0-1-29-16,0 1 17 0,-1 1 11 15,3-1 1-15,-3 1 15 0,1 0-11 16,1-1-4-16,-2 1 0 0,1 0 0 16,-2-1-1-16,3 2-36 0,0-1 37 15,0 1 31-15,2-1-31 0,0 0 0 16,3 2 2-16,1-2 12 0,-1 2-14 16,1-1-13-16,1-1 13 0,0 1 2 0,-1-2-1 15,-3 0 1-15,3 0-3 16,-3 0 1-16,-2 0 0 0,-1 0 0 0,-1 2 0 15,-1-2 1-15,1 0 0 0,-2 2-1 16,-1-2-13-16,0 1 13 0,1 0 12 16,0 0-12-16,-2-1 0 0,1 0 0 0,1 1 35 15,-1-3-34-15,1-1 0 0,1 3 13 16,0-3-14-16,0 0-4 0,-1-1-7 16,2-1 11-16,-2 0 0 0,0 1-14 15,-3-1 14-15,1 0 3 0,-1 1 10 16,1-1-11-16,-3 0-1 0,1 1-1 15,0 1-11-15,-1-1-20 0,1 0 6 16,4 0 25-16,0 1 16 0,1 0 10 16,0-1 2-16,1-1-25 0,-1 1-3 15,1-1-19-15,-3 1-4 0,-1 1 23 16,-1-1 22-16,-2 0-11 0,0-1-11 0,-2 1 0 16,-1-1 1-16,0 0 12 0,0 0-13 15,0 1 0-15,-1 1-2 0,1-1 1 16,3 0 1-16,-1 0-16 0,2-1 15 15,1 3 1-15,1-1 0 0,1-1 15 0,-2 0-2 16,1 2-13-16,2-2 0 0,-3 0 12 16,1-1-2-16,-3 0-10 0,-1 0-3 15,-2 0-19-15,-1 0-16 0,-2 0-19 16,0 0 2-16,0 0 4 0,0 0-19 16,0 0-48-16,-5 0-84 0,-2-5-140 15,-3-2-98-15,0-2-48 0,0-3 82 16,-4 1 37-16,-1-1 138 0,1 1 48 15,1 1 170-15,0 1 13 0,0 0 2 16,3 1 135-16,-2 1-114 0,5 1 56 16,1 1 103-16,0-1-130 0,1 1 17 0,-1-1 32 15,2 3 16-15,1 0 33 0,0 1-33 16,1-1-29-16,-2 2-17 0,4-1 27 16,-1 1 25-16,1 1 1 0,-2 0 6 15,2 0-1-15,0 0-9 0,0 0 0 16,0 1-30-16,0-1-9 0,0 2-13 0,0-2-36 15,0 0-29-15,0 1 10 0,0 2-11 16,0-1-2-16,2 1 1 0,3 0 64 16,4 4 15-16,2 3 4 0,4-2-7 15,2 2 0-15,1 2-45 0,2-1 12 16,0 1-13-16,-3 0-31 0,0-2-3 16,-2 0 0-16,-1-2 3 0,-4 0 0 15,-1-2 1-15,1 1 10 0,-4-2-9 16,-2-2-2-16,1 2 35 0,-2-3-22 15,1 1 3-15,-1-1 9 0,1 1 1 0,0-2-10 16,-1 0-2-16,0 2-14 0,1-2-1 16,-2 1 1-16,-1-1 19 0,1-1 4 15,-1 1-1-15,-1 0 7 0,0 1 12 16,0-2 16-16,0 1 19 0,-3 0 16 16,0 2 12-16,-4-2-35 0,-3 1-66 0,-4 4-4 15,-5-1 1-15,-4 1-44 0,-8 3 9 16,-2 0 22-16,-7 1 11 0,-2-2-78 15,-5-3-66-15,-4-2-16 0,-2-3-282 16,13-1-532-16,-21-20-320 0</inkml:trace>
  <inkml:trace contextRef="#ctx0" brushRef="#br0" timeOffset="24793.08">10935 9974 287 0,'0'0'251'16,"0"0"-107"-16,0 0-56 0,0 0-36 15,0 0-20-15,0 0 7 0,0 0 0 0,0 0 4 16,0 0-17-16,0 0 212 0,-4-5 146 15,2 4-170-15,1-1-136 0,-1 1-32 16,-1-1-45-16,-1 1 47 0,0-1 53 16,1 0-7-16,-1 0-39 0,1-1-6 15,-2 2 6-15,1 1 0 0,0-2-17 16,-2 0-2-16,2 1 9 0,-2-1 0 0,2 0 17 16,-2-1 2-16,1 2-28 0,-3-2-17 15,4 1-17-15,-2 1-2 0,0-3 2 16,0 3 30-16,2-1 10 0,-2 0 26 15,2 2-17-15,1 0-19 0,2 0-9 16,-2 0-4-16,0 0-6 0,0 0-10 16,-2 0-3-16,1 0-16 0,-1 0-10 15,0 0 23-15,2 1 3 0,-1 2 19 16,0-2-6-16,-1-1 0 0,2 3 6 0,-1-1 26 16,-2-1-32-16,2 2-13 0,-2 1 0 15,0-1 12-15,2 2-9 0,-3-3 0 16,3 3 10-16,-1-2-12 0,1 0 2 15,0 2 22-15,1-3 4 0,1 1-28 16,-1 0-1-16,-1 2-3 0,1-2 1 16,0 2 0-16,1 1 0 0,-1 1 1 0,0 1 1 15,1-3 0-15,1 0 12 16,-1 0-10-16,2-1-2 0,0 0-1 0,0 0-1 16,-1 2 2-16,1 1 0 0,0 1 7 15,0 2-5-15,0 0 0 0,0 1 23 16,0-1-23-16,1-1-4 0,1 0 4 15,2 0-2-15,-1-2 19 0,3 0-19 16,1 2 2-16,-3-2-3 0,2 0 2 16,1-1 14-16,1 1-15 0,-2-2 0 15,3 0 0-15,-1-2 0 0,0 0 0 16,1-2 18-16,1-1-18 0,-1 0-13 0,2 0 13 16,-1 0 6-16,0-3 42 0,3 0-29 15,0 0 16-15,0-1-34 0,-1-1 0 16,1-2-1-16,0 2-44 0,-2-1 44 15,2-1 19-15,0-3-6 0,0 3 25 16,0-1-38-16,0-2-20 0,-2 3-3 0,-2-2 20 16,-3 0 3-16,1-2 35 0,2 0 26 15,-5-2-14-15,0 0-15 0,-1 2-13 16,-1 0 0-16,-2 4 25 0,0 1 4 16,0 1 2-16,-2 0-28 0,-2 0-19 15,1-1-2-15,-1 1 18 0,-2-1 29 16,-1 1-28-16,1 0-20 0,-1-2-3 15,-3 1-41-15,1-2-3 0,-1-1 47 16,-1 3-1-16,-1-2 2 0,3 0-2 16,-3 1-2-16,1 0 0 0,0 2-15 0,-1 0 18 15,1 1 19-15,0 0-3 0,2 3-1 16,0-1 4-16,0-1 0 0,2 3-17 16,-2 0-1-16,4 0 1 0,-1 0 17 15,1 0 3-15,-1 0 7 0,1 0-27 16,-1 0 7-16,-1 3-9 0,1-1-22 0,-4 4-22 15,0 1 6-15,1-1 35 0,-3 2 3 16,3 0 22-16,0 0 0 0,-1-2-21 16,2 0-1-16,-1 1 0 0,3-2 16 15,-2 0-15-15,3 1-1 0,1-1-2 16,-1 0-20-16,4-2-10 0,-2 0 1 16,3-2-29-16,0 0-57 0,0 1-80 0,0 1-80 15,3 0-51-15,4 2-127 0,2 1-138 16,-1 0-146-16</inkml:trace>
  <inkml:trace contextRef="#ctx0" brushRef="#br0" timeOffset="25768.19">10802 9951 453 0,'0'0'290'0,"0"0"-198"0,0 0-53 16,0 0 16-16,0 0-6 0,0 0-16 16,0 0 29-16,0 0 615 0,0 0-509 15,0 0-109-15,-17 7-7 0,14-3 19 16,-4 0 20-16,4 0 16 0,-1 2 3 15,-2 0 0-15,3 0-36 0,-3 0-26 16,4 1-22-16,-1 2-13 0,1 0 13 16,1 3-23-16,1-1 26 0,0 1-10 15,0-2-19-15,0 0-29 0,4 2 29 0,2-1 73 16,1 0-24-16,0 2-1 0,0-1-48 16,2 1-19-16,1-2 19 0,-1 0 0 15,0-3-1-15,1 0-9 0,1-2 10 16,-1-3 22-16,3 0 10 0,-1-3 26 0,2 0 3 15,-1 0-38-15,2-6 12 16,0-3 22-16,1-3 7 0,0 0-10 0,-1-1-53 16,0-1 26-16,0-1-26 0,-2 0 22 15,-2 0 15-15,-1-3-16 0,0 4-9 16,-4-2-10-16,0 4 16 0,-5 4-6 16,1-1 3-16,-2 2 22 0,0 1 3 15,0-1-9-15,-3 1-32 0,-3-2-22 16,0 0 22-16,-5 0 19 0,4 2-17 15,-5 1-1-15,2-2 18 0,-1 2-19 16,-1 0 0-16,-1-1 16 0,0 2-13 16,0-1-3-16,2 0 0 0,0 1 0 0,-1 1 0 15,1-1-13-15,1 2 11 0,-1-1 2 16,2 2 15-16,0 0-15 0,1-1 0 16,1 1 19-16,-2 1-3 0,5 0-14 15,-5 0 0-15,3 0-1 0,1 0-1 16,-1 1-21-16,1 2 21 0,-2 2-12 0,-1 0 11 15,0 2-11-15,1 0-13 16,0 4 25-16,-2-1 23 0,4 2-23 0,-3 0 0 16,1 1 0-16,2 0 2 0,0 4 24 15,-1 0-26-15,3-1-1 0,2 2-21 16,-2-1-4-16,3 0 14 0,0-1 5 16,0-1 7-16,3 0 0 0,1-1-1 15,4-2-53-15,0 0 16 0,4-4 22 16,1 3 14-16,1-4 0 0,2 0-39 15,3-3-4-15,1-2 45 0,2-2 35 0,2 0 22 16,3-7-12-16,2-2-29 16,-3-3 16-16,1 0-29 0,-5-4 16 0,0 2-17 15,-4-1 42-15,-5 2-31 0,-2 1-1 16,-3 1-8-16,-4 1 46 0,-4-4 20 16,0 0-1-16,0-3-41 0,-7-1-12 0,-3 0 31 15,-1 3 22-15,-5-2-50 0,0 0-7 16,-3 4-12-16,0 0 0 0,-1 3 57 15,0 1-56-15,1 2-1 0,-1 2-32 16,4 2 32-16,-1-2 19 0,2 5-3 16,3 0-16-16,-1 0-2 0,1 2-30 15,-1 4-34-15,0 4-9 0,-3 1-1 16,2 6-22-16,-2 2-31 0,3 7-129 16,-3 3-129-16,3-4-577 0,-16 14-928 0</inkml:trace>
  <inkml:trace contextRef="#ctx0" brushRef="#br0" timeOffset="29434.85">10909 12624 676 0,'0'0'280'0,"0"0"-194"0,0 0-84 0,0 0 39 16,0 0 24-16,0 0 6 0,0 0 1 15,0 0 0-15,0 0-27 0,0 0-12 16,-13-13-14-16,13 14 1 0,0 2 12 16,-1-2 4-16,-2 0 208 0,0 1-130 0,-3 0-36 15,3-2 12-15,-2 1-18 16,0 0-50-16,1-1 37 0,-1 0-20 0,-2 1-7 16,3-1 29-16,-2 1-25 0,0 1-17 15,1 0 11-15,-4-1-28 0,2 3 36 16,-2 1 8-16,2-2 31 0,-3 3-57 15,1 0 18-15,2-1 23 0,0 1 13 16,-2 1-16-16,1-1-19 0,2 0-4 16,-2 1-6-16,3-2 6 0,1 2-12 0,-1-1-1 15,2-3-9-15,3 3 6 16,-3-1-18-16,3 2-1 0,0 2-11 0,0 0 11 16,0 2 48-16,0 1-45 0,5 1-3 15,-1-1 0-15,2 0 60 0,2 1-51 16,-2-2-9-16,1-2-64 0,2 1 52 15,1-3 12-15,0 1 75 0,-1 0-75 16,2-2-15-16,0-1 15 0,0-1 2 0,0 2 2 16,1-3 18-16,-1 0 25 0,1-3-46 15,0 2 0-15,-1-2 15 0,1 0-16 16,-2-2-54-16,4-3 54 0,-2-2 2 16,1 1 46-16,-2-3-4 0,1-1-19 15,-1-2-24-15,-2 0 14 0,1 1-12 16,-1-2 0-16,-4 1 42 0,3-1-45 15,-4 1-13-15,2-2 12 0,-1-1 0 16,-2 1 0-16,2 0-15 0,-2 1 13 16,-2 4 3-16,1-2 22 0,-2 4-3 0,0-2 16 15,0 2-22-15,0 1 15 0,-5 0 4 16,1 0-12-16,-1 0-20 0,-3-1-25 16,1 2 25-16,-1-1 9 0,1-1-9 15,-3 2 0-15,3 0 3 0,-2 2-3 16,-2-1 0-16,4 1 0 0,-4-1-1 0,3 2 1 15,-4-1 4-15,4 2 24 0,0-1-9 16,-3 2-16-16,2-1 16 0,2 0-19 16,-3 0 0-16,3 1 2 0,0 0 14 15,-1 0 13-15,1 0-17 0,-1 0-10 16,0 0 1-16,1 0 22 0,3 2-3 16,-5-1-6-16,2 1-16 0,1-1-29 15,-1 3 7-15,-1-2 22 0,0 4-2 16,2-2-11-16,-1-2-6 0,1 2 17 15,1-2 2-15,-1 2 13 0,3 1 12 0,0-2-24 16,0 2-1-16,0 0-12 16,0 1 10-16,-1 0-2 0,0 2-8 0,3 2 9 15,-2 2-1-15,1 1 4 0,1-1 0 16,-1 1 20-16,1 3-7 0,-1-2-11 16,2-1 14-16,0 1-13 0,-1-1 0 0,1 0-3 15,0-1 25-15,0 1-24 0,0 0-1 16,0-2 3-16,0-1-3 0,3-1-2 15,1 0-17-15,2-1 19 0,2-2 10 16,-2 1-10-16,3-1-15 0,1 0-23 16,-1 1 25-16,2-2 11 0,0-1 2 15,3-2 19-15,-3 2-19 0,3-4 0 16,0 0-2-16,1 0-11 0,-2 0 10 16,3-4-13-16,-3-2-16 0,3-1 1 15,-3 1 31-15,1-2 12 0,-1-1-11 0,1 0 1 16,-2-2 2-16,0 0-1 15,-1 0-3-15,-2 3 16 0,-2-2-4 0,1 2 10 16,-4-2 4-16,1 1-23 0,0-3 16 16,-2 0 0-16,0-4 19 0,-3 4-26 15,0-3 10-15,0 2-21 0,0 0 34 0,0 0 16 16,-5 1-48-16,-1 0 0 0,-2-2 19 16,2 0-22-16,-1 2 25 0,-2 1-9 15,-1-1-16-15,0 1 28 0,1 1-16 16,-3 2-12-16,1 1-3 0,1 0-6 15,0 1 9-15,2 1 2 0,0 1-1 16,-2 1 1-16,3 2 23 0,-2 1-22 16,2 0 19-16,-3 0-1 0,0 1-20 15,1 3 37-15,-2 1-26 0,2 0 10 16,-1-1-1-16,0 2-21 0,0-1 0 16,3 1-1-16,-4 1-2 0,2 0 2 0,-3 1-24 15,2 2 6-15,-3 2-4 0,4 2-8 16,-3 3-10-16,1 7-91 0,1 6-127 15,3-3-282-15,-12 21-966 0</inkml:trace>
  <inkml:trace contextRef="#ctx0" brushRef="#br0" timeOffset="55390.13">21443 7497 179 0,'0'0'372'16,"0"0"-75"-16,0 0-33 0,0 0-75 15,0 0-53-15,0 0-71 0,0 0 10 0,-34 66 16 16,33-60 43-16,1-4-105 0,0 1-29 16,0-1-13-16,0 3 13 0,0 2 29 15,1-2-27-15,-1 0 57 0,3-1-4 16,-3 1-32-16,3 1-4 0,-1 0 4 15,-1 0 6-15,3-1-13 0,-1 0-16 16,1-2 0-16,-1 0-10 0,0 0 13 16,0 1-3-16,2-3 3 0,0 2 29 15,2-2-9-15,1 0-7 0,-1-1 13 16,0 0-25-16,4 0 15 0,-3 0 0 0,1-1 7 16,0-3-9-16,0 1 8 15,1-4 1-15,-1-1 23 0,1 1-33 0,-1-3 26 16,-1 0 0-16,-1 0-22 0,1-2 18 15,-1 0 1-15,0 0-37 0,2-2 0 16,-4-1-1-16,1 3 1 0,0-1 32 16,-2 1-5-16,-2 5 19 0,-1-3 7 15,-1 7 48-15,0-2 3 0,0 1-16 0,0 1-19 16,0 0 8-16,-3 2 11 0,1 1-58 16,-3-2-3-16,2-1 18 0,-1 2-34 15,1 0 6-15,-1-1-19 0,-2 0-15 16,2 0-7-16,-1 2 9 0,0 0 10 15,-1 0-32-15,-3 0-6 0,4 0 9 16,-1 0-7-16,-2 0 1 0,3 0-4 16,-5 0-2-16,4 4 12 0,0-1-7 15,0 1-6-15,3-2-45 0,0 3-71 0,-1 1-55 16,4-1-62-16,0 1-105 0,0 1-137 16,0-4-161-16,0 1 47 0</inkml:trace>
  <inkml:trace contextRef="#ctx0" brushRef="#br0" timeOffset="55976.86">21833 7293 42 0,'0'0'1582'0,"0"0"-1205"0,0 0-248 15,0 0-28-15,0 0 48 0,0 0 32 16,0 0-17-16,0 0-80 0,0 0-84 16,0 0-60-16,-10 5-43 0,8 3 45 0,-3 3 36 15,2 3 22-15,-1 3 19 0,1 1 14 16,0 1-30-16,1 3 42 0,-1 0-13 16,-1 0-17-16,0 1-15 0,-3 2 0 15,-1 0-1-15,1-3-2 0,-2 2-13 0,1-5-2 16,1-4 17-16,2-3-14 15,-1-6 14-15,5-3 1 0,0-2 32 0,1-1 13 16,0 0 10-16,0 0 6 0,0 0-10 16,0-1-51-16,0-5-19 0,2-1-7 15,1-4-154-15,3-1 67 0,0 0 48 16,1 0 30-16,2 4-17 0,-1-3 0 16,0 5-6-16,-1-1 29 0,1 5 3 15,0-1-32-15,-1 2-7 0,0 1 49 16,0 0 16-16,1 0 58 0,-3 0-19 15,3 1-23-15,0 3 0 0,-1 0 4 0,-1 2-18 16,0 3 14-16,-2-2 17 0,3 5-31 16,-5-1 30-16,-1 2-19 0,-1 1 19 15,0 2-15-15,-3 0 28 0,-7-2 10 16,2 2-20-16,-3-2 4 0,-3-2 13 16,1 0-17-16,0-2 4 0,0-1-17 15,2-3 14-15,-1-1 2 0,1-1-2 0,1-1-11 16,3-3 14-16,-2 0-39 0,3-2-3 15,2-5-68-15,-2-2-38 0,3-5-33 16,3-2-26-16,0-2-218 0,3 0-49 16,5 0 178-16,0 1 45 0,1 3-225 15,0 5-68-15</inkml:trace>
  <inkml:trace contextRef="#ctx0" brushRef="#br0" timeOffset="56257.38">21984 7560 142 0,'0'0'454'0,"0"0"-236"15,0 0-42-15,0 0 75 0,0 0 6 0,0 0 16 16,0 0-29-16,0 0-50 0,0 0-54 16,5 69-40-16,-5-51-3 0,0 1-23 15,-2 4-16-15,-1-1-13 0,0 1-19 16,3 3 0-16,-3-3-1 0,3 0-14 15,-3-1-11-15,3-1 0 0,-3 0 15 16,0-3-14-16,-2 0 1 0,-1 0-2 16,-1-3 0-16,-3 0-64 0,2-2-36 15,-3-1-26-15,0-6 16 0,2-1-13 0,2-5-35 16,1-1-118-16,2-11-257 0,1 1-514 16</inkml:trace>
  <inkml:trace contextRef="#ctx0" brushRef="#br0" timeOffset="56434.28">21914 7545 1045 0,'0'0'804'15,"0"0"-544"-15,0 0-173 0,0 0-19 16,0 0 65-16,0 0 25 0,0 0-80 16,0 0-78-16,0 0-103 0,0 0 32 15,0 0 43-15,49-16 26 0,-26 15-22 16,3 0-90-16,2 0-177 0,0-1-99 15,-9 2-177-15,7-2-153 0</inkml:trace>
  <inkml:trace contextRef="#ctx0" brushRef="#br0" timeOffset="56732.11">22250 7517 1156 0,'0'0'417'0,"0"0"-394"15,0 0-23-15,0 0 0 0,0 0 139 0,0 0 108 16,0 0-39-16,0 0-98 0,0 0-29 16,0 0-16-16,2 14-14 0,0-10-15 15,-1 1 22-15,1 1 6 0,0 5-9 16,-2 1 13-16,0 0 3 0,0 3-10 16,0 2-7-16,0 2-6 0,0 1-9 15,-4-1-23-15,1-1 10 0,-2 1-4 0,0 0-6 16,2-3-3-16,-1-2 9 0,1-1 0 15,0-1-9-15,0-2-13 0,3-5 2 16,-3-1-2-16,3-1-2 0,0-3-30 16,0 0-35-16,0 0-71 0,0-1-96 15,0-3-280-15,0-12-905 0</inkml:trace>
  <inkml:trace contextRef="#ctx0" brushRef="#br0" timeOffset="58464.57">21333 8015 166 0,'0'0'1016'15,"0"0"-729"-15,0 0-203 0,0 0 40 0,0 0 42 16,0 0-1-16,0 0-3 0,0 0-64 16,0 0-92-16,0 0-6 0,-19 9-3 15,16-4 3-15,0 2 52 0,0 0-4 16,1 1-6-16,-1-1 0 0,1 2-13 16,1-2-9-16,-2 1 2 0,2 2-2 15,1-1 18-15,0 1 8 0,0 3-24 16,0-4-19-16,0 0 0 0,0 0-3 15,1-1-15-15,3-2 11 0,1 1-12 16,0-2 14-16,0 0 1 0,-1-1-18 16,2-1-1-16,-1-3-25 0,1 0 9 0,0 0 14 15,-2 0 22-15,2-6 17 0,0 2 9 16,1-1 16-16,-3-2-7 0,2-1 14 16,-1-2-33-16,-2 1 7 0,0-2-4 15,-1 1-17-15,2 1 11 0,-4-2-13 0,3-2-30 16,-3 2-9-16,0 1 29 0,0 2 10 15,0 2 46-15,0 1 28 0,0 1-26 16,0 0-47-16,-3 0 1 0,-1 2 27 16,2-3 23-16,-3 4-17 0,1 0-13 15,-1 0 42-15,0-1-12 0,-1 1-36 16,0 0-16-16,0 0 2 0,-1-2 9 16,1 3-8-16,2-1 26 0,-2 1 3 15,4 0-10-15,0 0-22 0,1 0-29 16,-1 0 7-16,2 0-4 0,-1 0-15 0,1 0-43 15,0 0-38-15,0 0-42 0,0 0-49 16,0 0-104-16,0 0-144 0,0 1-122 16,0 3-85-16</inkml:trace>
  <inkml:trace contextRef="#ctx0" brushRef="#br0" timeOffset="59038.51">21476 7943 121 0,'0'0'720'0,"0"0"-394"16,0 0-131-16,0 0 4 0,0 0 64 16,0 0 78-16,0 0-82 0,0 0-107 15,0 0-152-15,0 0-23 0,0 0-32 16,1 14 55-16,-1-4 87 0,-1 2-22 16,1 1-17-16,0 2-12 0,-2 0-23 15,2 2-12-15,0 1 12 0,0-1-12 16,0-3 15-16,0 2-14 0,0-1 0 0,-1 1 21 15,-1-4-23-15,-1 0-3 0,1-3-25 16,-1-2-5-16,3-3 8 0,-2-1 5 16,2-2 7-16,0-1 10 0,0 0 0 15,0 0-26-15,0-2-36 0,3-3-12 16,3-1-30-16,1-3 62 0,2 2 43 0,1-2-1 16,1 0-23-16,-1 2 6 0,-1 2-12 15,-2 2-1-15,1 0 4 0,-1 3-10 16,-5 0-16-16,4 0 52 0,-4 0 3 15,1 0 62-15,0 1-20 0,0 4 16 16,-1-2 13-16,4-1-22 0,-3 4-23 16,0-1-10-16,0 0 23 0,-2 1-26 15,1 1 12-15,-2-1 11 0,0 2-13 16,0-2 9-16,0 4 3 0,-3-3 7 16,-3 4 16-16,-3-3-6 0,1 2-7 0,-1-3-7 15,-2 2 4-15,0-1-3 0,1-2-7 16,0-1 6-16,2-1-12 0,0 0 6 15,0-1-3-15,1 1 3 0,1-4-16 16,1 1 9-16,0-1-2 0,0 0 5 16,2 0-2-16,0 0-26 0,-1 0 0 0,4 0-37 15,-3 0-18-15,2-1-28 0,0-1-7 16,-2-1-48-16,3-1-19 0,-2-2 8 16,2 1-77-16,0-1 19 0,0-2-167 15,0-1-91-15,3-1-196 0,1 2 83 16,-1 70 536-16</inkml:trace>
  <inkml:trace contextRef="#ctx0" brushRef="#br0" timeOffset="59317.35">21667 8167 724 0,'0'0'388'0,"0"0"-144"15,0 0-75-15,0 0 4 0,0 0-8 16,0 0-6-16,0 0-3 0,0 0-17 0,0 0-35 15,0 0-27-15,10 64-15 16,-10-52-24-16,2-4 14 0,-2 3 3 0,0 1-33 16,0 1 30-16,0-2-14 0,0 0-5 15,0 2-4-15,-3-3-10 0,0-2 13 16,-1 2 10-16,-2-2-17 0,3-1-9 16,-1-1 7-16,-1 0-10 0,3 0-10 0,-3-1-3 15,2 0-30-15,0-2-53 0,-1 1-52 16,1-3-49-16,-1 2-81 0,0-3-82 15,-1 0-147-15,2-3-304 0,0-11 82 16</inkml:trace>
  <inkml:trace contextRef="#ctx0" brushRef="#br0" timeOffset="59514.24">21657 8069 1297 0,'0'0'469'0,"0"0"-187"15,0 0-145-15,0 0-21 0,0 0 30 16,0 0-17-16,0 0-90 0,0 0-39 16,0 0-65-16,0 0 7 0,0 0 58 15,20 5 22-15,-12-5-22 0,0 1-51 16,5 0-114-16,0-1-59 0,0 0-123 0,0 0-213 16,-3 0-225-16,-108-7 403 0</inkml:trace>
  <inkml:trace contextRef="#ctx0" brushRef="#br0" timeOffset="60461.45">21865 8111 127 0,'0'0'144'0,"0"0"-17"0,0 0 39 15,0 0 23-15,0 0-16 0,0 0-49 16,0 0-33-16,0 0-19 0,0 0-1 16,0 0 1-16,0 0 3 0,1 0-10 0,-1 0-3 15,0 0-4-15,0 0 14 0,0 0 16 16,0 0 6-16,0 0-10 0,0 0-6 16,0 0-10-16,0 0 0 0,0 0 4 15,0 0 12-15,0 0 0 0,0 2 3 16,0-2-6-16,0 0-10 0,0 0-16 15,0 0-14-15,0 1-18 0,0-1-22 16,0 1-1-16,0-1-16 0,0 0 0 16,0 0 13-16,0 0 1 0,0 0 0 15,0 0 1-15,0 0 1 0,0 0 1 0,0 0 3 16,0 0 21-16,0 0 4 16,0 0 0-16,0 0 0 0,0 0 0 0,0 0 13 15,0 0 19-15,0 0 0 0,0 0-10 16,-1 0-12-16,1 0-17 0,0 0-19 15,0 0 0-15,0 0 10 0,0 0-11 0,0 0 0 16,-2 0 1-16,2 0-2 0,0 0-1 16,-1 0-12-16,-1 0-20 0,2 0-22 15,-1 0 25-15,1 0 9 0,0 0-8 16,0 0-14-16,0 0-3 0,0 0 10 16,0 0 2-16,0 0 8 0,0 0-1 15,0 0 0-15,0 0 4 0,0 0 2 16,0 0 7-16,0 0 10 0,0 0-10 15,0 0 12-15,0 0 1 0,0 0 1 16,0 0 3-16,0 0 25 0,0 0 6 0,0 0 7 16,0 0 3-16,0 0-3 15,0 0-1-15,0 0-12 0,0 0-6 0,0 0-10 16,0 0-11-16,0 0-2 0,0 0-2 16,0 0-14-16,0 0 13 0,0 0 3 15,0 0 1-15,0 0-1 0,0 0-19 16,0 0-3-16,0 0-1 0,0 0-9 0,0 0-26 15,0 0-19-15,0 0 19 0,1 0-13 16,2 0 71-16,2 2 16 0,0-1 33 16,1 3-24-16,0-2-8 0,-2 3 11 15,2-1-8-15,-2-1-20 0,-1 3 0 16,0-2-2-16,-1 1-11 0,1-2-9 16,-3 4 22-16,0 3 4 0,0 0 57 15,-6 3-16-15,-2 1-23 0,-2 2-6 16,-3-2-3-16,3-1-11 0,-1 1 9 15,-1-4-10-15,4-1-1 0,0-3 1 0,5-3-1 16,-1 1-13-16,3-4-12 0,1 0-27 16,0 0-25-16,0 0-16 0,0 0 5 15,5 0 72-15,1 0 16 0,3 0 74 16,1 0-19-16,1 0-13 0,0 0 3 0,-1-3-3 16,0 1-16-16,-2 2-13 15,0-2-12-15,-1 1 2 0,0 1-3 0,-3-1-1 16,1 1 0-16,-2 0 0 0,0 0 0 15,-1 0-1-15,-2 0-66 0,2-1-58 16,-2 1-61-16,0-2-107 0,0 2-200 16,0 0-310-16</inkml:trace>
  <inkml:trace contextRef="#ctx0" brushRef="#br0" timeOffset="61180.04">21010 8645 1239 0,'0'0'423'0,"0"0"-199"16,0 0-84-16,0 0 2 0,0 0 36 16,0 0 0-16,0 0-78 0,0 0-38 15,0 0-46-15,0 0 3 0,-23 47-17 16,22-37-1-16,-1 1-1 0,2-2-1 0,0 4-2 15,0-3 3-15,0-1 16 0,3 4 2 16,1-3-18-16,1-2 0 0,0-1 1 16,0 0 0-16,1-2-1 0,0 1 1 15,0-1-1-15,0-3-1 0,-1 0-31 16,0-2 10-16,1 0-1 0,1 0-9 16,-1-5 32-16,0-2 26 0,0-3 41 15,-2-1-6-15,0-3-57 0,0 2 31 16,-2-5-16-16,-2 2 8 0,0 0-25 15,0 2-1-15,0 0 19 0,-2 1 2 0,-3 2 26 16,2 2-46-16,-1 2 50 16,1 2-17-16,0 2 1 0,-2 0-34 0,3 1 19 15,-1 1 1-15,0 0-22 0,0 0-3 16,0 0-26-16,0 0-22 0,0 0-7 16,2 0 0-16,-2 0-19 0,2 0 3 0,-1 1-26 15,1 1-48-15,1-2-69 0,0 2-74 16,0-2-135-16,1 0-101 0,2 0-145 15,10-5 254-15</inkml:trace>
  <inkml:trace contextRef="#ctx0" brushRef="#br0" timeOffset="61762.71">21166 8506 935 0,'0'0'443'16,"0"0"-212"-16,0 0-111 15,0 0-6-15,0 0 84 0,0 0 61 0,0 0-62 16,0 0-110-16,0 0-87 0,0 0-22 16,0 6 22-16,0-4-2 0,0 1 2 15,0 2 36-15,1 1 13 0,1 4-17 0,-1 1-6 16,1 1 12-16,0 2-22 0,-2 1 23 16,0 2-10-16,0 1-6 0,0-1-21 15,0 1-2-15,0-1 0 0,0 1 0 16,0 1 1-16,-2-2 1 0,0-3-2 15,2-3 0-15,0-2-23 0,0-2 23 16,0-4-19-16,0 0-16 0,0-2-7 16,0-1 3-16,0 0 20 0,0 0 18 15,0 0 1-15,0 0-16 0,0-1-7 16,2-2 20-16,0 0 2 0,1-1 1 16,2 0 18-16,0 0-15 0,1-3-3 0,4 0-13 15,-1 0-12-15,0 3 21 0,1 0-18 16,-2-1-1-16,1 3-6 0,-3 0-3 15,0 1 6-15,-4 1 11 0,2 0 15 16,-1 0 52-16,-1 3-23 0,-1-1-10 0,1 4 4 16,-1-1-7-16,1 1 13 0,-1 2 10 15,-1 1 15-15,0-2-15 0,0-2-1 16,0 4 4-16,-3-4-6 0,0 1 2 16,-3-1-6-16,1 2-9 0,-1-1-4 15,0-1 10-15,0 1-26 0,-1-1 20 16,0 0-4-16,-1-1-3 0,-1 0-3 15,-1-1 6-15,1-3-3 0,0 1 13 16,2-1-29-16,0 0-3 0,1-3-13 16,1 0 4-16,0-3-20 0,4 1-13 15,1-2-19-15,0 1-68 0,0 0-55 0,3-4-94 16,4 3-120-16,2-2 24 0,3 0 12 16,0 0-81-16,-1 2-66 0</inkml:trace>
  <inkml:trace contextRef="#ctx0" brushRef="#br0" timeOffset="62108.09">21353 8708 160 0,'0'0'143'0,"0"0"30"15,0 0 23-15,0 0-7 0,0 0-56 16,0 0 1-16,0 0-23 0,0 0 22 16,0 0 7-16,0 0 13 0,0 0-7 15,25 3 13-15,-25-3 7 0,0 2-20 16,0-1-27-16,0-1-15 0,0 1-24 15,0-1-21-15,0 0-34 0,0 2-25 0,0-1-29 16,0 1 29-16,0 3 39 0,0 5 42 16,1-2-17-16,1 3 0 0,-1 4-6 15,1 1 9-15,-2 0-38 0,0 2 3 16,0 2 20-16,0-1-20 0,0 0-17 16,-3-1-11-16,0 2-1 0,0-4 13 15,0 1 3-15,-2 1 0 0,1-2-16 16,-3-3 0-16,3 2-1 0,-1-4-2 15,0 0-1-15,-1-1-31 0,1-3-29 0,-2-1-32 16,0-4 0-16,-2 1 3 0,1-3-84 16,-2-4-187-16,0-8-155 0,-1-6-141 15,4 3-54-15,0-17 284 0</inkml:trace>
  <inkml:trace contextRef="#ctx0" brushRef="#br0" timeOffset="62290.99">21355 8647 1759 0,'0'0'393'16,"0"0"-244"-16,0 0-146 0,0 0 75 15,0 0 80-15,0 0-38 0,0 0-120 16,0 0-62-16,0 0 60 0,0 0 0 16,0 0-46-16,49 0-27 0,-35 0-73 0,2-2-73 15,-2 2-120-15,4 0-111 0,-8 0-216 16,7 0 36-16,-155 2 623 0</inkml:trace>
  <inkml:trace contextRef="#ctx0" brushRef="#br0" timeOffset="62772.71">21595 8612 397 0,'0'0'775'0,"0"0"-332"0,0 0-193 15,0 0-55-15,0 0 16 0,0 0 9 16,0 0-52-16,0 0-75 0,0 0-54 16,0 0-39-16,0-1 3 0,3 1 19 15,2 0 56-15,1 0-21 0,0 0 4 0,2 0-45 16,0 0-5-16,-1 0-11 0,1 0-13 16,-3 0 13-16,1 0 1 0,-3 4-1 15,0-2-20-15,1 1-15 0,-4-1-13 16,2 2 19-16,-2-1 29 0,0 3 13 15,0 1 15-15,0 2 1 0,-4 3 7 0,-2-3-4 16,-2 4-16-16,1-3 3 0,1 1-18 16,-1-4 0-16,3-1-1 0,1-3-19 15,2 0-10-15,-1-2-16 0,2 2-16 16,0-1-13-16,0 0 10 0,2 2 32 16,3 1 16-16,1-1 13 0,4 3-8 15,0 0 11-15,1 0 0 0,1 0-2 16,0 2 2-16,-1 0 19 0,-1 0-7 15,-1 0-12-15,-3 0-17 0,0-1 17 16,-4-2 19-16,1 3-17 0,-3-2 33 0,0-2-3 16,0 2 30-16,-3-1 11 0,-2 2 20 15,-7 0-3-15,-1 3-23 0,-2-2-25 16,-3 0-4-16,-3 0-16 0,-2-1-22 16,-3-3-105-16,2-1-122 0,3-2-282 15,-11-2-749-15</inkml:trace>
  <inkml:trace contextRef="#ctx0" brushRef="#br0" timeOffset="78067.39">20050 9973 39 0,'0'0'222'16,"0"0"-4"-16,0 0-87 0,0 0 84 16,0 0-26-16,0 0-49 0,0 0-52 15,0 0-46-15,0 0-19 0,0 0 10 0,-34 0-20 16,32 0 0-16,1 1 0 0,1-1-10 15,0 1-1-15,0-1 0 0,0 0 11 16,0 0 13-16,0 0 199 0,0 0-63 16,0 0-51-16,-2 0-30 0,2 0-23 15,-3 0-35-15,0 0 6 0,-2 0 4 16,2 0 28-16,-1 0-35 0,-1 1-10 0,-1-1-16 16,1 2 0-16,-1-1 2 0,2 1 41 15,-1-1 18-15,1 0-35 0,1-1-7 16,0 3 11-16,0-2 11 0,2-1-18 15,-1 1 6-15,2-1-13 0,0 0-16 16,0 0-35-16,0 0-1 0,0 0-2 16,0 0-11-16,0 0 0 0,0 1 4 15,0 0 0-15,0 2 32 0,0-1 13 16,0 3 32-16,0 0-9 0,3 0-20 0,0-2-2 16,-1 3-1-16,1 0 49 0,0 0-10 15,-1-1-36-15,4-1 13 0,-3 2-16 16,4-3 0-16,0 2 2 0,2-3 11 15,2 0 7-15,-2 1 2 0,1 0-20 16,2-2 21-16,-2-1-20 0,0 0 13 0,1 0-16 16,0 0 16-16,-3 0 4 15,2 0-20-15,-2 0-23 0,0-3 7 0,-2 2 14 16,-1-2 2-16,1 0 13 0,-3-1-1 16,0 0-11-16,0-3 30 0,0 2 24 15,1-2-7-15,-4-2-22 0,3 0 6 16,-3-1-19-16,0-1 13 0,0 1-10 15,0 0 19-15,0-1 4 0,-3 4-26 0,-1-2-12 16,0 1 50-16,-1 3-49 0,-2 0 2 16,2 2 28-16,0-1 38 0,-1 2-28 15,3-1-26-15,-2 2-16 0,0-2-22 16,1 1 9-16,-2 2 0 0,4-1 13 16,-1 1 1-16,0-2 1 0,-2 2-2 15,2 0-17-15,0 0 17 0,-1 0 1 16,2 0-1-16,-3 0 0 0,1 0 0 15,-2 0-16-15,-1 2-6 0,-2 1 22 16,2 0 1-16,-2 1 8 0,0 1-9 0,-3-1 0 16,3 2 4-16,-1-2 15 0,0 2-19 15,1-2 0-15,2 2 32 0,-1-4 0 16,2 2-19-16,1-2 12 0,-1 1-12 16,4-1 3-16,0 0 7 0,1-2-8 0,1 0-15 15,0 0-12-15,0 0-17 0,0 0-22 16,0 0-36-16,0 3-96 0,0-1-162 15,4 3-342-15,0 1 111 0,-1 1-47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1:00:37.2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054 9528 819 0,'0'0'183'0,"0"0"-137"15,0 0-33-15,0 0 140 0,0 0-30 16,0 0-57-16,0 0 28 0,0 0 4 16,0 0-24-16,0 0-15 0,0 0-27 15,-57-3-12-15,55 3-1 0,-1 0-15 16,-4 0-1-16,3 0 137 0,-5 0-98 15,2 1-16-15,0 2 13 0,-1-1 3 16,0-1-29-16,1 2 26 0,-2 0 22 16,2-2-28-16,-2 4-33 0,-1-1 0 15,1 1 11-15,-3-1 15 0,0 1-25 16,3-1 19-16,-1-1-1 0,-1 2 46 0,2-1 9 16,-2 1-71-16,2-3-3 0,0 3 0 15,-1-1 40-15,3 0-4 0,0 0-17 16,-1 0-18-16,0 0 2 0,1-1-3 15,-1 1 17-15,1 0-17 0,-1 0-16 16,-1 0 16-16,3 1 9 0,0 0 17 0,-1 1 29 16,0 1-55-16,1-1-16 0,0 5 3 15,1-1 10-15,-4 0 3 0,2 5 13 16,1-2 0-16,0-1-10 0,0 1 10 16,1-1-13-16,2-1 1 0,-1 2 21 15,2-2 1-15,-1 0-6 0,0 2-15 16,2-1 9-16,1 0-8 0,0 1 20 15,0 0 9-15,0 2-16 0,0-3 7 16,0 3-23-16,4-2 0 0,-1 3 48 16,3-3-47-16,1 2 0 0,-1-2-2 0,0-1-22 15,1 0-2-15,0-1 24 0,0-1 1 16,0 2 11-16,2-1 41 0,1 1-36 16,0 0 9-16,-1-1-21 0,4-2-4 15,-3 0-2-15,2-2-1 0,0-2 3 16,0 2 29-16,0-1-3 0,-1 1-26 0,2-3 10 15,1 3-12-15,-2-2 4 0,2 1 25 16,-1 0-27-16,2-4-14 0,1 4 14 16,2-1 4-16,-2 0-4 0,4 0 0 15,-1-3 0-15,1 3-2 0,0-1-9 16,1-1 9-16,0 1 4 0,2-2 27 16,-1-1-27-16,1 1 24 0,-1-1-26 0,1 1-17 15,-3-2 7-15,0 1 10 0,2-1 2 16,-3 1-1-16,2-1-1 0,-1 0 16 15,0 0-16-15,2 0 2 0,1 0 11 16,-4-1 0-16,5-2 0 0,-4-1-10 16,1-1-3-16,0 3 0 0,-1-3 2 15,3 0 1-15,-4 3 67 0,4-3-63 16,-1 3-7-16,-2-2-1 0,0 1 0 16,2-1-12-16,-2-1 13 0,2-1 14 0,-1 1-4 15,0-1-7-15,0-2-2 0,1 0 27 16,0-3-25-16,0-2 32 0,1-1-34 15,0 2-1-15,-5 0-2 0,-1 3-14 16,-2-2 16-16,0 0 0 0,-3-1 12 0,1-1 17 16,-2 0-27-16,-2-2-2 0,2-1 2 15,-3-1 21-15,-2 0-4 0,-1-1-1 16,1-2-17-16,1 1 11 0,-3-2-12 16,2 1 3-16,-1-2-1 0,-2-1-1 15,0 1-1-15,-2 1 3 0,-1 3 42 16,0 1 2-16,0 3-5 0,0 0-30 15,-1 0 30-15,-4 1-39 0,-1 0 41 16,-1 2 0-16,-1-1-21 0,-3-1-11 16,0 2 4-16,-2-2 8 0,-3 0-23 15,0-2 0-15,-3 3 31 0,-4-1-4 0,-1 1 26 16,-2 1-39-16,-3 1-12 0,-2 0-3 16,-3 3 3-16,0-1 9 0,-4 2 32 15,1 1-44-15,-3-1 0 0,1 2 22 16,0 2 10-16,-2-3-10 0,2 4-21 15,0-2 0-15,2 0 36 0,-1 1-11 16,-2-1 4-16,0 3-30 0,1-2-13 0,0 0 13 16,3 2 28-16,0 0-28 0,1 2 13 15,2 1-29-15,0 4 7 0,0 2-12 16,-2 4 20-16,-1 4-37 0,3 3-12 16,-1 9 19-16,-1 4-23 0,2 11-112 15,-3 7-94-15,0 12-133 0,7-13-354 16,-27 33-858-16</inkml:trace>
  <inkml:trace contextRef="#ctx0" brushRef="#br0" timeOffset="-199748.56">9521 10211 37 0,'0'0'98'16,"0"0"-59"-16,0 0-38 0,0 0 2 15,0 0 24-15,0 0-27 0,0 0-137 0</inkml:trace>
  <inkml:trace contextRef="#ctx0" brushRef="#br0" timeOffset="-198553.7">9220 10450 228 0,'0'0'251'0,"0"0"-104"16,0 0-59-16,0 0-13 0,0 0-3 16,0 0-14-16,0 0-28 0,0 0-27 15,0 0 20-15,0 0 3 0,0 0 10 16,0 0 32-16,2 1 7 0,3 1-16 16,-2 0-23-16,1 0-23 0,-1-1 127 0,-1-1-66 15,-1 3-74-15,-1-1 1 0,3 2 1 16,-1 0 27-16,1 3 33 0,-2 1-7 15,2 3 10-15,1 2 13 0,-3 2 13 16,2 2-33-16,0 1-6 0,-1 0 13 16,1 1-23-16,-2-1 39 0,2 3-58 15,0-2 35-15,-2 1 7 0,1 4 16 0,-1 0-10 16,1 3-6-16,-2 1-4 0,1 2 52 16,1 4-62-16,0 0 23 0,0 1-38 15,-1 0-4-15,0 0-12 0,1-2-18 16,2-1-1-16,-1-5 28 0,-1 0-29 15,1-4 26-15,-2-2 0 0,1-4-24 16,-2-3 49-16,0-3-32 0,0-4 7 16,0-2 12-16,0-4 4 0,0 1-4 15,0-2-6-15,0 0-3 0,0 0-4 0,0 0-2 16,0 0-1-16,0 0 0 0,0 0-3 16,0 0 3-16,0 0 7 0,0-2-18 15,0 0-11-15,0-2-19 0,-3 0-20 16,-2-2-53-16,2-4-4 0,-4 3 10 15,0-4 41-15,1 2-9 0,2-1-1 16,-2 0 36-16,0 2-61 0,3 1 79 0,-4 1-2 16,3 1 3-16,1 1 32 0,-1 1-29 15,-1-1-3-15,2 1-5 0,1 0 5 16,-1 1 2-16,-1-1 1 0,2 1 13 16,-1 1 3-16,2 1-6 0,-1-3 16 15,1 3-3-15,-2-1-4 0,3-1 7 16,-3 2 6-16,3 0-3 0,0 0 6 15,0 0 1-15,-1 0-4 0,1 0-3 0,0 0 0 16,0 0-10-16,0 0-9 0,0 0-13 16,0 0-2-16,0 2-14 0,0-2-10 15,0 0 4-15,0 0 6 0,0 0 3 16,0 0 0-16,0 1 10 0,0 2-6 16,0 0 9-16,1 2 19 0,2 3 13 15,4 2-31-15,-2 3 2 0,3 3 51 0,-1-2-36 16,1 3-17-16,-1 0 17 0,1-3-2 15,0-1 13-15,-1 1-29 0,-1-4-16 16,-1 0 13-16,-1-2 3 0,1-2 0 16,-2 2 12-16,0-1 23 0,-2-4-12 15,2 1-22-15,-1-3-1 0,-2-1 0 0,1 0-2 16,-1 0 2-16,0 0 0 0,0 0 2 16,0 0 1-16,0 0 0 0,0 0-2 15,1-5-1-15,2 2 0 0,3-5 26 16,0 0 15-16,0-3 0 0,2-1-39 15,0 0-1-15,0-1 11 0,1 1-12 16,-2 0 0-16,3-2 0 0,-1-1-21 16,-1 1 21-16,1 2 10 0,2-1-10 15,-3 2-19-15,-2 1 19 0,-1 2 0 16,1 1 28-16,-3 0 6 0,0 2-8 0,-3 1 2 16,1 2 10-16,-1 2 13 0,0 0-1 15,0 0 0-15,0 0-2 0,0 0-14 16,0 0-18-16,0 0-1 0,0 0-12 15,0 0-3-15,0 0-11 0,0 0-23 16,0 0-32-16,0 0-26 0,0 0-37 0,0-3-71 16,0-4-99-16,2 0-212 15,-1-8-295-15,2 4-277 0,-3-12 325 0,-6 89 758 0</inkml:trace>
  <inkml:trace contextRef="#ctx0" brushRef="#br0" timeOffset="-197533.15">9190 10531 199 0,'0'0'192'0,"0"0"-42"16,0 0 4-16,0 0-14 0,0 0 10 15,0 0-27-15,0 0-48 0,0 0-36 16,0 0-13-16,0 0 128 0,0-5-60 16,0 5-29-16,0-1-6 0,0 1 6 15,0 0 6-15,0 0 10 0,0 0 0 16,0 0-3-16,0 0 3 0,-2 0 10 15,2 0 13-15,0 0-10 0,0 0-33 16,0 0-35-16,0 0-24 0,0 0-2 16,0 0-12-16,0 0 12 0,0 0 0 0,0 3-14 15,0-2-18-15,0 0-13 0,0 4-10 16,0 1 45-16,2 1 10 0,3 8 84 16,0 3 33-16,-1 7 28 0,-1 2-26 15,1 1-29-15,1 1-26 0,-2-2-60 0,0 0 12 16,1 0 13-16,0 1-13 0,-1-2 29 15,3 2 4-15,-2-1-47 0,2 0 25 16,-2-3 5-16,3 1-13 0,-2-1 16 16,-1 0 6-16,-1 0 11 0,3-1-24 15,-3 2 7-15,0-2-12 0,1 1 21 16,-3-1-25-16,2-2-16 0,-3-1 1 16,3 0 8-16,-2-5 7 0,1 1-18 15,-1-3-1-15,-1-3 19 0,2-1-15 16,-1-4-4-16,-1-1 0 0,2-2-4 15,-2 0-15-15,0 1 16 0,0-3-13 0,1 0 16 16,-1 0 0-16,0 0 13 16,0 0 6-16,0 0 3 0,0 0-9 0,0 0-11 15,0 0-2-15,0 0-11 0,0-3-18 16,0-1-9-16,0-1-7 0,-3-1-2 16,-1-5-65-16,-4 1-35 0,0-3 89 0,2-1 13 15,-2-2-57-15,-1 3 31 0,0 0-7 16,2 0 31-16,1 1 47 0,-1 1 32 15,0 0-32-15,1-1-34 0,-1 5 1 16,3-1 33-16,-1 3 45 0,1 0-32 16,1 1 9-16,-1 3 39 0,2-1 13 15,1 2-25-15,1 0-17 0,0 0-3 16,0 0-4-16,0 0 7 0,0 0-3 16,0 0-3-16,0 0 0 0,0 0-1 15,0 0 1-15,0 0-4 0,0 2-9 0,0-1-13 16,0 2-1-16,0 0-54 0,0 0 33 15,3 2 22-15,5 5 45 0,0-1-1 16,-1 4 59-16,0 1-88 0,2 1-14 16,-1-1 23-16,-2-2 36 0,0-4-53 15,-2 0-7-15,3-1-36 0,-4-4 36 0,0 1 12 16,0-3-12-16,-2 0-3 0,1 1-13 16,-2-2 16-16,3 0 1 0,-2 0 1 15,2-2 1-15,-1-1 0 0,3-1 32 16,-1-1-10-16,4-2 1 0,-1-1 6 15,3-4 40-15,3-4-5 0,0-3-20 16,1-1-28-16,0-1-19 0,-2 2-1 16,-3 1-27-16,1 1-13 0,-5 4-10 15,0 1-3-15,-2 6-38 0,-2 0-32 0,-1 0-68 16,0 1-158-16,0 0-380 0,-8-3-809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1:00:28.4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94 9513 817 0,'0'0'88'0,"0"0"20"15,0 0-108-15,0 0-23 0,0 0-32 16,0 0 9-16,0 0 29 0,0 0 17 15,0 0 32-15,0 0 7 0,0 6-6 16,0-6-17-16,0 0 1 0,0 0-4 16,0 0-13-16,0 2 1 0,0-2-1 15,0 3-26-15,0-1-7 0,0 2-52 0,1-2-270 16,-1 8-169-16,-1-39 524 0</inkml:trace>
  <inkml:trace contextRef="#ctx0" brushRef="#br0" timeOffset="1227.33">16042 10011 98 0,'0'0'518'0,"0"0"-198"16,0 0-180-16,0 0-55 0,0 0-27 16,0 0 1-16,0 0-20 0,0 0-20 15,0 0 284-15,0 0-33 0,0 0-89 16,0 0-77-16,0 0-52 0,0 0-10 16,0 0 26-16,0 0 13 0,0 0 9 15,0 0-12-15,0 0-17 0,0 0-6 0,0 0 0 16,0 0-1-16,-4 0-15 0,1-1-23 15,-1-2-4-15,-2 1-12 0,-1-2 0 16,0 2 13-16,-1-3 0 0,-1 1-12 16,0 2 47-16,0-3-29 0,-1 3 13 15,0-3-30-15,1 4 24 0,-1-1-13 16,3-1 3-16,-2 3-16 0,1 0-30 16,-1 0 30-16,-1 0 29 0,1 0-1 15,-1 0-28-15,2 1 16 0,-3 3-9 0,1 0-7 16,-2 0-1-16,1 2 1 0,-1-1 13 15,1 2 47-15,1-1-9 0,-1 2-25 16,-2 1-24-16,-1 3-2 0,-1 1 0 16,-4 2 31-16,3 0 7 0,-4 3-25 0,1 0-12 15,1-1 31-15,2-3-4 0,4-2 52 16,2-1-20-16,0 2-45 0,3 3-15 16,-2 1 0-16,3 1 0 0,-2 1 12 15,2 2-9-15,3 3 28 0,-1 4-12 16,1 3-18-16,0 0 44 0,0 3-45 15,2-4 20-15,-2 4-18 0,1-1 8 16,-2 1 31-16,1-1-7 0,1 2-33 16,0-1 32-16,1-5-12 0,-1-1-20 15,2-2 2-15,0-3 22 0,0-1-25 0,2-3-2 16,3 1 2-16,4 0-26 0,1-1-4 16,3 1 30-16,4 2 16 0,2 1-14 15,3 1-2-15,2 1 22 0,3 0-19 16,4 0 13-16,2-1-16 0,2 3 9 15,-1-6-9-15,4 2 0 0,0 0 19 0,1-4-19 16,0-1 13-16,1-4-20 0,-2 0 7 16,1-4 0-16,2 1 0 0,0-5 25 15,1 1-6-15,1-2-3 0,0-3-16 16,2-1 19-16,3-1 3 0,-1 0-19 16,1-1 15-16,2-3-18 0,-1-2 0 15,0-1 11-15,0 1 3 0,-1-3-5 16,-2 1-8-16,-1 1-1 0,-4-2 1 15,1-2-1-15,-4 1 25 0,-4-1-12 16,-1-2-13-16,-2-2-16 0,-1 1 14 16,-1-3 2-16,-1-1 12 0,1-1 10 0,-1-3-21 15,0-2 1-15,-3-1 11 0,1 0 9 16,0-1-19-16,-5 0 0 0,0 2-1 16,-4 2 17-16,-2 0-4 0,-3 2-2 15,-4-1 12-15,-1 0 0 0,-3-1 9 0,0-1-31 16,-4-1-1-16,0-1 38 0,0-4-6 15,-4-3-34-15,-4-5-9 0,-1-5 8 16,-3-6-24-16,-2-1 25 0,-1-1 4 16,-2 1-4-16,-1 4-29 0,0 0 29 15,-2 8 19-15,0 1-16 0,-3 6 34 16,-5 3-24-16,-3 3 27 0,-7 2 0 16,-6 4 30-16,-7 0-70 0,-10 2 0 15,-7 3 28-15,-8 5-28 0,-8-1-5 16,-9 5 5-16,-8 0 0 0,-5-1-25 15,-2 5 25-15,-3 0 0 0,1 4-24 0,4 7-4 16,0 8 0-16,1 12 0 0,0 12-62 16,-6 17-72-16,29-10-208 0,-71 48-728 0</inkml:trace>
  <inkml:trace contextRef="#ctx0" brushRef="#br0" timeOffset="62400.61">18462 12923 868 0,'0'0'98'15,"0"0"16"-15,0 0-65 0,0 0-49 16,0 0-16-16,0 0-4 0,0 0 7 15,0 0-13-15,0 0 0 0,0 0-77 16,7-28 103-16,-2 20 29 0,-2 0 10 16,2 2 20-16,-2 0-43 0,0 3 32 15,0-2-48-15,1 4 0 0,-2-1 3 16,-1 1-3-16,0-1-42 0,-1 2-46 16,0 0-3-16,0 0 35 0,0 0 56 0,0 0 17 15,0 0 15-15,0 0 46 16,0-1 23-16,0 1-19 0,0 0-27 0,0 0 115 15,0 0 80-15,0 0-55 0,0 0-33 16,0 0-42-16,0 0-25 0,0 0-18 16,0 0-15-16,0 0-4 0,0 0-9 0,0 0-20 15,0 0-27-15,0 0-2 0,0 0-20 16,0 0 4-16,0 0-6 0,3 4 15 16,0 1 7-16,3 3 87 0,0 5 33 15,4 3-40-15,-1 3-44 0,-1 5 35 16,4 1 16-16,-1 1-20 0,-2 0-41 15,2-3 22-15,0-3-46 0,-1-6-1 16,0-3 28-16,-2-1-29 0,-2-6-20 16,2 0 19-16,1-4-1 0,-1 0-17 15,3 0-7-15,3-6 26 0,0-5-3 0,1 0-10 16,0-4 0-16,1-2 10 16,-3-2-38-16,0-2 15 0,0 1 11 0,-3 3 15 15,-1 4 2-15,-3 2-1 0,0 3 2 16,-3 5 20-16,2 1-23 0,-2 1 3 15,1 0 0-15,0 0-3 0,5-1-14 0,-1 2-11 16,4 0 25-16,2 0 35 0,2 0-3 16,1 3 2-16,0 3-33 0,1 3 8 15,2 3-6-15,-2 2 6 0,0 2-8 16,0 0 14-16,-1 1 7 0,-3-3-22 16,1-1 1-16,-1-1-2 0,-2-3 2 15,-2-4 17-15,0-1-18 0,0-3-16 16,-1-1-22-16,2 0 15 0,0-8 23 15,3-2 25-15,1-3 7 0,1-4-9 16,1-2-3-16,0 2-20 0,0 2 0 0,-6 2-13 16,2 4-6-16,-6 5-13 0,-1 3-16 15,-1 1-10-15,0 0 19 0,1 3 39 16,1 0 13-16,2 2 29 0,4 3 0 16,0 0 2-16,1 0-24 0,4 2-10 15,-1-1-10-15,-1-1-22 0,1-1 22 0,-3 0 0 16,4-3 1-16,-4-1-1 0,0 1 0 15,-1-2-1-15,1-1-22 0,-2-1-9 16,-4 0 23-16,0 0 9 0,1-1 16 16,-3-3-14-16,1-1 17 0,-1-2 10 15,4-4-6-15,-2 0-22 0,5-5-1 16,0 0-23-16,2 0-22 0,0-2 23 16,0 3-4-16,1 2 4 0,-2 3-4 0,0 2 26 15,-2 4-3-15,-2 1-26 0,2 3 10 16,-4 0-4-16,-2 0 20 0,2 0 3 15,-2 2 20-15,3 2 51 0,-3 0-10 16,1 1-58-16,0-1-3 0,1 2-10 16,-1 1 10-16,2-1 49 0,3 2-5 15,2-1 17-15,1 1-1 0,3 0-60 16,0-1-41-16,1-4 39 0,3 1-23 16,1-4-36-16,0 0 32 0,-1 0 29 0,1-4-11 15,-3 1 11-15,-4-4 13 0,-1 2 6 16,-4 0-16-16,-6 1 9 0,0 0 4 15,-3 3-3-15,-2 1 16 0,0 0 41 16,0 0 7-16,0 0-23 0,0 0-36 0,0 0-18 16,2 0-19-16,-2 0-16 0,3 0-16 15,0 0 0-15,1-2 51 0,2 1 0 16,1-1 0-16,4 0-37 0,-3 0-88 16,0 2-103-16,-2-1-328 0,-2 1-620 0,-66 10 133 15</inkml:trace>
  <inkml:trace contextRef="#ctx0" brushRef="#br0" timeOffset="64002.21">21488 12969 23 0,'0'0'342'0,"0"0"-221"0,0 0-11 15,0 0-109-15,-86 22-2 0,68-13-5 16,-1 0 5-16,-2 0-118 0,3 0-2 16,0-3 56-16,1 1-128 0,1-3 102 15,2-3 91-15,1-1 0 0,-1 0 0 16,3-4 103-16,-2-1 67 0,-1-1-65 16,2-1-105-16,-5 1-378 0,4 1 378 15,-2 0 509-15,1-1-128 0,3 2-257 0,-3 1-124 16,3 0-166-16,1 1 166 0,5 0 205 15,0 2-117-15,5-2-88 0,0 2-13 16,0-1-23-16,0-1 13 0,0 0 23 16,0 1 21-16,0 1 44 0,0 0 3 15,0 0 1-15,0 0 12 0,0 0 14 0,0 0 9 16,0 0-7-16,0 0 4 0,0 0-3 16,0 0 22-16,-1 0 13 0,-1 0-4 15,2 0-61-15,0 0 7 0,0 0-7 16,0 0-23-16,0 1-19 0,0-1-13 15,0 0-11-15,0 3-1 0,3-1 0 16,2 3 86-16,4 0 10 0,0 1-52 16,1 2-43-16,3-2 27 0,-1 2 19 15,0-1-9-15,2 2-17 0,-3-3 1 16,4 0-22-16,-4 1 2 0,2-1-3 16,2-1 0-16,-1 1 2 0,2-3 21 0,-2-2-23 15,5-1-13-15,0 0-13 0,1-3 1 16,2-4 24-16,2 0-10 0,0-2-5 15,-2 0 16-15,1-2 0 0,-1 1 0 16,-2 1-23-16,0 2 21 0,0-3 0 16,-4 4 2-16,1 2 10 0,-2-1 7 0,-1 1-1 15,-1 2 6-15,3-1-22 0,-3 3 1 16,0 0-2-16,2 0 1 0,-4 0-16 16,3 4 16-16,-2-1 0 0,4 2 32 15,-2 0-30-15,3 0 11 0,0 1-13 16,0 1-11-16,-1 0 11 0,2 0 16 15,2 1-16-15,-2-2 13 0,2 1-10 16,-1-2-3-16,1-3 21 0,1-1-21 0,-2-1-19 16,4 0 19-16,2 0 29 0,1-3-26 15,-1-4-6-15,2-1-9 0,-1 2 12 16,0 0 1-16,-2-1 0 0,-3 2-1 16,-2 1-24-16,0 3-5 0,-6 1 29 15,-2 0-22-15,-2 0 1 0,-2 1 21 16,-1 2 44-16,-3 1-15 0,3-1-3 15,-1 1-13-15,0 2 16 0,-1-1 0 0,4 2-4 16,1 1 33-16,0 1-25 0,3-1-33 16,1 2 0-16,1-2-13 0,2 2 13 15,0 0 1-15,2 1 9 0,1-2 6 16,1 1-13-16,0-2-3 0,0-1-29 16,-2-1 16-16,1-3 12 0,0 0-21 0,-1-2 22 15,0-1-10-15,0 0 10 0,-2 0 4 16,4-1 24-16,-3-2-25 0,0 1 16 15,-2-2-18-15,-2 2 0 0,2-3 18 16,-4 3-17-16,-1-1-2 0,-1 2-16 16,-3 1 0-16,2-1 13 0,-2 1-10 15,0 0 10-15,2 0 1 0,0 0-11 16,2 0 10-16,1 0 3 0,2 0 19 16,4 0 26-16,-2 0-45 0,5 0 22 15,-2 0 0-15,2 0-22 0,0 0-16 16,0-1 15-16,0-2 1 0,2 2 20 0,-3-1-19 15,2-2 2-15,-2 1-2 0,-2 1 0 16,-3 0-1-16,-2 0-1 0,-3 0-2 16,-3 1 2-16,-2-1 1 0,-1 2 3 15,-2-1-3-15,1-2-41 0,-2 0-74 0,0-1-209 16,-2-12-481-16</inkml:trace>
  <inkml:trace contextRef="#ctx0" brushRef="#br0" timeOffset="72294.13">18918 14013 1228 0,'0'0'257'0,"0"0"-195"16,0 0-20-16,0 0 10 0,0 0 16 16,0 0-9-16,0 0-14 0,0 0-19 15,0 0-22-15,0 5 9 0,1-5 0 16,-1 0-12-16,0 0 1 0,0 0 1 16,0 0 0-16,0 0 1 0,0 0 12 0,0 0 0 15,0 0-3-15,0 0 36 0,0 3 139 16,-4-1-139-16,-1 4-49 0,-3 1-39 15,-4 1 15-15,1 2 24 0,-1 2 39 16,-2 2-36-16,-1 1 10 0,0-2-13 16,0 1 2-16,-2 2 31 0,1-1-1 15,0-2 10-15,3 0 13 0,-1 0-3 16,1 0 3-16,-2-2-23 0,4 2 29 16,0 0-15-16,0 0-1 0,0 1 3 0,0-1-9 15,0 0-20-15,2-1-18 0,-1 0 18 16,0 1-3-16,3-2-16 0,0-1 4 15,2-2-1-15,0-1 10 0,2-3 3 16,0 0 3-16,0-1 13 0,0-1 16 16,2 1 13-16,1-3 4 0,0 0-1 0,0 0-13 15,0 0-10-15,0 0-9 0,0 0-9 16,0 0-7-16,3-3 1 0,0 3-17 16,2-1-61-16,5 0 20 0,3-1 41 15,4 0 16-15,7 0-13 0,3-2 44 16,6 3 40-16,2-5-21 0,1 1-40 15,1-1 53-15,-1-1-50 0,0 0 5 16,-2 0-8-16,-4 0-26 0,-3 2-8 0,-2-1 8 16,-4 1 12-16,-3-1-11 0,-3 2 0 15,-5 1 2-15,-4-1-3 0,1 3-12 16,-5-1-39-16,-1 2-9 0,-1 0-17 16,0 0-27-16,0 0-40 0,0 0-36 15,-1 0-64-15,-3-5-205 0,1 1-521 16,-5-8-269-16</inkml:trace>
  <inkml:trace contextRef="#ctx0" brushRef="#br0" timeOffset="72545.98">18955 14077 1816 0,'0'0'457'0,"0"0"-182"0,0 0-62 15,0 0-27-15,0 0 16 0,0 0-26 16,0 0-43-16,0 0-50 0,0 0-1 15,0 0-31-15,0 0 9 0,-85 92-26 16,68-58-15-16,1 4-6 0,0 0 9 16,3 1 0-16,0 0-22 0,3-2 0 15,0 0-34-15,1-3 33 0,1 1 2 16,0-2 11-16,2-1-12 0,1-2-35 16,2-5-66-16,3-4-6 0,0-5-87 15,3-7-109-15,8-7-186 0,2-2-171 0,0-7 146 16,12-22-226-16</inkml:trace>
  <inkml:trace contextRef="#ctx0" brushRef="#br0" timeOffset="72905.5">19178 14225 1691 0,'0'0'565'0,"0"0"-258"0,0 0-98 0,0 0-29 15,0 0 0-15,0 0-30 0,0 0-45 16,0 0-35-16,0 0-6 0,0 0-26 15,-10 18 12-15,6 3 20 0,-2 6-4 16,0 5-25-16,-2 3-39 0,2-2 20 16,2-2-3-16,2-5-19 0,2-5-28 15,0-4 3-15,6-5 23 0,5-3 1 16,-2-3-18-16,5-5-6 0,0-1-45 0,3-4 7 16,3-9 34-16,3-5-9 15,2-6-19-15,-4-4 12 0,2-1 45 0,-6 0 4 16,-5 3 21-16,-4 2 7 0,-6 3 0 15,-2 3 25-15,0 3 25 0,-10 2 25 16,-3 1-47-16,-4 1 16 0,-1 3-23 0,-3 3-52 16,-1 2 74-16,1 3-75 0,2 0-6 15,0 0 5-15,3 2-81 0,4 2 1 16,4 1-67-16,4 0-99 0,4 0-136 16,0 3-222-16,10-2 5 0,1 1-115 15,11-4-423-15</inkml:trace>
  <inkml:trace contextRef="#ctx0" brushRef="#br0" timeOffset="73193.35">19591 14158 1451 0,'0'0'491'0,"0"0"-312"16,0 0-30-16,0 0 61 0,0 0 22 0,0 0-58 16,0 0-29-16,0 0 11 0,0 0 4 15,0 0-36-15,-18 66-51 0,8-42-26 16,0 5-31-16,1-1-13 0,-2 0-3 15,2 1 3-15,0-2-2 0,1-1 0 0,2-4-1 16,5-3-4-16,1-4 1 0,1 0-13 16,7-4-12-16,6-1 0 0,3-2 5 15,5 0 23-15,5-4 29 0,5-2-29 16,4-2 25-16,4 0 7 0,-1-5-13 16,2-4-3-16,-4-1-16 0,-1-1 2 15,-3 0-2-15,-3-1-28 0,-3 0-35 16,-2 3-86-16,-2-2-84 0,-3-1-97 15,-4 3-219-15,-7-1-276 0,1-5-518 0</inkml:trace>
  <inkml:trace contextRef="#ctx0" brushRef="#br0" timeOffset="73378.23">19938 14163 2513 0,'0'0'400'16,"0"0"-173"-16,0 0-57 0,0 0 24 0,0 0 27 15,0 0-88-15,0 0-49 0,0 0-24 16,-94 77-19-16,77-40-41 0,-2 4 0 16,5 4 0-16,1 1-22 0,4 2-28 15,3 0-117-15,3 0-105 0,3 3-164 16,0-15-198-16,2 17-940 0</inkml:trace>
  <inkml:trace contextRef="#ctx0" brushRef="#br0" timeOffset="74263.38">21719 14157 1679 0,'0'0'639'0,"0"0"-341"16,0 0-83-16,0 0-54 0,0 0-17 15,0 0-6-15,0 0-17 0,0 0-70 16,0 0 3-16,0 0 9 0,-57 73-12 0,46-48 18 16,-2-1-6-16,1 2-37 15,1-2-1-15,3-3-25 0,-2 0-2 0,2-1 1 16,0 0-11-16,-1 1 9 0,-1-2 3 16,1-1-35-16,1-1-9 0,1-5-10 15,2-3-22-15,2-2 3 0,3-6 19 0,0-1 10 16,0-5 9-16,6-7 22 0,3-5-22 15,4-9-26-15,5-6-57 0,1-5 22 16,6-1 32-16,2-1 22 0,-1 6-19 16,0 2 26-16,-3 5 16 0,-1 5-4 15,-2 5 23-15,-6 3 22 0,0 2 32 16,-5 6 17-16,-1 2 22 0,-6 3-19 16,0 0 12-16,-2 0-80 0,0 3-6 15,0 7-9-15,-2 3 9 0,-3 8 169 16,-3 6 75-16,0 6-105 0,-4 1-41 15,1 1-26-15,-1-3-25 0,5-3-31 16,3-2-16-16,2-7-3 0,2-2-19 0,3-2-16 16,7-3 37-16,2-2-121 0,4-2-52 15,2-3 31-15,5 0-29 0,1-5-93 16,1-1-111-16,4-1-261 0,-3-10-46 16,-6 3-86-16</inkml:trace>
  <inkml:trace contextRef="#ctx0" brushRef="#br0" timeOffset="74951.98">22040 14371 166 0,'0'0'1593'15,"0"0"-1103"-15,0 0-150 0,0 0-54 16,0 0 22-16,0 0-37 0,0 0-59 16,0 0-54-16,0 0-67 0,0 0-78 15,0 0-13-15,-40-18-63 0,34 28 63 16,2 6 28-16,1 3 39 0,0 4-66 16,2-3-1-16,1 2 0 0,0-6-28 15,4-2-22-15,3-4-7 0,2-2-15 16,3-3 40-16,1-1 32 0,2-4 0 0,-2 0 29 15,5-2 2-15,-4-9-12 0,0-2-17 16,0-2 23-16,-4-3-24 0,1-3 15 16,-4 1 9-16,-4-2-12 0,-3 4 6 15,0 0 0-15,-3 1 21 0,-5 2 10 16,-7 3-33-16,1-4-15 0,-2 8-2 0,0-2 0 16,0 6-19-16,3 2 16 0,4 1 0 15,1 1 3-15,4 0-84 0,4 0-86 16,0 0-99-16,0 0-133 0,7 0-87 15,4 2 156-15,1 2 119 0,4 2-124 16,-2-4-130-16,3 1 73 0,-2-2 138 16,-2 0 143-16,-2-1 114 0,0 0 189 15,-2 0 94-15,-1 0 76 0,-2 0-5 16,1 0-19-16,-1 1-59 0,4-1-27 16,0 0-27-16,1 0-35 0,5 0 37 0,3-2-7 15,1-2-77-15,5-3-51 0,0 1-17 16,1-2-27-16,3 1-18 0,-2-3-27 15,1 0-3-15,1 0-12 0,-2 0 14 16,-1 0 0-16,-1-1-81 0,-4 2-32 16,-5 3-51-16,-2 1-40 0,-5-1-13 15,-2 5-58-15,-5-1-80 0,-1-2 19 0,-1 0 123 16,0-3 71-16,-3 1-365 0,-2-3-33 16,-3 0 362-16,1-3 179 0,-1 4 192 15,0-2 78-15,0 2 50 0,-4-2 12 16,1 4 3-16,0-1 22 0,-3 2 47 15,2 1-114-15,1 1-59 0,1 0-14 16,0 3-42-16,1 0-80 0,1 0-22 16,0 0 53-16,2 6-13 0,-5 3-85 15,2 8-9-15,-4 7 25 0,-4 5 9 0,3 6-52 16,-1 3 27-16,2 3-13 0,3-2-15 16,2 1 0-16,5-3-25 0,1-2 3 15,2-2-7-15,0-4-68 0,8-4 18 16,4-2 16-16,4-4-38 0,7-5 38 15,8-5-29-15,5-6-86 0,7-3-270 16,-6-7-340-16,27-17-875 0</inkml:trace>
  <inkml:trace contextRef="#ctx0" brushRef="#br0" timeOffset="75376.34">23378 13982 1843 0,'0'0'376'15,"0"0"-345"-15,0 0-30 0,0 0 44 16,75-72 29-16,-50 48-3 0,-1-1-26 16,0-2-9-16,1 1 38 0,-3 1-16 0,-2 0 13 15,-3 2-29-15,-6 4 6 0,-5 3 26 16,-3 2 55-16,-3 4 15 0,-6 2-4 15,-5 3-38-15,-6 1-6 0,-5 4 11 16,0 0-92-16,-4 6-14 0,0 5-1 16,-2 3 19-16,0 5-6 0,6 2-11 15,-1 4 26-15,6 5-12 0,3 4-13 16,1 4 13-16,4 6-6 0,0 5-8 0,4 5 26 16,-1 4-25-16,2 2-3 0,-1 4-3 15,3 1 3-15,-1 3 9 0,0 2-9 16,-2-1 4-16,-2 2-4 0,-1-3-28 15,-1-2 22-15,-1-3-7 0,-2-6 1 16,4-7 10-16,-3-7-27 0,5-11 1 16,-2-9-10-16,4-9-26 0,-1-8-9 15,4-6-3-15,0-5-61 0,-4-13-257 16,4-9-430-16,-3 3-375 0</inkml:trace>
  <inkml:trace contextRef="#ctx0" brushRef="#br0" timeOffset="75820.09">23028 14327 1299 0,'0'0'1307'15,"0"0"-972"-15,0 0-111 0,0 0-42 16,-79-34 107-16,71 32-81 0,5 2-101 16,2 0-82-16,1 0-25 0,0 0-66 15,7 0-63-15,6 0 6 0,10 4 123 0,8-2 14 16,8-1-12-16,9-1 10 0,1-1-12 16,3-5-87-16,-3-5-37 0,-2 1 3 15,-5-1-51-15,-7 0-11 0,-5 3 68 16,-7-2 18-16,-4 5 46 0,-6 0 51 15,-6 3 10-15,-4 0 60 0,-3 2 123 16,0 0 98-16,0 0-8 0,-3 2-84 16,-1 0-114-16,-2 3-85 0,-1 4-19 15,-2 4-31-15,4 5 3 0,-1 6 28 0,1 5 19 16,5-3 0-16,0 1-29 0,3-4 27 16,10-3 2-16,5-5-1 0,2-4 4 15,4-3 0-15,5-4 38 0,2-4-22 16,0 0-18-16,1-9 21 0,-2-3-9 15,-2-4-13-15,-4-2-47 0,-7-2 6 16,-2-2 38-16,-8 3 3 0,-6-4 44 0,-1 1-41 16,0 0 47-16,-8 1-28 0,-7 3 57 15,2 3-7-15,-5 2-53 0,-3 3 15 16,-2 4-34-16,0 2 0 0,-2 2-15 16,-1 2-23-16,5 0 16 0,4 3 0 15,7 0-6-15,5-1-29 0,5 2-94 16,0-1-83-16,9 3 17 0,4 2-74 15,5-4-121-15,6-1-249 0,-7-1-315 16</inkml:trace>
  <inkml:trace contextRef="#ctx0" brushRef="#br0" timeOffset="78279.17">23782 14201 1767 0,'0'0'684'0,"0"0"-329"0,0 0-60 16,0 0-75-16,0 0-35 0,0 0 2 15,0 0-71-15,0 0-90 0,0 0-26 0,0 0-73 16,0 0-44-16,2 29 117 0,-2-12 7 15,3 4 12-15,-3 2 0 0,0 1-18 16,3 0-2-16,-3-2 2 0,4-3 1 16,-1-1-1-16,2-3-2 0,0-6-1 15,1-2-30-15,0-3 10 0,2-3 22 16,3-1 1-16,4-3 27 0,1-10-9 16,4-3-19-16,6-6-22 0,-2-4 19 15,2-1 0-15,-4 0 3 0,-2 2-16 16,-6 1 16-16,-3 3 13 0,-1 4 6 15,-3 0 9-15,-2 4-3 0,-4 3 51 0,1 2 12 16,-2 4-3-16,0 1-29 0,-2 3 8 16,-1 0-27-16,0 0-37 0,-2 0-6 15,0 6-41-15,-2 0-29 0,2 4 1 16,-4 2 21-16,3 3 42 0,-1 2-13 16,3 0 9-16,4-1-12 0,0-4 2 0,1-2-27 15,7 0 51-15,0-3 0 0,2-1-52 16,0 0-6-16,0-2-19 0,0-3 40 15,-1 0-107-15,1-1-203 0,-3 0 79 16,0-1 38-16,-1-3 87 0,1-1 80 16,-2-1 65-16,-1 2 0 0,-3-1 48 15,2 0 46-15,-3 1 113 0,0 1 38 16,0 1-43-16,0-2-20 0,0 2 9 16,0 2 12-16,0 0-39 0,0 0-60 15,-3 0-51-15,3 0-25 0,-1 0-28 0,-1 2-38 16,1 2-18-16,0 1-4 0,-2 4 22 15,0 2 38-15,0 3 25 0,-1 2-6 16,2-1-19-16,-1-3-1 0,3-6-27 16,0 0 9-16,0-4-22 0,0-1 3 15,2-1 13-15,2 0-1 0,2-1-15 0,2-4-25 16,4-3-1-16,2-2 0 0,2-2-31 16,-1-4 2-16,-1 4-3 0,0-1 51 15,0 1 48-15,-6 2 42 0,4 1 44 16,-7 3 19-16,1 0 19 0,-1 2-22 15,-2 3-45-15,-3 1 6 0,0 0-3 16,0 0-6-16,0 0-10 0,0 0-22 16,0 0-9-16,0 1-13 0,0 2-15 15,2-1 3-15,2 3 11 0,-1 0-20 0,2-2-1 16,3 6-16-16,1-2-28 0,3 1 50 16,2 0-6-16,2 2-73 0,0-3-57 15,-1-2-27-15,2 1-19 0,-2-3-162 16,-2-2 50-16,2-1-11 0,-2-3-137 15,-1-2 458-15,-3-3 6 0,-2 1 33 16,-2-2-36-16,-4 2 267 0,-1 0 110 16,0 0-54-16,0 0-84 0,0 1 2 0,0 2-11 15,-1 1-14-15,-1-1-54 0,-1 2-45 16,3-1-26-16,-1 3-16 0,1 0-27 16,-1 0-13-16,1 0-3 0,0 0-4 15,0 0-6-15,0-1 9 0,1-1 0 0,2 0-34 16,1 1-64-16,-1 0 64 0,0 0 0 15,0 0-1-15,0 1-2 0,-3 0-10 16,0 0 13-16,0 0 0 0,0 0 1 16,0 0 15-16,0 0-15 0,0 0 1 15,0 0 10-15,0 0 1 0,0 0-11 16,0 0 10-16,0 0-8 0,0 0 11 16,0 0 1-16,0 0-4 0,0 0 7 15,0 0-7-15,0 0-10 0,0 0 2 16,0 0-2-16,0 0-2 0,0 0-13 0,0 0-9 15,0 1-6-15,0-1-3 16,0 0-6-16,0 0 2 0,0 1-2 0,0-1-4 16,0 2-4-16,0 1 8 0,-2 2 27 15,1 3 10-15,-2 3 29 0,0 3-11 16,-1 2-5-16,-1 2 16 0,-2 0-29 0,3-3 13 16,-3 2-13-16,3-4 0 15,1-3 0-15,1-3-17 0,1-2-5 0,1-3 0 16,0-2-6-16,0 0-13 0,0 0-28 15,4 0-6-15,2-1 15 0,2-5-16 16,2-2 76-16,1-1 2 0,1-3-1 16,0 0-1-16,1-1 2 0,-1 0-1 15,-2 0 0-15,1 0 2 0,-1 2-2 16,1 0 1-16,-2 1 12 0,-1 2 2 16,0 2 3-16,0 0-3 0,1 1 9 15,-3 0 13-15,-3 2-19 0,2 0-19 16,-2 0 1-16,-2 2-1 0,0 1 15 0,-1 0-12 15,0 0 9-15,0 0 10 0,0 0 10 16,0 1 2-16,0 1 7 0,-1-1 0 16,0-1-13-16,1 0 1 0,0 0-4 15,-2 0-6-15,2 0 3 0,0 0 3 16,0 0 3-16,-1 0-3 0,1 0-4 0,-2 0-2 16,2 0 3-16,-1 0-7 0,-1 0-2 15,2 0-10-15,-3 0 13 0,3 0-4 16,0 0-10-16,0 0 1 0,-1 0 0 15,-1 0 0-15,1 0 10 0,-1 0-12 16,0 0-1-16,-4 0-1 0,3-1 0 16,0-1 1-16,0 2 0 0,0 0 3 15,3 0 15-15,0 0-2 0,0-1-15 16,0 1 30-16,0-3-31 0,0 3 0 16,2-1 75-16,-1 1-7 0,-1 0-68 0,0 0-37 15,0 0 15-15,0 0 7 16,0 0 0-16,0 0-1 0,0 0 14 0,0 0 2 15,0 0 1-15,0 0-1 0,0 0-2 16,0 0-13-16,0 0-1 0,0 0 1 16,0 0-4-16,0 0 0 0,0 0-2 0,0 0 5 15,0 0 4-15,0 0 9 0,0 0-13 16,0 0 15-16,0 0 1 0,0 0 2 16,0 0 1-16,0 0 0 0,0 0 10 15,0 0-10-15,0 0 12 0,0 0-13 16,0 0-1-16,0 0-1 0,0 0-2 15,0 0-10-15,0 0 0 0,0 0-4 16,0 0 1-16,0 0 2 0,0 0-2 16,0 0 11-16,0 0-11 0,0 0 2 15,0 0 10-15,0 0 0 0,0 0 0 0,0 0 1 16,0 0-1-16,-1 0 3 0,1 0 2 16,0 0 0-16,0 0 14 0,-2 0-14 15,2 0 1-15,0 0 12 0,0 0-13 16,0 0 11-16,0 0-11 0,-1 0 1 15,1 0 0-15,0 0 0 0,0 0-3 0,0 0 0 16,0 0-3-16,0 0-12 0,0 0-7 16,0 0 0-16,0 0-3 0,0 0-6 15,0 0-3-15,0 0-1 0,0 0 1 16,0 0-5-16,0 0 11 0,0 0 6 16,0 0 6-16,0 0 1 0,0 0 12 15,0 0-13-15,0 0 15 0,0 0 1 16,0 0 1-16,0 0 2 0,0 0 13 15,0 0-15-15,0 0 0 0,0 0-1 16,0 0-1-16,0 0-15 0,0 0 0 0,0 0-9 16,0 0-6-16,0 0-1 0,0 0 4 15,0 0-13-15,0 0 6 0,0 0-9 16,0 0 6-16,0 0 7 0,0 0 12 16,0 0 15-16,0 0-8 0,0 0 10 15,0 0-2-15,1 0 4 0,1 0 2 16,-1-1 13-16,4-3-14 0,-1 0 12 0,2-1 3 15,-1 0 19-15,1-3 3 0,-3 1-7 16,2 0-5-16,-1-1-4 0,-3 1 22 16,3 0-7-16,-2-1-5 0,-1 2-29 15,-1-1 32-15,0 2 8 0,0 1-21 16,0-2 22-16,0 2-28 0,-1 0-2 16,-1 3 23-16,-2-1-9 0,0 1-6 15,0-1 6-15,-1 1-12 0,-1 1-13 0,-1-1 6 16,-3 1-9-16,2 0 0 0,-3 0 0 15,-3 2 0-15,-1 4-19 0,-3 6-12 16,-2 2 31-16,-1 4 10 0,1 3 2 16,4 2 38-16,-1 1-47 0,6 2 13 15,-1-2 5-15,4 0-6 0,0-2-14 16,5-2 22-16,0-2-23 0,2-2 0 16,1-3 4-16,0-5-4 0,1 0-22 0,5-5 22 15,4-3 3-15,3 0 115 16,3-1-22-16,4-9-96 0,8-4 1 0,5-9 2 15,10-9 10-15,10-13-13 0,4-9-47 16,2-7-80-16,-4 0 56 0,-7-1-4 16,-8 3 41-16,-9 1 18 0,-6 0 14 0,-4 0-1 15,-3 4-10-15,-3 6 13 0,-4 5 13 16,-3 7 6-16,-2 7 15 0,-3 6 13 16,0 9 12-16,-3 2 18 0,0 6-27 15,1 2 15-15,-1 4-9 0,0 0-16 16,0 0-3-16,0 5-37 0,-4 2-16 15,-6 9-36-15,-5 13 52 0,-11 14 6 16,-5 18 53-16,-8 15 21 0,-4 10 12 16,1 4 76-16,7 3 3 0,9-5-6 15,14-8-68-15,12-7-75 0,29-8-22 0,25-9 0 16,32-11 70-16,32-16 42 0,35-21-112 16,35-22-172-16,31-35-200 0,-44 0-701 15,104-82-1509-15</inkml:trace>
  <inkml:trace contextRef="#ctx0" brushRef="#br0" timeOffset="79986.03">18640 14962 1979 0,'0'0'379'0,"0"0"-187"0,0 0-192 15,0 0-29-15,0 0 29 0,0 0 90 16,0 0 26-16,0 0-13 0,0 0-35 16,2-4-23-16,0 4 0 0,-1-1 16 15,-1-1 3-15,4-1-4 0,-2 1-12 16,1-2-9-16,0 1 5 0,-2-1 1 0,-1 3 3 16,2-1 12-16,-2 0 1 0,0 2-8 15,0 0-15-15,0 0-38 0,0 0-6 16,1 0-41-16,3-1-17 0,2-2-22 15,8-2 39-15,8-4 40 0,7 2 7 0,11-2 35 16,4 1-9-16,7 2-26 0,8 2 2 16,5 0 21-16,5 3 25 0,3 1-39 15,4 0-9-15,0 1-31 0,-2 5 27 16,1 2 4-16,0 0-3 0,-3 1 3 16,-1-2 0-16,-2 3 0 0,-3-3 2 15,-2 1 9-15,-8-1-11 0,-3-3 0 16,-7 2-3-16,-7-1 0 0,-5-2 0 15,-9 1-16-15,-6-1 7 0,-3 0 12 16,-4-2 0-16,-5 1-1 0,-2-2 1 16,-2 1 0-16,-1-1 0 0,-1 0-64 0,-1 1-99 15,0 0-234-15,-11-1-673 0</inkml:trace>
  <inkml:trace contextRef="#ctx0" brushRef="#br0" timeOffset="83513.39">21209 14900 1330 0,'0'0'299'0,"0"0"-299"0,0 0-32 0,0 0 32 16,0 0 36-16,0 0 38 0,0 0 1 15,0 0 3-15,0 0-33 0,12 0 24 16,-5 0 2-16,3 0-35 0,-2 0 6 16,-2 0-23-16,-1 1 147 0,-1-1-99 15,-3 0-24-15,3 0-18 0,-4 0 17 16,3 0 26-16,0 0-6 0,2 0-4 0,1 0 12 16,2 0-21-16,2 0 2 0,3 0 1 15,3 0 9-15,1-1-20 0,2-2 11 16,1 1-4-16,3-1-26 0,0-1-6 15,2 0 13-15,1 1 28 0,1-1-31 16,1 0-26-16,3 1 0 0,1 1-17 16,4-2 17-16,1 1 16 0,5 1-16 15,4-2-1-15,5 0-2 0,5-1-1 16,3 1 4-16,5 0 20 0,0 2-20 0,3-1 0 16,0-1 0-16,2 1 3 15,-1 1 45-15,5-1-10 0,-2 2-25 0,0 0 0 16,0 1-12-16,-1 0-1 0,-1 0 0 15,2 0 20-15,5 0-18 0,1 1 17 16,6-1-17-16,4 0 17 0,5 0 3 16,3-1 4-16,3-2 5 0,0 1-18 0,2-2 6 15,-4 1-19-15,-2 1 1 0,-3-1 12 16,-5 2 3-16,-4 1-4 0,-4 0 10 16,0 0-18-16,-6 1-4 0,0 5 15 15,-6 0 17-15,-2-1-17 0,-4 0-14 16,-4 0-1-16,-3-1 23 0,-5-3-21 15,-4 1 12-15,-7-2-1 0,-8 0-13 16,-4 0 10-16,-8 0-8 0,-9 0-1 16,-2 0 24-16,-4 0 16 0,-2 0 29 15,0-2 27-15,0 2 29 0,0 0-17 16,0-1-31-16,-5 1-78 0,-6-1-62 0,-4 1-375 16,-34-3-1200-16</inkml:trace>
  <inkml:trace contextRef="#ctx0" brushRef="#br0" timeOffset="86618.13">18361 15445 1061 0,'0'0'32'0,"0"0"40"0,0 0 501 15,0 0-271-15,0 0-179 0,0 0-16 16,0 0 6-16,0 0 7 0,0 0-24 15,0 0-37-15,5 6-34 0,-5-6-21 16,0 0 21-16,0 0 17 0,1 0 19 16,-1 0-6-16,0 0-13 0,0 0 0 15,0 0-7-15,0 0-19 0,0 0 13 16,0 0-4-16,0 0-12 0,0 0-11 16,0 0-2-16,0 0-1 0,0 0-1 15,0 0 2-15,0 0 3 0,0 0 1 16,0 0 31-16,0 0 6 0,0 0-25 0,0 1-16 15,0 1-28-15,0-1 8 0,0 4-5 16,-4 5 25-16,-3 7 48 0,-2 7 12 16,-5 7 17-16,0 5-35 0,0 4 5 15,4-2-18-15,1 0-7 0,6-1-6 0,0-5-16 16,3 2-11-16,5-3 11 0,6 0 4 16,8-2-1-16,4-2 48 0,5-2-16 15,6-4 22-15,6-3-16 0,2-6-32 16,0-4 7-16,1-5-18 0,-1-3 2 15,-6-7-1-15,1-4-15 0,-8-4-35 16,-4 0-5-16,-3-3-34 0,-5-3-56 16,-4-1-103-16,-4-4-124 0,-1-4-90 15,-5-1-196-15,-3 0-149 0,0 8 231 16</inkml:trace>
  <inkml:trace contextRef="#ctx0" brushRef="#br0" timeOffset="86811.02">18673 15599 1054 0,'0'0'576'0,"0"0"-111"16,0 0-115-16,0 0-121 0,0 0 25 15,0 0-27-15,0 0-38 0,0 0-21 16,-78-34-25-16,73 34-55 0,0 0-44 16,-1 0-44-16,-1 5-21 0,-2 6-16 0,-2 6 37 15,0 5 3-15,-2 8 40 0,2 4-43 16,2 4-29-16,3 2 17 0,2 3-4 16,1 1 0-16,3 2-15 0,0 3-49 15,0 1-27-15,6 3-65 0,1-5-93 16,5-3-63-16,4-13-163 0,4-12-315 15,-6-10-312-15</inkml:trace>
  <inkml:trace contextRef="#ctx0" brushRef="#br0" timeOffset="87108.85">18844 15842 414 0,'0'0'2106'16,"0"0"-1533"-16,0 0-251 0,0 0-186 16,0 0-82-16,0 0 35 0,0 0 40 15,0 0-60-15,0 0-69 0,0 0-53 16,0 0-35-16,-1 0-26 0,6 10 66 15,1 5 45-15,5 2 3 0,3 1 0 0,3 0 14 16,2-4-14-16,2-1-114 0,2-6 25 16,-1-5 66-16,0-2 21 0,1 0 4 15,-4-6-2-15,-2-4 20 0,-3-1 15 16,-2-5 12-16,-7 0 23 0,-2 1 9 16,-3-2 19-16,0 1-6 0,-10 0 8 0,-3 1 35 15,-3 2-46-15,-2 0-11 0,-3 1-50 16,0 2-28-16,-2 2-13 0,-2 2-24 15,3 2-38-15,1 3-1 0,2 1-9 16,5 0 22-16,5 0-37 0,5 0-90 16,4 4-252-16,7-1-547 0,0 2 320 15,12-3-373-15</inkml:trace>
  <inkml:trace contextRef="#ctx0" brushRef="#br0" timeOffset="87509.62">19189 15591 2771 0,'0'0'472'16,"0"0"-284"-16,0 0-93 0,0 0-94 16,0 0 104-16,0 0 52 0,0 0-50 15,51-73-56-15,-32 57-17 0,4 1-12 0,0 0 0 16,0 1-8-16,-1 5-14 0,-3 0-19 16,-3 6-6-16,-4 0-7 0,-1 3-18 15,-6 0 0-15,2 2 18 0,-4 2 1 16,-1 3 30-16,-2 3-2 0,0 5-7 15,0 1 8-15,0 5 4 0,-3 3-4 16,-6 3-8-16,2 1-50 0,1 2-29 16,0-3 20-16,2 0 18 0,-3 0-3 15,4 0 0-15,-1 1-10 0,2-4-9 16,2-2 2-16,2-3-8 0,11-2 10 0,6-4 67 16,9-2-41-16,7-2 43 0,8-2 100 15,0-2-33-15,3-2-45 0,-4 0 52 16,-9 1-72-16,-5-1-1 0,-11 2 20 15,-4-2 21-15,-6 2 31 0,-5 0 32 16,-2 2 63-16,-2 5-36 0,-9 5-25 0,-12 10-7 16,-9 7-11-16,-10 9-51 0,-7 4-37 15,-5 0-2-15,-3 4-39 0,2 2-162 16,-4-1-138-16,16-11-312 0,-22 9-1330 0</inkml:trace>
  <inkml:trace contextRef="#ctx0" brushRef="#br0" timeOffset="90477.35">21947 16019 2662 0,'0'0'427'0,"0"0"-348"0,0 0-79 16,0 0 0-16,0 0 35 0,0 0 16 16,0 0 20-16,0 0 46 0,0 0 1 15,0 0-14-15,-14-50-25 0,12 50-38 16,2-1-28-16,-1 1-13 0,1 0 1 16,0 0 0-16,0 0-1 0,0 0-19 0,0 0-19 15,0 0-3-15,0 0 10 0,0-1 2 16,0 1-22-16,0-1-2 0,0 0 11 15,0-1 7-15,0-2 7 0,3-1 12 16,-3-1-67-16,1-2 23 0,0-1 60 16,-1 3 0-16,0 0 41 0,0 2-6 0,0 2 13 15,0 0-4-15,0 0 23 0,0 0 19 16,0 2-17-16,0 0-15 0,0 0-23 16,0 0-12-16,0 0-6 0,0 0-11 15,0 0-2-15,0 0-3 0,0 0-19 16,0 0 3-16,0 0-3 0,0 0 3 15,0 0 18-15,0 0 1 0,0 0 19 16,0 0-19-16,0 0-19 0,0 0-38 16,0 0-25-16,0 2 9 0,0 0-7 15,-1 1 7-15,0 5 73 0,-4 6 13 0,1 4 31 16,-1 4-9-16,1 3 38 0,-1 0-73 16,0 0 16-16,2-3-35 0,0-3 16 15,2-2-16-15,-1-4-16 0,2-4 32 16,0 1-23-16,0-5-25 0,0 0-6 15,0-4-20-15,0 1 33 0,0-2 44 0,0 0 27 16,0 0 21-16,0 0-16 0,0-3-13 16,3-3 29-16,3-8-48 0,4-5-44 15,0-5 14-15,3-3 30 0,3-3 3 16,-3 3-3-16,3 3-22 0,-5 3 22 16,2 5 47-16,-4 4-16 0,-2 3 1 15,-2 4 25-15,-4 2 1 0,1 2-20 16,-2 1-16-16,0 0-21 0,0 0 2 0,0 0-2 15,0 0 12-15,0 0-13 0,0 1-13 16,0 2-28-16,0 0-14 0,3 4 55 16,0 3 22-16,3 2-19 0,2 2 7 15,0 0-8-15,2 2-2 0,3-2 0 16,1 1-2-16,3 1-119 0,0-2 29 16,2 2-23-16,2-4-29 0,1 0-17 15,-2-2-55-15,0-2-52 0,-2-3 129 0,0-1-36 16,-5-3 87-16,-3 1 88 0,-2-2 34 15,-4 1 53-15,-3-1 24 0,-1 0 83 16,0 1 80-16,0 0 19 0,0-1-37 16,0 0-65-16,0 2-89 0,0-2-61 15,0 0-41-15,0 0-16 0,0 0-32 0,0 0-6 16,0 0 0-16,8 2 54 0,4 0 41 16,3 1-9-16,4 0-7 0,1-2 1 15,-1-1-26-15,1 0 0 0,0 0-26 16,-4 0 14-16,1-5-1 0,-5-1 13 15,-1-1 3-15,0-1 13 0,-5 0 29 16,0-3-1-16,-3-2-19 0,-1 1 10 16,-2-4 3-16,0 2 13 0,-5-1-1 15,-2 3-15-15,-3-1 31 0,-2 2 6 16,-1 1-59-16,-1 2 30 0,-1 2-24 16,1 1-16-16,-2 2-3 0,2 2-9 0,-1 1-19 15,4 0-10-15,-1 0-3 0,4 0-25 16,3 0-25-16,2 0 2 0,0 0-15 15,3 1-68-15,0 3-67 0,0 0-34 16,0 2 154-16,3 4 13 0,2-2-17 16,1 0-64-16,1 1 41 0,-1-4 33 0,2 1 45 15,-1-2 64-15,-2-1 1 0,-1-2 3 16,1 1 13-16,1-1 123 0,0 0 36 16,0 1-10-16,3-1-11 0,2 0-15 15,4-1-11-15,3 0-35 0,3 0 6 16,3 0-6-16,5-1-20 0,1-3-3 15,3-2-3-15,4-1-1 0,-3-1-18 16,5 1-32-16,-3-2 25 0,0 0-37 16,-3 1 9-16,0-1-10 0,-5 2-1 15,-3 1 0-15,-4 3 1 0,-7-1 0 16,-4 1 0-16,-1 1-13 0,-5 1 13 0,-1 0 0 16,-2 1-19-16,-1-2-32 0,0 2-13 15,0 0 4-15,0-1 2 0,0-2 4 16,0-2 0-16,-1-5-267 0,-3 0-18 15,-1 0 288-15,-2-1 51 0,2 3 71 16,-3-1-16-16,-1 1 35 0,1 0 13 0,1 0 48 16,-1 1-13-16,1 0 25 0,-1 2 9 15,1 0-22-15,1 1-5 0,1 3-9 16,4-1-32-16,-1 2-55 0,1 0-49 16,-1 0-44-16,-3 3-41 0,-1 6 9 15,0 4 59-15,1 5 17 0,0 5 12 16,5 1 10-16,0 4-9 0,9 0-13 15,7 0 3-15,0 1-6 0,7-1-13 16,2-1-72-16,4 0-102 0,1-2 2 16,5-2-29-16,3-3-226 0,-10-4-545 0,23-5-422 15</inkml:trace>
  <inkml:trace contextRef="#ctx0" brushRef="#br0" timeOffset="91533.45">23740 16120 956 0,'0'0'92'0,"0"0"41"0,0 0 287 16,0 0-192-16,0 0-30 0,0 0-39 16,79-47-53-16,-65 32 1 0,-1 1 3 15,-3-1 10-15,-2 1-14 0,-4 1-3 16,-3 1 35-16,1 1-35 0,-2 1 50 16,0 3 3-16,-6 0-48 0,-1 1-44 0,-5 0-45 15,1 0-7-15,-1 2 23 0,-4 3-19 16,-1 0-15-16,0 1-1 0,0 0-1 15,1 5-34-15,1 3 7 0,2 2-4 16,2 2 4-16,-1 3-4 0,4 2 32 16,0 0 0-16,5 1-29 0,2-4-28 15,1 0 16-15,0-2 37 0,6-2-31 16,2 0 10-16,4-1 23 0,4-1-40 16,1-1-22-16,2-4-19 0,1-1-29 15,0-2 48-15,0-3 19 0,0-5 45 0,-1-1 17 16,-1 0 12-16,-7 0 19 0,0 1-3 15,-3 2 29-15,-5 2 31 0,-2 1 80 16,-1 2-13-16,0 1-1 0,0 0-20 16,0 0-45-16,0 0-55 0,0 0-51 15,0 0-34-15,-1 0-32 0,1 0-47 0,0 0-19 16,0 4-33-16,4 2 25 0,5-1 137 16,4 5 3-16,4-3-115 0,3 1-51 15,5-3-42-15,-3-2-53 0,3-3-14 16,-2 0-26-16,2-5 12 0,-4-6 81 15,0 0 71-15,-1-3 79 0,-4 0 58 16,-2-1 42-16,-4 0 98 0,1 2 101 16,-3 0 2-16,-2 1-26 0,-2 1-55 15,-1 3 19-15,-3 1 32 0,0 2 37 0,0 3 9 16,-3-2-59-16,-1 2-54 0,-4-1-86 16,2 1-22-16,-3-1 3 0,0 3-41 15,-1 0-6-15,-3 0-20 0,1 3 4 16,0 3 19-16,1 1-9 0,4 2-17 15,0 1-21-15,1 2 12 0,3 5 19 16,0 1 0-16,3-1 18 0,0 1-12 0,6 0-38 16,6-2-57-16,-2-3-77 0,5-2-4 15,4-2-3-15,1-4-150 0,6-4-20 16,5-1 336-16,0-7-49 0,5-5 75 16,-2 0-373-16,-3-1 213 0,-6 0-78 15,-6-1 212-15,-2 2 26 0,-4-2 72 0,-2 0 68 16,-4-1 68-16,-2 4 62 0,-4 2 77 15,-1 1 41-15,0 1-35 0,-6 3-68 16,2-3-104-16,-2 3-44 0,2-2-33 16,-2 2-22-16,-1 0-16 0,3 0-16 15,-2 1-30-15,-1 2-20 0,0 0-12 16,-1 0-13-16,0 1-16 0,0 0-7 16,-3 2 8-16,2 3 11 0,-2 3 15 15,1 1 12-15,3 2 0 0,-1-1-13 16,2 1 12-16,2 4-19 0,3 0 22 15,1 0 0-15,0 1 0 0,0 0-2 0,5-2-33 16,1 0 16-16,4-3 4 0,-1-1-42 16,5-2 6-16,-2 0-19 0,4-3-22 15,1-2-20-15,0-3-41 0,3 0 40 16,-4-3-31-16,5-5-82 0,-4-4-116 0,0 0-152 16,-4-1-46-16,1 0-50 0,-5 1 52 15</inkml:trace>
  <inkml:trace contextRef="#ctx0" brushRef="#br0" timeOffset="92230.05">24557 16039 190 0,'0'0'698'15,"0"0"-125"-15,0 0-228 0,0 0-56 16,0 0-46-16,0 0-11 0,0 0-25 16,0 0-40-16,0 0-26 0,0 0-16 15,-12-2-10-15,12 2-26 0,0-3-26 16,0 3-21-16,0 0-42 0,0 0-22 16,2-1 0-16,5 1 22 0,6 0 51 15,1 0 95-15,6 0-146 0,3 0 0 16,-1 0-48-16,4 0 48 0,1-3 0 0,-1-1-28 15,0 0-4-15,-5 1-3 0,-3-1-51 16,-8 0 29-16,0 1 29 0,-7 0 28 16,-1 2 79-16,-2-5 40 0,0-1-119 15,0-1-1-15,-5-3 1 0,-5 0 20 16,2 1 75-16,-1 2-48 0,-2-1-19 0,0 4 1 16,1-2 8-16,0 3-37 0,2 0-2 15,0 2 2-15,1-1 2 0,-1 1 11 16,2 1-13-16,-1 1-3 0,-1 0-32 15,1 0 16-15,-3 0-3 0,1 5 7 16,-2 2-1-16,1 4-6 0,-2 1 9 16,-1 3 13-16,5 2 1 0,0 1-1 15,3-1-32-15,5 0-15 0,0 1 9 16,1 0 19-16,9-2 16 0,6 1-92 16,3-2-84-16,5-4 23 0,2-4-34 0,3-5-6 15,1-2 48-15,3-4 48 0,3-9 0 16,4-2 100-16,2-6 403 0,0 0-288 15,-3-3-114-15,-4 2 1 0,-6 2 36 16,-6 3 7-16,-5-1 39 0,-6 4 34 16,-5 3 42-16,-4 1 8 0,-3 3 25 0,0 1 21 15,-3 1-65-15,-4 0-62 0,-3 0-84 16,-4 1-3-16,-1 1-31 0,-5 3-28 16,-1 0-17-16,-1 7 16 0,0 3 29 15,4 2-4-15,4 1 0 0,4-1-15 16,3 4 6-16,7-1 3 0,0 2-3 15,4 1 12-15,5-2 0 0,4 1 20 16,4-2 12-16,2 2 0 0,1-3-29 16,0-2-12-16,-4 0 9 0,-3-2 13 15,-3-3-6-15,-4-2 9 0,-3-3 16 0,-3 0 0 16,0-2 73-16,0 0 47 0,0 0 19 16,0 0 22-16,-6 0-7 0,-2-3-135 15,-10 1-19-15,-1 1-38 0,-1-2 35 16,-3 2 1-16,7 0-10 0,1-1-16 15,5 1-7-15,5 1-40 0,4 0-76 0,1-1-122 16,4 0-145-16,8-4-193 0,6 0 134 16,8-2 94-16,4-2-112 0,-8-1-95 15</inkml:trace>
  <inkml:trace contextRef="#ctx0" brushRef="#br0" timeOffset="92576.85">25211 15989 652 0,'0'0'1356'0,"0"0"-951"0,0 0-276 15,0 0 42-15,0 0 122 0,40-69-21 16,-40 63 58-16,0-1-124 0,0 2-78 15,0 2-24-15,0 1-3 0,0 1 5 16,0 0-10-16,-1 1-34 0,-1 0-62 0,2 0 0 16,0 0-65-16,0 0-28 0,0 0-35 15,-1 0-11-15,0 1 4 0,-2 4 19 16,-3 5 59-16,2 2 32 0,-1 3 9 16,3 1-6-16,0-1-1 0,2 0-8 15,2-1-10-15,5-1 12 0,3-1 29 16,-2 2 0-16,3-3 1 0,1-1-1 0,-4 0-1 15,0-3-1-15,-2-1-17 0,1-1 16 16,-5-2-20-16,1 0 22 0,-3-3 1 16,0 1 26-16,0-1 25 0,0 0 15 15,0 0-6-15,0 0-9 0,0 0-7 16,0 0-9-16,0 0-7 0,0 0-3 16,-5 1-23-16,-2 2-1 0,-1 2-1 15,-3 0-43-15,1 1-67 0,0 1-42 0,4-2-51 16,2 0-63-16,3-1-152 0,-2 0-154 15,3 0-101-15,0-1-18 0,5-2 179 16,55-54 320-16</inkml:trace>
  <inkml:trace contextRef="#ctx0" brushRef="#br0" timeOffset="92747.42">25332 16119 52 0,'0'0'522'0,"0"0"-89"0,0 0-156 16,0 0-55-16,0 0-8 0,82-40-9 0,-74 37-17 16,-1 2 13-16,-5 1-13 0,-2 0-53 15,0 0-48-15,0 0-19 0,0 0 38 16,0 2 3-16,0 2-3 0,0 4-30 15,0 0-8-15,0 1-21 0,0 2 1 16,0-1-45-16,0 0-2 0,0 0 12 0,2 2-13 16,-1 1-19-16,-1-2-105 0,3 2-113 15,0-3-123-15,2-1-216 0,-2-4-560 16</inkml:trace>
  <inkml:trace contextRef="#ctx0" brushRef="#br0" timeOffset="92904.35">25535 15917 2666 0,'0'0'463'16,"0"0"-371"-16,0 0 20 0,0 0 3 15,0 0 46-15,0 0-31 0,0 0-130 16,0 0-3-16,0 0-111 0,0 0-64 0,0 0-99 16,-11-3-169-16,11 9-16 0,0 1-168 15,0-2-644-15</inkml:trace>
  <inkml:trace contextRef="#ctx0" brushRef="#br0" timeOffset="93387.07">25814 15683 1322 0,'0'0'754'0,"0"0"-384"15,0 0-199-15,0 0-26 0,0 0 99 16,0 0-33-16,0 0-20 0,0 0-105 15,0 0-86-15,0 0-9 0,-8 11 9 16,2 2 85-16,-3 4-21 0,0 3-17 16,2 2-15-16,-2 3-4 0,0-1-7 0,1 2-20 15,-3 1 0-15,0 1 15 0,-2 3-13 16,-3 3-3-16,0-1-17 0,-2 0-39 16,0-2 24-16,3-5-19 0,1-4-21 15,7-9 14-15,0-5-5 0,6-5 21 16,1-3 42-16,0 0 16 0,0 0 26 0,0 0-33 15,1 0 4-15,5 0-13 0,-1-1 25 16,6-3-9-16,0-1 44 0,7 0-37 16,-4 1-11-16,2 0-12 0,-5 2 0 15,2 1 12-15,-3 1-12 0,-2 0-1 16,1 0-1-16,0 1 2 0,-1 3 0 16,-3-2 0-16,1 2 25 0,-5-1-22 15,1-1-3-15,-1 1-11 0,-1-2-18 16,0 0 20-16,0-1 9 0,0 0 31 15,0 2 1-15,-7-1 0 0,-1 2 9 0,-6 3 6 16,0-1-22-16,-2 2-9 0,3-4 15 16,3 0 1-16,6-2-4 0,1-1-28 15,1 0-40-15,2 0-61 0,0-2-37 16,8-9-46-16,6-8-369 0,1 2-731 16,18-20-165-16</inkml:trace>
  <inkml:trace contextRef="#ctx0" brushRef="#br0" timeOffset="93585.95">26087 15783 1683 0,'0'0'1178'0,"0"0"-979"16,0 0-199-16,0 0 13 0,0 0 90 15,0 0 101-15,0 0-58 0,0 0-133 16,0 0-13-16,0 0 0 0,0 0 44 16,-8 58 73-16,-4-30-13 0,2 4-41 15,-2 1-35-15,-5 1-28 0,3 0-15 0,-3-2-4 16,0 6-3-16,-3-3-79 0,3 4-54 15,1-1-118-15,2 1-66 0,5-3 1 16,8-7 141-16,1-8-494 0,9-7-894 0</inkml:trace>
  <inkml:trace contextRef="#ctx0" brushRef="#br0" timeOffset="93855.8">25997 16322 336 0,'0'0'52'0,"0"0"75"0,0 0 392 0,0 0 57 16,0 0-73-16,0 0-60 0,0 0-111 16,0 0-126-16,87-73-59 0,-67 58 76 15,2-1-179-15,1-1-44 0,5-1-3 16,3-2-26-16,3-5-6 0,5-1 10 15,-1-2-179-15,0 1 76 0,-7 1 125 16,-3 2-100-16,-8 4-9 0,-6 5 112 16,-9 6 9-16,-5 2 129 0,0 5 29 15,-5-2-49-15,-5 3-54 0,-5 0-64 16,-5 1-19-16,-8 0 19 0,-1 6 47 0,-7 6 1 16,5 2 25-16,2 1 38 0,8 1-38 15,4-1-39-15,8-1-34 0,7 1-4 16,2-1 4-16,0 3 2 0,7 1 35 15,8 1-36-15,7 1 12 0,7 0-13 16,7-4-92-16,9-1 26 0,3-5 12 0,3-7-191 16,1-1-110-16,-3-2-202 0,-12-3-466 15</inkml:trace>
  <inkml:trace contextRef="#ctx0" brushRef="#br0" timeOffset="94475.64">18499 16545 1098 0,'0'0'88'0,"0"0"1346"16,0 0-1157-16,0 0-117 0,0 0-45 15,0 0 16-15,0 0 28 0,0 0-13 0,0 0-32 16,0 0-70-16,0 0-44 0,53-46 0 16,-9 30 35-16,18-2 22 0,18-1 6 15,19 1-4-15,13 1-37 0,12 5 16 16,7 3-38-16,3 5-25 0,-4 2-18 15,-6 2 42-15,-6 6-17 0,-6 1-42 16,-6 2-3-16,-2 0 29 0,-1 1-102 16,-5-1-165-16,-25-2-221 0,22-2-1051 0</inkml:trace>
  <inkml:trace contextRef="#ctx0" brushRef="#br0" timeOffset="95157.4">21937 16722 189 0,'0'0'626'0,"0"0"-417"0,0 0-125 16,0 0 512-16,0 0-297 0,-91-67-72 15,79 59 15-15,2-2 7 0,2 6 34 16,3 0-85-16,3 2-54 0,2 1-52 16,0 1-92-16,0 0-3 0,10 0-99 0,11 0 73 15,18 0 29-15,23 0 93 0,23 1 34 16,26-1-64-16,25 0 16 0,22 0-41 15,25-4 19-15,19-3-29 0,18-3 51 16,18-1 6-16,8 0-13 0,5 2 10 16,0 2 3-16,-2 2 11 0,-4-1-6 15,-7 3-37-15,-11 0-10 0,-13 1-15 16,-12 1-28-16,-15-1-6 0,-11 2-90 16,-13 0-41-16,-19 0-110 0,-23-1-179 15,-36 0-372-15,-21-10-1316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1:02:14.5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70 8401 280 0,'0'0'0'0,"-84"21"0"0,40-19 59 16,-6 3-23-16,-8 6-33 0,-1 3-3 15,-1 8-2-15,-4 6-24 0,-2 8-10 16,-3 5 35-16,-1 5 1 0,0 3 0 16,5 0 0-16,3 0 0 0,6-1 13 0,7-1-13 15,6-5 0-15,7 0-13 0,11-10-121 16</inkml:trace>
  <inkml:trace contextRef="#ctx0" brushRef="#br0" timeOffset="2132.67">6532 8701 7 0,'0'0'127'0,"0"0"-10"0,0 0 72 0,0 0-127 16,0 0 10-16,0 0 6 0,0 0-35 15,-66-68-27-15,62 64 10 0,-2 0 3 16,0 1-29-16,2 0 163 0,-2 1-130 0,0-2-7 16,2 2-26-16,-2-2 98 0,-1 1-20 15,3-1-78-15,-2 3 13 0,2-1-13 16,-1-2 32-16,-1 3 30 0,1-2 0 15,0 1 0-15,1 0-16 0,0-1-33 16,-1 2-11-16,1-1 11 0,0 0 29 16,-2 1 20-16,2 0 6 0,-2 1-13 15,3 0 14-15,-1-1 18 0,-1 1-51 16,2-2-3-16,-2 2 15 0,2-1 4 16,2 0-16-16,1 1-24 0,0 0-12 15,0 0-42-15,0 0-26 0,0 0-17 0,0-1-9 16,1 1 13-16,2-2 16 0,2 2 3 15,-2 0 10-15,3 0 19 0,0 0 7 16,3 2 26-16,2 3 35 0,-1-3-35 16,2 3-3-16,1 1-1 0,0-1-22 15,1 1 52-15,2 0-39 0,0 1 14 0,0-1-1 16,2-1 2-16,-2 2 55 0,3-2-56 16,2 1-1-16,0-1 59 0,3 1 32 15,1-1-59-15,1-1 10 0,-1 1-19 16,4 0-13-16,-2-1 40 0,0-1-48 15,2 3-4-15,-3 0 2 0,-2 0-10 16,0 1-32-16,-2 2 9 0,1-2 33 16,-3-1 52-16,1 1-35 0,-1-2-14 15,0-2-3-15,-3 1 0 0,2 0 0 16,-3-1-29-16,0 0 29 0,0-2 58 16,-1-1-39-16,0 0-19 0,1 0 0 0,-3 0 43 15,4 0-40-15,-4 0 16 0,3 0 11 16,-2 0-30-16,-1 0-59 0,2 0 59 15,-3 0 23-15,-1-1 26 0,-1-2-17 16,0 2-19-16,-3 1-10 0,-1-2 23 16,-2 0-3-16,-1 0 9 0,0 1 14 0,4-4 28 15,-3 0 30-15,2-2-13 0,4 0-33 16,0-5-7-16,2-4-50 0,-1-2-1 16,2 0 4-16,-4 3 12 0,-2 1 13 15,-4 4 35-15,-1 1 20 0,-2 2-36 16,0-2-19-16,0 0-29 0,0-2-32 15,0-2 32-15,0-1-16 0,0-3-26 16,-2 1 42-16,1-2 2 0,-4-2 20 16,1 4-21-16,1 0 4 0,-1 0-5 15,-1 0-2-15,-3 3 2 0,4 0 48 16,-2 1-44-16,1 0-4 0,-2 4-20 0,0-3 20 16,1 4 13-16,-1-1-13 0,1 1-31 15,0 1 31-15,1 2 23 0,-1 0-23 16,3 0-1-16,0 3-1 0,0-1-29 15,3-1 31-15,-1 2-13 0,-1 1-3 0,2 0 15 16,0-2 1-16,0 2 0 0,-1-2 1 16,-1 1 12-16,1-1-13 0,-2 1 0 15,3-2 7-15,-5 1 6 0,2-2-13 16,-2 0 0-16,-2-1-3 0,0 0-16 16,-3 0 19-16,1-1 16 0,-1 1 22 15,-3 3-38-15,0-3-45 0,1 0-10 16,-3 3 13-16,0-3 41 0,-4 0 1 15,1 3 10-15,3-4-10 0,-5 1-39 16,4 1 36-16,-1 0 3 0,1-1 29 0,-1 0-29 16,2 0 13-16,1-1-10 0,0 2-3 15,-2-1 26-15,3-1-26 0,-3 1 0 16,0-1-28-16,2 0 28 0,-1 1 19 16,-2-1-19-16,1 3 7 0,-1-2-10 15,2 1 3-15,-3-1-12 0,2 1 10 16,-1-1 2-16,-2 1 4 0,3 1-4 0,-3-1-23 15,3 0 21-15,-2 1 0 0,2 0 2 16,0 0-3-16,0 0 15 0,2 2 1 16,-1-2-13-16,1-1 3 0,-1 3 19 15,1-4-9-15,0 3-13 0,-2-2-23 16,1 2-13-16,0-2 36 0,-1 3 0 0,-2-2-29 16,5 2 9-16,-4 1 20 0,3 0-1 15,-2 0 1-15,3 1-55 0,-3 3 10 16,4-3 45-16,4 2 16 0,-2-1 4 15,6-1-18-15,-2 0-2 0,1 1 0 16,1-1-21-16,0 0 21 0,1 0 3 16,-3 0-3-16,2 2 0 0,-2-2-13 15,-1 3-10-15,-5 2-6 0,1 1 3 16,-2 2 7-16,-3 3 3 0,1 3-17 16,-5 0 30-16,2 6 3 0,0 0 0 0,1 1-19 15,2-3-14-15,3 0 7 0,3-1 10 16,0-1 16-16,3 1 23 0,1-1-23 15,2-3-3-15,2 0-19 0,-1-3 21 16,1 0-1-16,1 0-8 0,-2-1 10 0,2-1 1 16,0 0-1-16,0 0 0 0,0-3-45 15,0 3 45-15,0-1 8 0,0 1-8 16,2 0-38-16,2 0 8 0,0 0 8 16,5 2 22-16,-2 1 16 0,3 1 13 15,3 0-28-15,-1-1-1 0,3 0 0 16,0 1-16-16,2-1 15 0,1 0-22 15,-1 3 23-15,0-4 16 0,5 0-15 16,-1-1-1-16,1 0 0 0,3-2 3 16,-1 1 26-16,3-1-29 0,-2-2 2 15,2 0 17-15,-1-1-18 0,3-3 19 0,0-1 35 16,1-1-39-16,-1 0 33 0,0 0-49 16,-3-2-20-16,1-1 20 0,3 0 0 15,2 2-58-15,4 0-149 0,6 1-24 16,-6 0-234-16,9 0-508 0</inkml:trace>
  <inkml:trace contextRef="#ctx0" brushRef="#br0" timeOffset="5864.04">14013 8582 1140 0,'0'0'137'0,"0"0"-66"0,0 0-12 0,0 0-56 15,0 0 459-15,0 0-261 0,0 0-74 16,0 0-21-16,0 0-34 0,0 0-27 16,0 0-13-16,2 11-6 0,-1-11 3 15,4 0 26-15,-1 0 0 0,1 0-10 16,3 0 10-16,-2 1 3 0,2 2-26 15,-2-2-6-15,1 1-1 0,0 2 8 16,1 0 15-16,0-1 6 0,4 3 4 16,-1-1-13-16,5 0-32 0,0 2 3 15,3-1-4-15,2 1 8 0,1-2-17 16,1 0-2-16,3-2 0 0,-2 0 28 0,0-2-26 16,2 0 22-16,-2-1-12 0,0 0-26 15,-1 1 36-15,-2 0-52 0,0 2 58 16,-1-1-23-16,-1 2-6 0,3 1-16 15,-1-2-3-15,0 1 38 0,3 1 16 0,2-3 32 16,4 4-3-16,-1-4-61 0,3 1 19 16,0-1-22-16,1 3 0 0,-2-4-2 15,1 3 2-15,0-2 24 0,-3 0-22 16,-2 1-4-16,0-2 4 0,-1 2-5 16,-4-1-10-16,1 2 13 0,-3-2 16 15,-1 3-16-15,3-2 0 0,-1 1 16 16,0 0 63-16,4-3-79 0,1 1-19 15,5-1 19-15,2-1 38 0,1 0-6 16,5-1-1-16,3-2-12 0,-2-1-19 16,1-2 10-16,-1 2-11 0,-4 2 1 0,-4 0-22 15,-2-1 9-15,-3 2 13 0,-4 1-10 16,-1 0 10-16,0 0 0 0,-1 0-1 16,1 0 1-16,3 0 2 0,2 0-2 15,3 1 57-15,3 3-31 0,5-3-17 16,0 4-6-16,3-4-3 0,-1 3 0 15,0-2 26-15,-2 2-25 0,0-3 21 0,-5-1-19 16,-3 2-3-16,-3-1 0 0,-4 2 0 16,-4-3 25-16,-2 0-25 0,-6 0-26 15,-3 0 24-15,-1 0 1 0,-5 0 0 16,-1 0-21-16,1 0-16 0,-2 0-26 16,1-6-46-16,1 1-88 0,-2-7-96 15,0 1-279-15,-6-20-1012 0</inkml:trace>
  <inkml:trace contextRef="#ctx0" brushRef="#br0" timeOffset="24224.88">6362 8620 360 0,'0'0'378'0,"0"0"-355"16,0 0 13-16,0 0-7 0,0 0-6 0,0 0-10 15,0 0-12-15,0 0 38 0,0 0 398 16,0 0-229-16,0 0-130 0,0 2-42 16,1-2-4-16,1 0 17 0,-2 0 39 15,0 0 22-15,1 0-13 0,-1 0-9 16,0 0-20-16,0 0-3 0,0 0-13 15,0 0-10-15,2 0-20 0,-2 0-22 16,0 0 0-16,0 0-19 0,3 0 0 16,0 0 9-16,0 0 10 0,1 0 47 15,3 0-47-15,3 0-16 0,-1 2 16 16,1-2 13-16,3 0 1 0,0 0-12 0,1 0 9 16,2 0 47-16,0 0-38 0,1-2-4 15,2 0 13-15,-3-1-26 0,1 3 0 16,-1-2-3-16,0 0-35 0,-1 1 33 15,2 1-8-15,0 0 10 0,0 0 0 0,2 0 23 16,-2 0-23-16,2 0-20 16,1 0 7-16,-1 0 26 0,0 0 16 0,0 0-29 15,1 0-15-15,0 1 15 0,-1-1 16 16,1 0-6-16,0 0-10 0,-3 0-1 16,2 0 1-16,-3 0-16 0,1 0 16 15,-4 0-16-15,3 0 16 0,-5 0 27 16,2 0-27-16,-1 0-20 0,-2 0 20 15,3 0 1-15,-3 0 1 0,6 0 13 16,-2-1-13-16,-1 0 29 0,6-4-15 16,0 1-32-16,-2-1-4 0,3-2 20 15,2 2-2-15,-2-1 4 0,0 1-4 0,2 0-11 16,-2 0 13-16,0 2 20 0,3 0 54 16,-4 1-74-16,1 0-48 0,-4 1-24 15,1 1 69-15,-2 0 3 0,-1 0 78 0,1 0-78 16,-1 3 0-16,-3-2-58 0,4 0 58 15,-1 1 3-15,0-1 26 0,3 0 19 16,-2 0-48-16,1 0-32 0,3 1 32 16,-3-1 26-16,4 1 38 0,-2-2-64 15,0 1-34-15,2-1 34 0,-1 1 90 16,3 0-86-16,-2 1-4 0,0-1-26 16,2-1 26-16,-1 1 61 0,-2 2-60 15,1-2 15-15,0 0-16 0,-4-1-34 16,1 1 34-16,-2 2 45 0,-1-3-45 15,-2 2-3-15,0-2-33 0,2 0 36 16,-3 0 58-16,2 1-39 0,-1-1-19 0,-2 0 0 16,3 0 4-16,-2 0-2 0,2 0-2 15,0 0 26-15,4 0 22 0,-4 0 0 16,5-1-48-16,-4-1-19 0,3-1 19 0,-4 2 90 16,3 0-90-16,-1 0-55 0,0 1 1 15,-3-2 54-15,1 1 76 0,1 1-76 16,0 0-16-16,-2 0 16 0,0 0-25 15,0 0 25-15,0 0 15 0,0 0-15 16,1 0-48-16,0 0 46 0,3 0 2 16,0 0 19-16,2 0-19 0,0 0-13 15,0 0 13-15,2-1 54 0,2 0-54 16,0-3-12-16,1 1 12 0,0-2 54 0,0 0-54 16,0-1-45-16,0 1 45 0,-1 1 0 15,-1-1-2-15,-2 0-49 0,-3 1-4 16,-2 3 55-16,-1 0 0 0,-2-1-32 15,-3 0 32-15,-2 1 12 0,0 1 2 16,-4 0-14-16,1 0 0 0,0 0 1 16,3 0 1-16,-3-1 27 0,1 0-26 15,0-3 0-15,2 3 8 0,0 1-11 16,1-1 0-16,2 1 14 0,0-3-14 0,2 3 0 16,3-2 0-16,1-2 74 0,2 3-74 15,-2-1-12-15,-1 1 11 0,2 1-37 16,-2 0 0-16,-1 0 22 0,1 0 13 15,1 1-26-15,1 1 29 0,-2-2 53 0,3 0-53 16,1 0-38-16,-1 0 38 16,-1 0 25-16,1 0-25 0,-2 0-80 0,-1 0 80 15,-1 0 39-15,-3 0-39 0,0 0-45 16,-4 0 14-16,-2 0 31 0,2 0 0 16,-5 0-2-16,2 0 0 0,-3 0-17 15,0 0 16-15,0 1 3 0,0-1 11 16,0 0 6-16,0 0-17 0,0 0-11 15,0 0-18-15,0 0 3 0,0 2 24 16,0-2 2-16,2 0 1 0,-1 0 31 16,2 0-6-16,2 0-10 0,-4 1-16 15,3-1 2-15,1 0-1 0,-2 1 19 0,2-1-17 16,-2 0 10-16,0 2-10 0,1-2 26 16,-1 0-26-16,-1 0-3 0,-1 0-21 15,1 0-24-15,-2 0-4 0,1 2 11 0,-1-2 9 16,0 0 9-16,0 0-2 0,0 0-4 15,0 0-3-15,0 0-3 0,0 0 2 16,0 0-2-16,0 0 0 0,0 0-4 16,0 0 10-16,0 0 1 0,0 0-1 15,0 1 0-15,2-1 12 0,-1 1 14 16,2-1 0-16,2 1-54 0,1-1-115 16,0 0-224-16,1 0-346 0,-37-3-189 0</inkml:trace>
  <inkml:trace contextRef="#ctx0" brushRef="#br0" timeOffset="29126.89">6454 9790 290 0,'0'0'268'0,"0"0"-171"0,0 0-41 15,0 0-17-15,0 0 20 0,0 0 25 16,0 0 17-16,0 0-3 0,0 0-10 16,0 0-42-16,-12 0-27 0,12 0-18 15,0 0 19-15,0 0 12 0,0 0 11 0,-2 0 9 16,2 0-3-16,0 0-1 0,-1 0-9 15,1 0-6-15,-2 0-4 0,2 0-9 16,0 0-4-16,0 0-13 0,0 3 17 16,0-2-4-16,0-1-14 0,0 0 15 15,0 0 77-15,0 0 58 0,0 0-70 16,0 0-53-16,0 0-26 0,0 0 20 16,0 0 19-16,0 0 16 0,0 0-3 15,0 0 4-15,0 0-11 0,0 0-6 0,0 0-3 16,0 0 0-16,0 0 3 0,0 0 6 15,0 0 1-15,0 0-4 0,0 0-13 16,0 0-3-16,2 0-16 0,-1 0 6 16,1 0 23-16,0 0 10 0,3 0-4 15,0 0-13-15,0 0 1 0,0 0-11 0,1 0 20 16,0 0-13-16,3 0-6 16,-1 0-4-16,0 0 30 0,0 0-8 0,2 0-25 15,-1 0-18-15,1 0 25 0,0 0 3 16,0 1-14-16,-1 0-14 0,2 2 14 15,-2-2-15-15,1 2-17 0,0-3 17 16,-1 1-16-16,0 1 0 0,2-1 16 16,-1 0 1-16,2-1 37 0,0 2 7 15,2-2-33-15,-3 0 8 0,2 0-1 16,-3 0-16-16,3 0-1 0,-3 0 0 0,-1 0 39 16,4 0-15-16,-3 0-24 0,0 0-2 15,4 0 13-15,-2-2 13 0,0 1-26 16,-1-2-41-16,2 0 40 0,-2 2-6 15,1-2 5-15,-2 2 4 0,2 0 19 16,-4 0-6-16,3-3 5 0,-3 3-18 0,1-3 20 16,-2 1-3-16,0-1-19 15,0 4-2-15,-1-5-17 0,-2 3 19 0,1-2 0 16,1 0 12-16,-1-1 20 0,4-2 16 16,-2-1-10-16,-1 0-13 0,3-3-6 15,-2 2-16-15,0-1 22 0,-1-1-12 16,-2 3-13-16,1-3 25 0,0-1 7 15,-1 1-17-15,1-2-15 0,-1 0 0 0,-1 0 0 16,0 2 0-16,0 1 0 0,-2-1 2 16,1 2 11-16,-1 2 0 0,-1 0 2 15,0 2 4-15,0-1-3 0,0-1-16 16,0 2 0-16,0-1 0 0,-3-2 0 16,2 1-9-16,-4 1 9 0,1-2 13 15,0 1-13-15,-5-4-25 0,2 0-51 16,-2-2 76-16,2 0 0 0,-3 1 0 15,1 1 0-15,1 0 22 0,-1 3-18 16,-2-3-4-16,0 2 12 0,1 1-12 0,-1 1 1 16,-1-1 23-16,-1 3-24 0,3 0 13 15,-1-1-10-15,-2 2-3 0,1 1 1 16,0-1-1-16,1 2-12 0,1-1 12 16,-1 1 1-16,0 1 14 0,3 1-12 0,-1 0-3 15,-1 0 0-15,1 0 2 0,1 0 13 16,-1 0 10-16,-2 0-25 0,-1 0-1 15,1 0-44-15,-1 0 45 0,-2 0 35 16,1 1-35-16,1-1-15 0,-1 2 15 16,1-2 35-16,1 0-35 0,-2 1-19 15,0 1-8-15,0-1 27 0,0 0 3 16,-1-1 28-16,2 1 4 0,2 2-35 16,-3-2-12-16,2 0-6 0,-2 3 18 15,0-3 0-15,1 4 0 0,-1-3-4 16,0 3 3-16,2-1 1 0,1-1 1 0,-1 2 3 15,2-3-4-15,1 3-13 0,-2-2 11 16,1 1 1-16,-2 1-1 0,4-2-12 16,-1 1 14-16,0 1 3 0,2 0 9 15,-1 1-11-15,1-5 0 0,-1 5 2 16,0-2 16-16,1-3-7 0,-1 5-11 16,1-1 3-16,-1 1 30 0,-2 1-9 0,2 0 0 15,0-2 11-15,2 1-8 0,-3-2-28 16,5 0-13-16,0 2 11 0,-1-1-13 15,-1 2 1-15,1 2 1 0,0 2 12 16,-2 0-2-16,2 0 2 0,1 2 1 16,0-1 0-16,0-1 1 0,0 1 12 15,0 0-11-15,0-2-1 0,2-1 16 16,-1 1 1-16,2 1-2 0,0-1 5 16,0 0-21-16,0-1-3 0,0-1-22 0,0-1 13 15,0 4 12-15,2-1 2 0,2 3 23 16,1-1-25-16,-1 2 0 0,0-3-3 15,1 2-19-15,0-1 10 0,1-1 12 16,1 2 22-16,-1-2-22 0,1-1 0 16,2-1-25-16,-2-2 5 0,0 3 20 15,1-3 28-15,0 3-28 0,1-3-18 0,0 0-8 16,0-1 26-16,0 0 18 0,1 1-18 16,2-1-3-16,-4 1 1 0,3-2 1 15,1 1 1-15,0 0 3 0,0-1 10 16,3 0-13-16,0-3-1 0,2 2 1 15,1-1 10-15,3-2 2 0,2 0 4 16,0-1-16-16,2 0-2 0,1 0 2 16,0-1 12-16,-2-2-12 0,2-2-50 15,-4 2 2-15,1-4 1 0,0 2 47 16,-2-2-15-16,-2 1-42 0,0 1 26 0,-3 1-1 16,-2-1-37-16,-4 2-1 0,-1-1-62 15,-1 4-85-15,-5 0-99 0,-1 0-170 16,-2 1-642-16</inkml:trace>
  <inkml:trace contextRef="#ctx0" brushRef="#br0" timeOffset="36108.07">6855 14107 228 0,'0'0'382'0,"0"0"-249"0,0 0-15 16,0 0-27-16,0 0 7 0,0 0-59 16,0 0 482-16,0 0-323 0,0 0 10 15,0 0-49-15,0 0-56 0,-37-9-38 16,31 7-7-16,3-3 10 0,-1 3 55 15,-1-1-33-15,2-1-3 0,-4 1-16 16,3-1 0-16,0 2-17 0,-1 0-6 0,-2-1-25 16,3 3 44-16,-5-3-3 0,2 0-42 15,1 2 46-15,0-1-14 0,-5 1-35 16,4 0 22-16,-5 1 20 0,3 0-61 16,-3 0-13-16,-2 5 13 0,2-1 34 15,0-2 77-15,3-2 54 0,-2 0-96 16,4 0-50-16,-1 0 9 0,-3-2-15 0,2 0-12 15,-1-1 1-15,0 0-2 0,-1 0 0 16,-1 1-1-16,2-1 1 0,0 1 3 16,0 1 38-16,-3-2-38 0,3 0-2 15,-2 2 24-15,1 0-11 0,2-1-14 16,-1 1 0-16,-2 1 2 0,4 0-2 16,-3 0-12-16,2-2 12 0,-2 0 13 15,4 2-12-15,-3 0 0 0,3 0-1 16,0 0 1-16,1 0 1 0,0 0-1 15,1 0 0-15,0 0 0 0,1 0-1 0,-2 0-2 16,2 0-20-16,-2 0 6 0,-1 2-2 16,0 0 2-16,1-1-9 0,-2 1 12 15,3 0 12-15,-2 0-2 0,1 1-16 16,0-1 19-16,0 0 0 0,2 3-19 0,-5-1-25 16,4 3-3-16,-3-1 12 0,2 2-3 15,1 1 3-15,-1 0 3 0,3 0 14 16,0 2-1-16,2-3-7 0,-2 3 23 15,3-3-13-15,0 3 0 0,0 1 0 16,0 0 16-16,0 3 2 0,0 0 27 16,0 0-16-16,0 1-13 0,0-2-1 15,4 0 1-15,1-1 0 0,-1 1 0 16,3-1 2-16,0 0-1 0,1 1 11 16,2 0-9-16,1 2 41 0,2-2-31 15,0 0-13-15,0-1 0 0,4-1 9 16,-2 0 10-16,2-3 6 0,-1 1-21 15,1-2-2-15,2 0 42 0,1 0 0 0,2 0-28 16,1-2 12-16,1-1-6 0,2-1 26 16,2 0-26-16,-1-2 9 0,3 0-28 15,-1-1 32-15,3-1-34 0,-2 0 15 16,2-3-13-16,1-2-3 0,-1-1 19 0,2-3-18 16,-2 0 0-16,0-1 17 0,-2-1-14 15,-1 1 8-15,-2-1-10 0,-4-1-2 16,-1-1 13-16,-1 0-13 0,-2 0 0 15,-1 0 10-15,-3-1 6 0,-3-1-3 16,-2 2 12-16,-3 0 13 0,-1 0 6 16,-5-3 27-16,-1 1 1 0,0-3-29 15,-4-3-9-15,-3 1-3 0,-6-1 22 16,1 1 37-16,-3 2-16 0,-4 0-13 16,-4 1-24-16,-3-1 0 0,-3 0-12 0,-4 3-19 15,-5-2 28-15,-2 1-44 0,-3 2 10 16,-1 0-1-16,-2 1-5 0,3 2-12 15,-1 0 19-15,2 4-2 0,3-2-10 16,-1 3 8-16,2 1 0 0,5 2-52 16,0 0 24-16,1 3-9 0,0 0-28 0,2 4-18 15,-2 7-25-15,-1 9-26 0,1 7-76 16,-4 11-13-16,2 12 27 0,-2 9-14 16,3 6-167-16,8-12-404 0,-18 21-821 0</inkml:trace>
  <inkml:trace contextRef="#ctx0" brushRef="#br0" timeOffset="49912.68">6253 14176 875 0,'0'0'68'15,"0"0"-97"-15,0 0 58 0,0 0 418 16,0 0-311-16,0 0-32 0,0 0 43 16,0 0 2-16,0 0-26 0,-41-20-3 15,40 19-42-15,1-1-10 0,0 2-68 16,0 0-19-16,0 0-33 0,0 0 52 0,0 0 10 15,0 0 15-15,0 0-25 0,0 0 2 16,1 0 29-16,2 0 40 0,0 0 7 16,0 0-30-16,4-2-6 0,-1 1 81 15,4-4-88-15,2 0 1 0,3-1 9 16,4-3 29-16,6-2 6 0,5-5-35 16,6-2 80-16,3-3-87 0,4 2 26 15,2-2-22-15,2 2-42 0,0 2-1 16,-3 2 1-16,1 0 0 0,-4 4-7 15,0 1-12-15,-2 0 19 0,0-1-3 0,2 2 32 16,0-2-29-16,1 0 31 0,4-1-18 16,0-1 16-16,1-2-13 0,4 1 12 15,-2-3 4-15,1 3-3 0,-5-1-29 16,1 3 0-16,-2-1-3 0,-4 5-13 16,-4 0 13-16,-6 3-23 0,-3 0-6 0,-8 1 16 15,-2 1 1-15,-3 0-1 0,-6 3-13 16,-1 0-32-16,-2-1-15 0,-1 1-14 15,0-2-35-15,4-3-62 0,0-3-87 16,1 2-205-16,1-18-615 0</inkml:trace>
  <inkml:trace contextRef="#ctx0" brushRef="#br0" timeOffset="59189.91">3284 9019 665 0,'0'0'369'0,"0"0"818"16,0 0-896-16,0 0-242 0,0 0-7 16,0 0 9-16,0 0 33 0,0 0 9 15,0 0 23-15,-32 1 9 0,31-1-29 0,1 0-26 16,0 1-28-16,0 2-7 0,0-2-3 16,-3 1 6-16,3 2 0 0,-1-3-6 15,1 1 6-15,-2 1 10 0,1-2 2 0,1-1-5 16,0 0-17-16,0 0-12 0,0 0-16 15,0 0-19-15,0 0-22 0,0 0-10 16,0 0-18-16,1-2 5 0,5-1 4 16,-2 1 9-16,3 0 47 0,2-2 2 15,4 3-33-15,0-2-9 0,3 3 21 16,1-1 1-16,5 1 22 0,0 0 0 16,3 0-1-16,3 0-15 0,2 0 32 15,-1 0-18-15,1-1 4 0,0 0-2 16,-4 1 0-16,-4-2-41 0,-5 2-55 15,-4 0 61-15,-4 0-55 0,-5 2 23 0,-1 0 27 16,-3 3 40-16,0 3 71 0,-3 4 35 16,-6 6-13-16,-2 5-39 0,-4 1-19 15,-2 4 19-15,1-2-9 0,-4 3-3 16,3-3 5-16,-3 3-2 0,1-1-16 16,2-1-4-16,-2 1-23 0,4-3 32 0,0 0-33 15,0-1 1-15,1-1 11 0,4-4 0 16,1-1-12-16,3-5-1 0,1-3-23 15,2-5-18-15,1-4-32 0,2 0-16 16,0-1-23-16,2 0-9 0,7 0 18 16,6 0 103-16,8-5 69 0,4-4 12 15,5-4-31-15,3-2-50 0,-2-3-29 16,0-3-10-16,-1 0 38 0,-3 2 1 16,-5 1 20-16,-3 1-19 0,-1 3 15 15,-5 3 7-15,-3 0-23 0,-3 5-2 0,-5 2 2 16,1 1 0-16,-3 2 41 0,-2 1-5 15,0 0 2-15,0 0-9 0,0 0-29 16,0 0-16-16,0 0-42 0,1 0-38 16,4 3-3-16,2 2 85 0,2 1 14 15,5 2 1-15,-1 0 17 0,4-1-17 0,-2 0 18 16,1-1-7-16,-2-3-12 0,2-2 36 16,-3-1 2-16,3-1 13 0,-2-8 16 15,0 0 23-15,0-5 5 0,-4-2-12 16,0 0-23-16,-3-1 3 0,-3 0-25 15,-2 4 9-15,-2 3 38 0,0 2 16 16,0 3 9-16,-6 2-6 0,0-1-20 16,0 2-9-16,-5-1-29 0,2 1-46 15,-4-2-46-15,3 3 46 0,0-1 3 16,0 2-3-16,3-2-18 0,1 0-4 0,3 2-18 16,2 0 6-16,-1 0-19 0,2 0-42 15,0 0-43-15,0 0-42 0,0 0-44 16,0 0-92-16,3 0-162 0,1 0-149 15,5 0 91-15,1 0 187 0,5 0 63 16,2 0 22-16,-3-2 3 0,3-4 10 0,-2-1 139 16,-1 1 112-16,-2 0 202 0,-3 1 69 15,-1 0-30-15,-4 4-20 0,1 0-6 16,-4 1-19-16,1 0 22 0,-2 0 29 16,1 0-7-16,-1 0-68 0,2 1-56 15,1 1-51-15,1 2-3 0,6 3-4 16,0 0 35-16,2 4-28 0,2 0-28 15,2 0-36-15,1-2 50 0,2 1-38 16,1-2-10-16,0-2 0 0,2-2 23 16,-3-2 3-16,1-2 3 0,-3-2 19 15,0-6-6-15,-2-1 26 0,1-3 6 0,-5-2 22 16,0-2-29-16,-2 3 3 0,-6 0 10 16,0 3-7-16,-3-1 25 0,0 4 26 15,0 3 17-15,-6 1 2 0,-4-2-56 16,-3 3-3-16,-1-2-87 0,-5 3-15 15,-2-2-54-15,-1 3 22 0,-1 0 32 0,1 1-16 16,-2 3-36-16,5 1-62 16,-1 0-41-16,4 1-58 0,2-1-113 0,5-3-303 15,-3 2-754-15</inkml:trace>
  <inkml:trace contextRef="#ctx0" brushRef="#br0" timeOffset="59662.7">3121 10031 2285 0,'0'0'513'0,"0"0"-410"0,0 0-55 15,0 0-6-15,0 0 6 0,0 0 35 0,0 0-54 16,0 0-29-16,0 0 0 0,0 0 7 16,0 0 85-16,82-43 7 0,-43 24 6 15,7-2-51-15,5-1 13 0,5 1-36 16,6-3-5-16,1 4 27 0,6-2-21 15,2-3 9-15,3 1-16 0,3 1-9 16,3-4 3-16,2 2 0 0,-2-2 78 16,0 0-44-16,-1 0 1 0,-4-1-13 15,0 1 9-15,-7-1-22 0,-6 3-9 16,-6 0 9-16,-10 6 0 0,-7 1-9 0,-7 3-19 16,-12 6 0-16,-6 4 0 0,-7 1 0 15,-5 2 18-15,-2 2 50 0,0 0 22 16,0 0 15-16,0 0-25 0,0 0-80 15,-3 0-55-15,-7 0-119 0,-6 7-197 16,0-3-628-16,-30 16-1078 0</inkml:trace>
  <inkml:trace contextRef="#ctx0" brushRef="#br0" timeOffset="60120.44">3108 10043 1125 0,'0'0'1466'0,"0"0"-1437"15,0 0-29-15,0 0 0 0,0 0 6 0,0 0 126 16,0 0 45-16,0 0-10 0,0 0-68 16,0 0-99-16,0 0-32 0,-56 17-70 15,66-21-33-15,7-2 135 0,9-4 80 16,10-2 48-16,8-5-25 0,9-5 27 16,9-2-21-16,9-5-40 0,5-2-2 15,4-6-10-15,4 1-7 0,4-2-24 16,3-2 2-16,-2-2 38 0,0 5-28 15,-4 0-35-15,-5 2 16 0,-5 4-17 16,-8 2 12-16,-6 2-13 0,-6 4-2 0,-11 2-1 16,-8 7-1-16,-7 2-19 0,-12 5-44 15,-6 3-31-15,-7 2-20 0,-4 2 113 16,-1 0 4-16,-11 0 0 0,-7 7-92 16,-11 6-240-16,-9 5-143 0,-10 6-100 15,-8 7-130-15,-7 1-84 0,15-6 196 16</inkml:trace>
  <inkml:trace contextRef="#ctx0" brushRef="#br0" timeOffset="60346.31">3517 9921 850 0,'0'0'515'0,"0"0"-141"0,-82 26-50 15,56-17 0-15,8-5-20 0,6-1-40 16,6-1-24-16,4-2-71 0,2 0-153 16,0 0-16-16,9-5-80 0,7-3 80 15,13-5 42-15,10-3 113 0,12-8-47 16,12-2 0-16,13-5-11 0,5-3-27 0,4 2-26 15,3-1-26-15,-5 3-14 16,-3 4 39-16,-5 0 62 0,-6 2 4 0,-6 2-28 16,-5 0-19-16,-6 3-28 0,-6 1-12 15,-7 1-19-15,-4 3-3 0,-11 2-19 16,-4 5-83-16,-8 2-69 0,-9 5-160 16,-3 0-419-16,-28 16-931 0</inkml:trace>
  <inkml:trace contextRef="#ctx0" brushRef="#br0" timeOffset="66646.62">3441 10439 1114 0,'0'0'244'0,"0"0"-130"0,0 0 65 16,0 0 45-16,0 0-169 0,0 0 14 15,0 0-1-15,0 0 13 0,0 0 507 16,0 0-334-16,-46 5-158 0,45-5-35 15,-1 0-13-15,2 0-3 0,0 0 22 16,0 0 15-16,0 0 11 0,0 0-14 16,0 0-16-16,0 0-12 0,0 0-7 15,0 0-3-15,0 0-6 0,0 0-7 16,0 0-16-16,0 0-12 0,0-1-29 16,0-2-18-16,2 2-10 0,3-5 3 0,5-1 39 15,2-4 15-15,3 0 18 16,3-1-18-16,1-1-13 0,-2 2-19 0,2 3 10 15,-1-1-6-15,-2 2 12 0,1 3-3 16,-2 1 0-16,-1-1 0 0,-4 2-4 16,1 2-2-16,-4 0-7 0,0 0-12 0,-1 0-7 15,-3 0 3-15,0 0 0 0,-2 0 6 16,0 5 10-16,1-1 29 0,-1 5 3 16,1 2 29-16,-1 7 25 0,-1 4-6 15,0 6-16-15,0 1-3 0,-1 1-4 16,-5 1-12-16,0 0 9 0,-1 1 26 15,-1 0-16-15,0-1-17 0,1-1-15 16,3-1-2-16,-2-6-10 0,0-2 10 16,3-3-11-16,-1-3-3 0,4-5 0 15,-1-2 3-15,-1-5 1 0,2 1-7 0,0-2-4 16,0-2-8-16,0 0 5 0,0 0-3 16,0 0 4-16,0 0-4 0,0-4-13 15,3-3 1-15,4-4 41 0,6-3 25 16,0-6-25-16,4-2 13 0,-2 1-13 15,5-2-21-15,-4 0-8 0,4 4 13 0,-1 0-6 16,-2 2 3-16,0 1 16 0,-2 4 0 16,-1 0-19-16,-2 5-7 0,-4 0 16 15,-1 3-3-15,-2 3-10 0,-4 1-19 16,-1 0-3-16,2 0 29 0,-2 0-4 16,1 0-18-16,2 1 41 0,1 5 0 15,2 4 64-15,4 0 3 0,-3 3 4 16,2-1-33-16,1-2-38 0,-3-1-13 15,1-4-3-15,-1-3 16 0,4 1 2 0,2-3 30 16,3 0 42-16,0-8 12 0,7-5-13 16,0-6-2-16,0-7 8 0,-1-3-38 15,1-2 10-15,-6-3-33 0,0 5-18 16,-5 3-1-16,-1 4 1 0,-5 3 13 16,-3 4 31-16,-3 4 32 0,0 2 38 15,-3 2 15-15,-3 1-16 0,-5 1-24 16,-2 3-2-16,-1-3-3 0,-1 3-34 0,-2-1-18 15,1 3-30-15,0 0 15 0,0 0 20 16,-1 0-12-16,1 4-24 0,0 2-1 16,2 0-19-16,-2 0 4 0,0 2-1 15,0 1-24-15,2 2-7 0,-2 0 16 16,3 0-31-16,0 1 15 0,4-3 16 0,4-2 0 16,0-1-5-16,4-3-17 0,-1-2-73 15,2 2-88-15,0-2-100 0,6 3-154 16,4 1 136-16,8 1 45 0,1-3-333 15,-2 3-365-15</inkml:trace>
  <inkml:trace contextRef="#ctx0" brushRef="#br0" timeOffset="67138.88">4284 10055 2279 0,'0'0'475'0,"0"0"-327"16,0 0-55-16,0 0-29 0,0 0 10 16,0 0 35-16,0 0-20 0,0 0-89 0,0 0-25 15,0 0-36-15,0 0 15 0,20 0 46 16,-8 0 38-16,2 0 13 0,2 0-31 16,3-1 8-16,-2 1-12 0,2 0-16 15,-3 0 0-15,-2 2-2 0,1 2-12 16,-4 1 14-16,1 1-3 0,-5 1-19 15,1 0 19-15,0 4 3 0,-4 1 19 16,0 5 6-16,-2 4 7 0,-2 4 13 16,0 3-17-16,-3 6 4 0,-4-1-13 15,-5 3 6-15,2-1-2 0,-3 1-4 0,0-2-4 16,0-2-11-16,-1-2 15 0,2-2 6 16,0-4-22-16,1-3 19 0,2-6 4 15,4-5-23-15,2-3 0 0,1-3-3 16,1-4-13-16,1 0-25 0,0 0-6 15,0 0-4-15,6 0-5 0,4-2 53 0,4-4 90 16,4-3 27-16,3-3-9 0,2-1 2 16,-1 0 2-16,1-3-32 0,-3 2-18 15,-3-1-3-15,-1 1 4 0,-1 3 2 16,-3 1-9-16,-1 0 15 0,-4 5-19 16,-1-2-2-16,-1 3-1 0,-2 1-15 15,-1 0-16-15,-1 0-17 0,-1 0-1 16,3-3-64-16,0-3-230 0,-2 2-365 15,-7-1-1489-15</inkml:trace>
  <inkml:trace contextRef="#ctx0" brushRef="#br0" timeOffset="76048.19">4080 8500 947 0,'0'0'156'0,"0"0"-94"0,0 0 6 16,0 0 121-16,0 0-55 0,0 0-76 15,-80-5 192-15,66 2-172 0,2 0 72 16,-2-1 122-16,1 1-85 0,1-1-80 0,1 4-20 15,4-1-26-15,-2 1 13 0,3-1 9 16,-4-1-38-16,3 2 42 0,-2 0 2 16,0 0-15-16,-2 0-49 0,1 0 1 15,-3 0-23-15,0 0-3 0,1 3 22 16,-2-1 4-16,0 2-1 0,-2 1-25 16,-2-3-16-16,1 3 16 0,0 0 32 15,-2-1-16-15,1 2-15 0,-1-1-1 16,-3 5 0-16,1-3-52 0,0 5 52 15,-2 1 0-15,0 0 1 0,-1 2 1 16,0-1-2-16,2 0-11 0,0 0 9 0,3 1 2 16,-1 0 0-16,3-1 0 0,2-1 16 15,-2 3-16-15,3-3-17 0,-1 2-2 16,4 0-3-16,-1 2 22 0,-2 0-13 16,2 1-9-16,-1 1 1 0,2 4 21 0,-1 0 22 15,-2 2-20-15,2 2 0 0,-2 3 21 16,2-1-7-16,-2 2 6 0,1 0 3 15,1 0-6-15,0 1-3 0,1-1-16 16,1 0 32-16,-1-1-31 0,4 0 12 16,1-1-13-16,1-1 6 0,0 0-6 15,3 1-13-15,2-1-9 0,0 2 22 16,0-1 0-16,4 1 13 0,2 1-13 16,3 0 0-16,0 1 0 0,2-1 16 15,1 2-13-15,1 0 13 0,1 2-16 16,1-3 3-16,0 1-3 0,0 2 0 0,2-2 28 15,2 2-27-15,-3 1 20 0,2 0-21 16,1 1 1-16,0 1 2 0,1 3 22 16,-3-3 1-16,2 1-24 0,-3-1-2 15,3 0 17-15,-3-1-17 0,1-1 0 0,0 0 14 16,0-1-11-16,2-2-3 0,-3 2-3 16,4-5 1-16,-1-1 0 0,1 1 0 15,0-3-11-15,1-3 12 0,0 0-14 16,1-3-8-16,0 1 10 0,2 0 13 15,3-1 2-15,1 1-2 0,-1 0 13 16,3-4-13-16,-1 2-8 0,3-1-5 16,-2 1 16-16,2-1-3 0,2 0 0 15,-2 0 12-15,4-1-11 0,0 0 9 0,1-2-7 16,-1 0 16-16,2-1 6 0,1-1-23 16,1-1 16-16,1-1-18 0,0-3 0 15,4-2 12-15,0-1-11 0,2-5 23 16,-1-1 5-16,3 0 2 0,1-7-2 15,-2-6 8-15,3-3-18 0,-1-3-16 16,4-7 51-16,-1-2-29 0,-2-7 13 0,2-1 3 16,-3-2-41-16,-1 0 1 15,0-1-1-15,-4-1 25 0,-1 0-13 0,-3-1-9 16,-4-1 10-16,-2-5-10 0,-6 0 23 16,-2-2-23-16,-7-1 13 0,-5-5 12 15,-5-2 13-15,-7-3-10 0,-3-8 10 16,-3-4-39-16,-10-2 49 0,-2-7-23 0,-5 2-6 15,-4 0 25-15,-2 1 2 0,-5 2 23 16,-4 2 2-16,-3 3-28 0,-5 2 80 16,-6 0-64-16,-4 2-1 0,-5 0-49 15,-8 5 10-15,-2 3 11 0,-6 6 4 16,-5 9-36-16,-7 9-1 0,-5 10-18 16,-12 12 16-16,-5 13-33 0,-8 12 8 15,-10 20-1-15,-5 17-6 0,-4 16 31 16,-2 18-21-16,-3 16-10 0,4 14 0 15,3 13-58-15,7 9 11 0,11 10-111 16,11 9-136-16,13 1-243 0,28-39-46 0,-15 40-1021 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1:07:38.6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369 7281 417 0,'0'0'711'15,"0"0"-506"-15,0 0-156 0,0 0-49 16,0 0 33-16,0 0 422 0,0 0-163 15,0 0-53-15,0 0-113 0,0 0-19 0,-15-36-10 16,9 30 18-16,1 1 11 0,-1-1-4 16,0 2-43-16,1 1-2 0,0-1-13 15,1 1-26-15,-1 2 4 0,-1-2-40 16,0 1 14-16,-2 0-16 0,1-1 0 16,-3 2 0-16,2-4-23 0,-6 4 23 0,2 0 1 15,-2-2 3-15,0 2 34 16,-2 1-10-16,1-1-12 0,1 0 7 0,-3 1-9 15,1-3-13-15,-1 2 11 0,1 1-11 16,0-1 15-16,0-2-13 0,2 3 22 16,1-2-6-16,0 2-4 0,0 0-15 15,3-1 0-15,-3 1 0 0,1 0 13 16,1 0-13-16,1 0 0 0,0 0 0 16,-3 0-3-16,1 6-29 0,-1-4 16 15,-2 4-9-15,-2 3-4 0,0-1 1 16,-3 0 15-16,4 2 13 0,-1 2 0 15,3 0 14-15,-4-1-14 0,5 1-26 0,-2-1 4 16,2 1 21-16,-2 0-2 0,4 1-22 16,-3 1 24-16,0 3 1 0,3 1-2 15,-1 0 2-15,1 0 10 0,0 0-10 0,3 0-29 16,-1 0 29-16,2 4 25 0,0-1 6 16,-2 2-14-16,2 2-15 0,3-1 9 15,-1 1 8-15,2-2-19 0,0 1 35 16,3-2-35-16,0-2-9 0,0-2 5 15,3 1 4-15,3-1-1 0,2-2-21 16,4 2 22-16,0-1 29 0,4 0-27 16,0-2 1-16,4-1 19 0,0 1-6 15,5-3 25-15,0-3-9 0,6 2 9 16,0-1-6-16,6-3 9 0,0-1-6 0,3-2 3 16,4-1-7-16,1-2 4 0,0-1-35 15,4 0 13-15,-1-6-1 0,1-1-12 16,-1-2 15-16,0-4-17 0,0 0 28 15,2-2-27-15,-4-3-1 0,-4-2 1 16,-3 0 0-16,-5 0 20 0,-6-2 0 0,-5-1 10 16,-3 2 21-16,-4-7 0 0,-4 0 6 15,-4-4-12-15,-5-2 18 0,-3 0-24 16,0-1 58-16,-8-1-4 0,-7 4-5 16,-6-4-16-16,-3 1-44 0,-7-1-28 15,-4 1 8-15,-5 2-7 0,-5 1-6 16,-4 6-10-16,-7 4-33 0,-6 4 43 0,-3 5-43 15,-2 9 15-15,-4 4-61 0,-1 7 45 16,1 12 17-16,3 9-17 0,2 12-40 16,0 13-93-16,-2 13-197 0,1 7-64 15,16-14-148-15,-27 18-1857 0</inkml:trace>
  <inkml:trace contextRef="#ctx0" brushRef="#br0" timeOffset="22817.35">16439 12533 47 0,'0'0'68'0,"0"0"-22"16,0 0 22-16,0 0-15 0,0 0 8 15,0 0-12-15,0 0 0 0,0 0-16 16,0 0 13-16,0 0-4 0,-20 22 36 16,17-20-3-16,1 0-29 0,2 1 16 0,-3-1-33 15,2 1-6-15,-1 2-4 0,-2 0-6 16,3 0-13-16,-5 3-2 0,3-1 2 16,0 0 10-16,0-2 19 0,2-2 4 15,-2 2 71-15,0 0-78 0,-1 0-22 0,1-2 18 16,0 2 14-16,-3 1 16 0,2 0 7 15,1 1-46-15,-1-1 33 0,-1 0-1 16,2 1 63-16,-1-1-86 0,1 2-9 16,-1 1 0-16,1 0 7 0,0 0-17 15,2 3 12-15,-1-1-15 0,-1 2 0 16,2-1 22-16,0 4-19 0,-1-4 23 16,1 1-22-16,1-1 12 0,-2 0 39 15,1-1-13-15,-1 2 1 0,2-2 9 0,-1 4 16 16,-1-3-10-16,2 3-12 0,-4-3-4 15,4 2-20-15,-3-1 27 0,2 2-23 16,1-1 3-16,-1-1-13 0,1 3 7 16,0-2-20-16,0 3 30 0,0 1-4 15,0-2-13-15,0 0-16 0,0 2 0 16,0 0 45-16,0-2-44 0,0 1 12 0,1 1-9 16,3 0 15-16,-1-1-6 0,-2-1 13 15,2 1-23-15,-1-1 20 0,1-3-4 16,0 3-16-16,-2-2-1 0,3 0 31 15,-1 3-17-15,0 0 10 0,2 1-4 16,0 0-2-16,-1 2-18 0,1-2 14 0,-1 3-13 16,1 1 20-16,0-1 3 0,2-1-10 15,-2 1-14-15,-1-2 0 0,0-1-2 16,2-1 1-16,-1-3 1 0,0 0 11 16,-2 0 6-16,4-1-15 0,-4 0 25 15,2-1-10-15,-1 0-3 0,0 1-14 16,3 0 14-16,-4 1 20 0,3 0-20 15,-2-1 0-15,2-1-14 0,-1 2 1 16,2-3 17-16,-2 1-18 0,0 3 1 16,1-2 26-16,1-1 3 0,1 1-19 0,-2 0 0 15,0-1-13-15,1-1-3 0,-1-1 3 16,2 1 3-16,0 0-2 0,-1 1 2 16,4-1 39-16,-3 1-16 0,0-1-26 15,1 1 0-15,2-1-2 0,-3 0 1 16,0-1 1-16,4 2-3 0,-5-2 0 0,3 1 3 15,-2-1 0-15,1-1 19 16,-1 1-17-16,-1 0-2 0,0-3-1 0,3 1 1 16,-3-2 0-16,1 1-1 0,0-2 1 15,-1-2 2-15,2 1 24 0,1 2-24 16,-1-1 23-16,2-2-9 0,-2 4-16 16,2-2 0-16,0-1-1 0,-3 1 1 15,4 0 0-15,-1-1-1 0,-2 1 1 16,2 1 0-16,0-3 2 0,-3 1-2 15,2-1 0-15,-1-1-11 0,-2-1-12 16,2-1-2-16,-1 0 2 0,1 0 20 16,0 0 0-16,-1 0-13 0,1 0 16 0,-2 0-1 15,1 0 1-15,1-1 12 16,-3 0-9-16,2-2 13 0,-1 1-15 0,-1-2 15 16,4 0 0-16,-3-1-13 0,0 0 29 15,3-4-6-15,-3 0 12 0,2-4 0 0,1-4-3 16,0-2-6-16,0-3-13 0,1-3 0 15,-2-3 3-15,2-1-18 0,-3-1 1 16,4-2 8-16,-4 0-10 0,0-3-2 16,-1 0 0-16,0 1-1 0,-1-1-13 15,-2 1 16-15,0 1-3 0,2 3 3 16,-3-4 0-16,3 2 16 0,-5 0-1 16,1 0-15-16,-2-1 0 0,0-2 0 15,0 1 1-15,0 1 15 0,-5-2-15 16,0 0-1-16,-1-1 0 0,-1 0 13 15,-1-1-12-15,-2 0 0 0,2 1 2 16,-1 0 19-16,-1 1-20 0,-2 0 24 0,1 3-10 16,-2 1 19-16,1 2 3 0,-1 1 12 15,-1 4 11-15,2-1-8 0,-3 2-12 16,0 0 19-16,-1 1-28 0,0 1 9 16,-1 2-29-16,1 1 10 0,-2-2 3 15,2 2-23-15,-3 2 2 0,0 0 27 0,0 2-9 16,1 1 28-16,-2 5-5 0,-1-2-14 15,-2 2 10-15,0 0-20 0,-4 1-8 16,2 1-1-16,-4 1-12 0,2 1 13 16,-2 2 6-16,2 0-4 0,-2 2 3 15,3-1-18-15,-1 1-19 0,1 0 19 16,3 0 0-16,1 1 21 0,2 3 4 16,3 0-25-16,-2 1-35 0,2 3-11 15,-2 3-23-15,-1 6-54 0,2 7-49 16,-2 12-52-16,-3 16-199 0,7-8-637 0,-29 49-1091 15</inkml:trace>
  <inkml:trace contextRef="#ctx0" brushRef="#br0" timeOffset="61058.54">27995 7330 13 0,'0'0'134'0,"0"0"12"0,0 0-87 16,0 0-57-16,0 0 24 0,0 0 76 15,0 0-18-15,0 0-41 0,0 0-14 16,0 0-6-16,0 0-7 0,-48-47 4 16,46 45-7-16,1 2 3 0,1 0-3 15,0-1-10-15,0 0 10 0,-2-1 13 16,2 2-3-16,-1 0 0 0,1 0 3 0,-2 0-23 16,1 0 33-16,-2-1 108 0,-2-1 48 15,0-4-140-15,0 3-39 0,-2 0 26 16,2-1 49-16,-3 2-3 0,1-2-59 15,-1 3-13-15,2-3-4 0,1 2 37 16,0 2 3-16,-3 0-18 0,1 0-31 16,0 0-3-16,-2 0 2 0,-1 0 1 0,-3 0 25 15,0 6 10-15,-1-3 30 0,-1 2-16 16,-2 0-36-16,1 3 26 0,-4 0-3 16,-3 1 35-16,1 1-9 0,-1 2-33 15,-3 1 48-15,4 1-76 0,0 1 62 16,-1-1-62-16,1 4 10 0,1 0 22 15,0 3-32-15,1 2-2 0,-1 2 2 16,2 0 2-16,-4 5 55 0,1 2-51 16,0 3 12-16,-4 1 14 0,4 3 41 0,-4-1 0 15,4 1 10-15,0 1-55 0,2-2-16 16,6 1 26-16,-1-1-23 0,4 0 10 16,3 2-25-16,2 0 1 0,1-1 18 15,2 3 19-15,3 0-37 0,0-2 37 16,0 4-39-16,0-1 38 0,0 2-7 0,0-2-30 15,0 2 14-15,0 0-12 0,2 0-3 16,1 2 0-16,3-4-19 0,0 1 18 16,5-3 0-16,0 0 1 0,6-2 19 15,6-1-17-15,3-4 37 0,4-2-23 16,4-2 13-16,5-1 22 0,3-6-28 16,3-3 21-16,3-3-28 0,4-4 7 15,1-4-4-15,-1-4 35 0,2-1-16 16,2-4-9-16,1 0-3 0,2-4 9 15,2-4-23-15,2-1 20 0,-1-1-31 0,2-3 27 16,-1-2-28-16,-1-2 0 0,0-1 25 16,-1-2-6-16,-2-3 6 0,-2-1-24 15,-2-1 10-15,-3 0 27 0,-2-5-22 16,-2-1 12-16,0-3-28 0,-4-3 0 16,-1-4 17-16,-4-2-15 0,-5-5 22 0,-3-1-24 15,-6-4 0-15,-4-1-10 0,-5 0 7 16,-5 0 3-16,-5-1-2 0,-3 1-30 15,-3 1 20-15,0 4 11 0,-9 0 1 16,-6 1-32-16,-7 3 30 0,-3 1-20 16,-6 3-20-16,-3-1 7 0,-4 2 13 15,-5 2-38-15,-5 4 60 0,-2 2-51 16,-5 3 3-16,-3 3-3 0,-4 6-3 16,0 4-23-16,-2 9-54 0,-4 3-33 15,0 4-117-15,1 13-97 0,-3 8-155 16,21-5-212-16,-18 15-35 0</inkml:trace>
  <inkml:trace contextRef="#ctx0" brushRef="#br0" timeOffset="66063.84">22046 9860 232 0,'0'0'264'16,"0"0"-150"-16,0 0-79 0,0 0-35 0,0 0 0 15,0 0 0-15,0 0 13 0,0 0-13 16,0 0-18-16,0 0-24 0,0 0-20 16,0 0-29-16,0 1-17 0,0 0 26 15,0-1 72-15,0 2 10 0,0 1 2 16,0-2 27-16,0 0 23 0,0 3 49 0,0-3 20 15,-1 0 13-15,-1-1-23 16,1 1-33-16,-1 1-49 0,2-1 43 0,0 0-20 16,0-1-3-16,0 1-23 0,0-1 16 15,0 1 193-15,0-1 12 0,0 0-130 16,0 0-68-16,3 2-20 0,0-1 68 16,0 1 20-16,3 3-29 0,0-2-7 0,2 2 13 15,4 2-7-15,1 1 0 0,4 1 49 16,5 1-39-16,2 0-4 0,7 2-29 15,4-3-22-15,3 2 3 0,5 0-16 16,5-1 45-16,2 0-71 0,7 2 32 16,0 0-12-16,2-1-10 0,0 0-13 15,-3-3 0-15,-3 2 0 0,0-2 0 16,-4 0-20-16,-3 1 18 0,-2-5-15 16,-5 3 17-16,-2-2 19 0,-6 0-19 15,-1-1-1-15,-4 0 1 0,-4-1 1 0,-5-3 3 16,-2 2-1-16,-4-1 10 0,-3 0 2 15,-2-1 8-15,-3 0-4 0,0 1-16 16,-3-1 13-16,2 0-13 0,-2 0 17 16,0 0-1-16,0 0-7 0,0 0 8 0,0 0-1 15,0 0-3-15,0 0-13 0,0 0 16 16,0 0-6-16,0 0 0 0,0 0-10 16,0 0-1-16,0 0 1 0,0 0-3 15,1 0-23-15,1 0-134 0,-1 0-195 16,-1 0-717-16,0-5-696 0,-4 10 1765 0</inkml:trace>
  <inkml:trace contextRef="#ctx0" brushRef="#br0" timeOffset="79269.7">22484 16943 1030 0,'0'0'235'0,"0"0"-180"15,0 0-39-15,0 0-16 0,0 0-32 16,0 0-40-16,0 0 40 0,0 0 32 15,0 0 48-15,0 0-48 0,0 0 23 16,0 0 13-16,34 19 3 0,-29-18 101 0,-2 1-20 16,0-2-54-16,-2 1 5 0,-1-1-9 15,0 0 12-15,0 1 21 0,0-1-8 16,0 0-15-16,0 0-8 0,0 0-15 16,0 1-17-16,3-1 10 0,-1 2 13 0,1 0 4 15,0 1-17-15,2-2 19 0,1 3-9 16,0-1 3-16,5 0-55 0,-2 1 19 15,5 1 4-15,1 1 25 0,2-1-19 16,1 0-27-16,0 0-1 0,1 1-1 16,3-1 1-16,-2 2 13 0,0-1-12 15,5-1 52-15,-3 2-54 0,1-1-23 16,3-2 10-16,-2 2 14 0,0-1-1 16,2-2 0-16,-2 1-28 0,-2-1 28 15,0 0-13-15,-1-1 13 0,1 1 0 0,-2-2 13 16,2 0-11-16,-1 0-4 0,1 1-32 15,3-2 21-15,0 0 13 0,3 0 55 16,2 0-33-16,0 0-21 0,2 0-2 16,0 0-22-16,-1-2-19 0,0 2 42 0,-3 0 36 15,0 0-36-15,-5 0-15 0,-1 0 15 16,-4 2-2-16,-2 0-43 0,-2 1 45 16,-3 0 0-16,-1-1 1 0,0 1 34 15,0-1 23-15,0 1-10 0,4-2-46 16,0 2 27-16,1-1 36 0,3 1-65 15,0-1 0-15,4 0 1 0,-2 0 38 16,3-1-26-16,0 1-7 0,-2 1-6 16,2-1 1-16,-3 1 12 0,1 0-13 15,0 1 10-15,-1 1-10 0,-4 1 13 16,2 0-13-16,-1 0-42 0,-1 1 42 0,1 1 30 16,0-2-28-16,-2 1-2 0,3-1 26 15,2 1 9-15,1-1-11 0,1 0-24 16,3 0-12-16,0-1 12 0,0-2 1 15,-2 1 2-15,2-2 10 0,-2 2-12 16,0-2 11-16,-4-1-10 0,-1 1-2 0,-2-2 0 16,-2 3-22-16,0-2 3 0,-3 1 19 15,-1-1 33-15,0 1-33 0,1 0 0 16,-2 1 33-16,4-2 3 0,0 2-36 16,2-3 0-16,0 2 0 0,1-1 18 15,2-1-18-15,-4 1-19 0,0 1 16 16,-2-2 1-16,-1 1 0 0,0-1 2 15,-3 0 0-15,1 0 13 0,-1 0 9 16,1 0-19-16,1 0 13 0,2 0-16 16,-1 0-9-16,4 0-7 0,-2 0 0 0,2 0 16 15,3 0 0-15,0-1 19 0,1-1-19 16,1 1-1-16,0 0-22 0,0-1-9 16,0 2 32-16,-2-2 51 0,0 0-38 15,-1 1-13-15,-1-1-17 0,-1 1 17 16,0 1 16-16,-1-1-16 0,-1-1-2 15,2-1 2-15,-2 1 25 0,1-2-25 16,1 1-4-16,1-4 4 0,1 1 22 0,1-3 22 16,0 2-42-16,0-2-2 0,-2 2 2 15,-1 0-9-15,-4 0 7 0,0 2 0 16,-5 0 0-16,0 2 45 0,-1 1 9 16,-2 1-7-16,-2-1 27 0,-1 2-5 15,2-1-9-15,-2 1-25 0,0-1-22 0,1-2-12 16,0 1 11-16,-1-1 1 0,2 1-10 15,-2-1 10-15,0 0 12 0,0 2 3 16,0 0-3-16,0 1-2 0,0-2-8 16,1 0-15-16,1-3 0 0,2-1-25 15,0-4-10-15,1 2 4 0,0-1 6 16,0 3 25-16,-2 2 30 0,-2 2-4 16,1-1-26-16,1 2-31 0,-3 0-13 15,1 0 26-15,1 1 18 0,-2-2 22 16,0 2 0-16,0 0-19 0,0 0 0 0,0 0-1 15,0 0 1-15,0 0-1 0,2 0-2 16,-2 0-13-16,0 0-3 0,0 0 4 16,1 0-4-16,-1 0 0 0,0 0 0 15,0 0-6-15,0 0 6 0,0 0 4 0,0 0 11 16,0 0 1-16,0 0 16 0,0 0-1 16,0 0-2-16,0 0 3 0,0 0 3 15,0 0 9-15,0 0 0 0,0 0 1 16,0 0-11-16,0 0-18 0,0 0-19 15,0 0-3-15,0 0-10 0,0 0 1 16,0 0-4-16,0 0 0 0,0 0 0 16,0 0-3-16,0 0-12 0,0 0-17 15,0 0-25-15,0 0-45 0,-3 0-55 16,1 0-107-16,1 0-260 0,-10-8-949 0,28 16 842 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3:17:27.0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457 8934 205 0,'0'0'206'0,"0"0"-95"16,0 0-17-16,0 0-25 0,0 0 42 15,0 0 42-15,0 0-23 0,0 0-39 16,0 0-52-16,0 1-38 0,0-1 22 16,0 0 20-16,0 0-17 0,0 0-24 15,0 2 17-15,0-2 20 0,0 0 7 16,-1 0-17-16,1 0-9 0,-2 0 6 15,2 0 3-15,0 0-3 0,0 0 7 16,0 1-7-16,0-1 0 0,0 0-13 16,0 0-12-16,0 0 2 0,0 0 0 0,0 0 10 15,0 0-12-15,0 0-1 0,0 0 0 16,0 0 2-16,2 0-1 0,-2 0 1 16,0 0 0-16,0 0 11 0,0 0-12 0,1 0 67 15,-1 0-19-15,0 0-20 0,0 0-28 16,0 0 2-16,0 0 19 0,3 0 7 15,-2-1-9-15,4 1 71 0,-2-2-26 16,4 2-10-16,-2-1-19 0,1 0 22 16,0-1-16-16,1 1-6 0,2 0 6 15,-3-1-20-15,2 0 11 0,-2 1 9 16,3-1-10-16,-4 1-6 0,3-2-3 16,-1 2-11-16,0 0-10 0,-1 1 17 15,0-3 7-15,-1 3-10 0,1-1 3 16,0 1-6-16,1-1 3 0,-1 0-12 15,0-1 8-15,0 1 1 0,-1 0 4 0,2-1-1 16,1 2-4-16,0-1 14 0,-2-2-10 16,4 2 0-16,-3 0-13 0,1 0 16 15,0-1 0-15,1 1-16 0,-2 0 1 16,0-2 25-16,1 2-13 0,1 0-13 16,-3 0 16-16,2-1 20 0,0 0-26 0,-1 1-13 15,-1 0-1-15,0 1-2 0,0 0 3 16,0-1-2-16,-1-2 1 0,4 2 1 15,-2 1 18-15,0-1-6 0,2 0-11 16,-2-1-1-16,0 1 0 0,1-1 0 16,1 2 0-16,-1 0 1 0,-1 0 18 15,3-4-2-15,2 2-17 0,-4 1 12 16,3-1-12-16,0 0 0 0,-1 1 35 0,0 0-16 16,1-2-19-16,0 3-16 0,-3-2 14 15,4 2-15-15,-3 0 17 0,1 0 2 16,1 0 0-16,-1 0 0 0,0 0 1 15,2 0-3-15,-4 0 0 0,1 0 0 16,1 0 0-16,-3 0 0 0,2 0 0 16,-2 0-12-16,2 0 12 0,-2 0 4 0,0 0-1 15,1 0-3-15,0 0 3 0,-1 0 36 16,1 0-36-16,-3 0-2 0,2 0 0 16,-1 0-1-16,0 0 0 0,1 0 2 15,1 0 36-15,0 0-24 0,1 0-14 16,-2 0-1-16,3 0 0 0,-3 0 1 15,3 0 16-15,-2 0-15 0,2 0-1 0,-2 0 0 16,1 0 3-16,1 0 0 16,-1 0 25-16,2 0 4 0,-1 0-31 0,0 0-1 15,1 0 0-15,1 0 2 0,-1 0 27 16,0 0-13-16,2 0-16 0,-1 0-1 16,0 0 1-16,-1 0-1 0,0 0 1 15,2 0 0-15,-1 0 13 0,2 0-13 16,-2 0-2-16,1 0 2 0,-1 0 0 15,0 0 2-15,-2 0 14 0,2 0-16 16,-2 0-1-16,-1 0-12 0,0 0 13 0,-1 0 0 16,-2 0 12-16,1 0-12 0,0 0-2 15,-3 0-1-15,0 0 3 0,1 0-2 16,-2 2 0-16,0-2 2 0,-2 0-2 16,2 0 1-16,-1 0-1 0,0 0 1 15,0 0-1-15,-2 0 2 0,1 0-3 0,0 0 1 16,2 0 1-16,-1 0 0 0,-1 1 1 15,1-1 0-15,-1 0 0 0,1 0 0 16,-1 0 0-16,2 0-1 0,-1 0 1 16,-1 0 0-16,3 0 0 0,-4 0-1 15,3 2 1-15,0-2 0 0,-2 0 0 16,1 0-1-16,-1 0-1 0,1 1-1 16,-1-1 0-16,2 0-1 0,-3 0 1 15,4 0-13-15,-2 0 14 0,-1 0 0 16,2 0 0-16,0 0 0 0,0 0-1 15,1 1 2-15,0-1 1 0,-1 0-1 16,0 0-2-16,2 0 2 0,-2 0 1 0,0 0 1 16,-1 0 0-16,1 0-1 0,0 0-1 15,3 0-1-15,-3 0-1 0,0 0 0 16,-1 0 1-16,3 0 0 0,-2 0 2 16,1 0 0-16,2 0 2 0,-2 0-2 0,0 0 1 15,-1 0 0-15,2 0 0 0,-1 0 0 16,0 0 0-16,-1 0 0 0,3 2-1 15,-3-2-1-15,0 0-1 0,1 0-1 16,0 0-1-16,-1 0 1 0,0 0 0 16,0 0 1-16,3 1 2 0,-2-1-2 15,0 1 0-15,1-1 0 0,-1 0 2 16,2 0 0-16,-2 1-1 0,2-1 1 16,-2 0 0-16,-1 0-1 0,1 0-2 15,1 0 0-15,-2 0-10 0,1 1 13 16,-1-1 1-16,2 1-1 0,-2-1 0 0,-1 0 3 15,1 0 0-15,-2 0-1 16,2 2 1-16,-1-2 0 0,-1 0-2 0,2 2-1 16,-2-2-1-16,1 0-1 0,-1 0 1 15,1 0 0-15,-1 0 0 0,-1 0 0 0,3 0-1 16,-2 0-1-16,1 0 0 0,-1 0 2 16,-1 0 0-16,2 0 1 0,-2 0 1 15,1 0-1-15,-1 0 0 0,0 0 1 16,0 0 0-16,0 0 1 0,0 0 1 15,0 0-1-15,0 0-1 0,2 0 1 16,-2 0 1-16,0 0 10 0,0 0-10 16,0 0 13-16,0 0-3 0,0 0-10 15,0 0 13-15,0 0-14 0,0 0-2 16,0 0-73-16,1 0-49 0,-1-2-48 16,0-3-97-16,0-6-206 0,0 2-154 0,-1 36-874 15</inkml:trace>
  <inkml:trace contextRef="#ctx0" brushRef="#br0" timeOffset="1370.38">14169 7656 143 0,'0'0'160'0,"0"0"-10"0,0 0-19 16,0 0-27-16,0 0-42 0,0 0-26 0,0 0 6 16,0 0-9-16,0 0-17 0,0 0-3 15,0 0 0-15,-3 0 0 0,3 0 0 16,0 0 0-16,0 0-12 0,0 0 12 15,0 0 111-15,0 0-49 0,-3 0-36 16,2 0 20-16,-1 0 29 0,1 0 22 16,-1 0-2-16,1 0 2 0,-1-2 11 0,2 2-11 15,-4 0-26-15,3 0-41 0,1 0 12 16,-2 0 13-16,1-1 29 0,1 1-13 16,0 0-9-16,0 0-20 0,0-1 0 15,0 1-20-15,0 0-9 0,0 0-14 16,0 0-12-16,0 0-13 0,0 0 0 15,0 0 10-15,0 0-20 0,0 0-6 16,0 0-7-16,0 0-2 0,3 0 38 16,2 0 83-16,1 4 17 0,2-1-68 15,0 4 10-15,1-2-26 0,-1 2-3 0,4-1 22 16,1 0 17-16,0 2-23 0,3 1 6 16,-2-1 20-16,5 2-52 0,-2-1 13 15,0 2 12-15,1-2-28 0,1 1 0 16,-1 0 13-16,0-2 6 0,-1 2-16 0,-1-2-3 15,-1 1-1-15,0-1 0 16,-1-1 1-16,-2 1 1 0,-2 0-1 0,1-2 0 16,-2 1 2-16,1-1 0 0,-1 0-2 15,-2 3-1-15,0-3-22 0,1 2 23 16,0-2 3-16,1 1-3 0,-2-2 2 16,0 0-2-16,2-2 1 0,-2 3-1 15,0-1-1-15,-2 0 1 0,1 0-13 16,-1 0 10-16,2-1-10 0,-4 1 11 15,2 0-14-15,-2-2 16 0,-2 1-1 16,3 0-12-16,-2-2-13 0,-1 1 14 16,-1-1 12-16,0 0 3 0,0 1 13 0,0 3 22 15,-7 0 10-15,0 2-19 0,-2 2-13 16,-4 2-3-16,-1 1-11 0,-1 0 14 16,-2 0-15-16,-2 3 25 0,2-2 6 15,-3 2 10-15,1-1-11 0,2 2-5 16,0-4-7-16,2 1 7 0,-1-1-4 0,5-4-3 15,0 0-17-15,2-2-2 0,1 0-2 16,2-1-17-16,2 0 6 0,0 0 1 16,0-2-11-16,2-2-37 0,-1 4-30 15,2-2-16-15,-2-2-29 0,-1 2-51 16,-1-2-50-16,1-1-78 0,-1-1-108 16,-3 0-115-16,2 0-95 0</inkml:trace>
  <inkml:trace contextRef="#ctx0" brushRef="#br0" timeOffset="1680.24">14314 8106 457 0,'0'0'378'0,"0"0"-228"0,0 0-56 16,0 0 36-16,0 0 56 0,0 0 25 0,0 0-9 16,0 0-56-16,0 0-39 15,0 0-19-15,0 0 9 0,5-7 23 0,-5 8 3 16,0 2-27-16,0-2-45 0,0 5-50 15,0 2 53-15,0 3 23 0,0 2-9 16,0 4 2-16,0 1-15 0,0 0-13 16,0 0-23-16,0-1 7 0,0-3-7 15,0-2 0-15,0-1-1 0,0-3-18 16,1 1-2-16,2-4-14 0,2-1-3 16,-3 1 18-16,5-1 1 0,-1-2 0 15,2 1-1-15,0-1-33 0,4-2 14 16,-1 0-31-16,2 0-42 0,2-3-4 0,-1-5-9 15,0 0-126-15,0-3-121 0,-2-2-184 16,-3 3-140-16</inkml:trace>
  <inkml:trace contextRef="#ctx0" brushRef="#br0" timeOffset="2224.02">14055 7524 652 0,'0'0'199'15,"0"0"-160"-15,0 0-6 0,0 0 19 16,0 0 42-16,0 0 447 0,0 0-294 16,0 0-173-16,0 0-35 0,0 0-35 15,0 0 31-15,3 5-5 0,-3-5-14 16,0 0-16-16,0 0 0 0,0 2-20 0,3-2 20 15,-2 1 22-15,1 0-22 16,1 1-107-16,-1 1-65 0,1-1-59 0,2-2-36 16,-2 1-29-16,0 2 41 0,0-3-9 15,-2 1 49-15,4-1 49 0,-5 0 82 16</inkml:trace>
  <inkml:trace contextRef="#ctx0" brushRef="#br0" timeOffset="2662.12">14055 7524 100 0,'40'22'170'15,"-40"-22"9"-15,0 0 0 0,0 0 14 0,0 0 25 16,0 0-3-16,0 0 0 0,0 0-20 15,0 0-26-15,0 0-36 0,0 0-26 16,0 0-36-16,0 1-54 0,0-1-17 16,0 4-36-16,0-3 36 0,2 4 52 15,-1 1 71-15,1 3-7 0,-1 2 33 16,1 4-46-16,-2-1 7 0,1 3-17 16,-1-2-13-16,0 0 4 0,0 3-43 15,0-4-15-15,0 2-26 0,2-3 3 16,-1 0-1-16,-1 0 21 0,3-2 6 0,-2 0-27 15,2-2-2-15,-1-1 0 0,-1-3-71 16,1 0-18-16,2-1-59 0,-3-2-19 16,1 1-63-16,-1-3-9 0,-1 0-8 15,3 0-25-15,-2-5-11 0,-1-4 113 16,2-2-279-16,-2-1 57 0,0-3 210 0,0 2 159 16,-2 2 23-16,1 2 192 0,-2-1-58 15,2 4 13-15,1 1 25 0,-2 2 60 16,2-2 6-16,0 4-33 0,0-2-52 15,0 1-53-15,0 1-35 0,2-3 3 16,3 3-3-16,0-3 7 0,1 2 22 16,-2 1-33-16,6 0 20 0,-4-2 13 15,1 2 16-15,0 1-7 0,0 0-2 16,-1 0-50-16,1 0 1 0,-2 0-4 16,1 0-13-16,-1 0-19 0,2 0-2 0,-1 0-12 15,1 0-2-15,2 0 0 0,2 0-77 16,1-1-132-16,4-3-69 0,-6 2-244 15,3-4-549-15</inkml:trace>
  <inkml:trace contextRef="#ctx0" brushRef="#br0" timeOffset="3890.35">14970 7824 82 0,'0'0'215'15,"0"0"-36"-15,0 0-48 0,0 0-40 16,0 0-33-16,0 0-22 0,0 0-3 0,0 0 0 16,0 0 2-16,0 0-12 0,0 0 20 15,5 4 18-15,-4-4 415 0,-1 1-252 16,0-1-87-16,0 3-50 0,0 0-12 16,0 1-20-16,2 3 114 0,-2 1 6 15,1 5 12-15,1 2-49 0,-2 4-18 16,1-3-43-16,-1 3-20 0,2-1-9 15,-2 0-6-15,3 0-19 0,-3 0-22 16,3-1 18-16,-3 1-18 0,2-4 1 16,-1 3 0-16,1-6-1 0,-2-1 0 0,1-1-1 15,1-3-51-15,-2-1-39 16,1-2-25-16,1 1-43 0,-2-2-42 0,0-2-49 16,0 0-36-16,0 0-24 0,0 0-3 15,0-5 19-15,0-1 26 0,-2-1-304 0</inkml:trace>
  <inkml:trace contextRef="#ctx0" brushRef="#br0" timeOffset="4476.96">14911 7796 249 0,'0'0'411'0,"0"0"-268"15,0 0-97-15,0 0-7 0,0 0 23 16,0 0-3-16,0 0 217 0,0 0 89 15,0 0-248-15,0 0-20 0,0 0-9 0,71-4 19 16,-58 4 13-16,0 1-7 16,0 3-22-16,-2-1-33 0,3 1 4 0,-3-2 15 15,-1 2-19-15,-3 1-25 0,2 1-11 16,-5-3-20-16,-1 1-2 0,-2 1-9 0,2-2 9 16,-3 3 2-16,2 3 11 0,-2-1-10 15,0 4 45-15,-3 0 0 0,-2 4-15 16,-2-2-8-16,-3 0-22 0,2 1 20 15,0-3-23-15,-1 0 1 0,3-3 0 16,0-1 0-16,1-2 12 0,2-3-12 16,0 0 1-16,2-2-2 0,1 0-15 15,0-1-30-15,0 0-9 0,0 0-8 16,0 0 14-16,0 0 9 0,0 0 4 16,0 0 6-16,0 0 3 0,0 0-6 15,0 0-10-15,0 0 0 0,4 0 42 16,2 0 35-16,0 0-22 0,4 0 26 0,-1 0 6 15,-1 0-13-15,1 4 1 0,1-3 2 16,-3 1-32-16,1 2 23 0,-3 1-25 16,2-1 41-16,-1 3 58 0,-1 1-52 0,-3-1-22 15,1 4-10-15,-1-3 26 0,-2 4-10 16,0 0 19-16,-2-2-16 0,-3 2-9 16,-1-5-1-16,0 4-21 0,-2-5 34 15,2 1-13-15,0-2 17 0,-1-3-4 16,-2 2-12-16,0-3-7 0,1 1-19 15,0-2 0-15,-1 0-35 0,3 0 9 16,1 0-25-16,2-2 10 0,0 1-4 16,2-2-9-16,1 2-55 0,0-1-107 15,0-2-110-15,4 3-179 0,2-3-178 16,-1 1-34-16,7-1 194 0</inkml:trace>
  <inkml:trace contextRef="#ctx0" brushRef="#br0" timeOffset="4667.1">15217 8083 72 0,'0'0'398'16,"0"0"-209"-16,0 0-56 0,0 0 14 0,0 0-49 15,0 0 589-15,0 0-259 0,0 0-227 16,0 0-82-16,0 0-47 0,0 0-18 16,26 12-2-16,-26-12-20 0,0 1-32 15,1 0-38-15,1 2 34 0,0 1-28 16,1 2 9-16,3 2-183 0,1-2-141 15,-3-2-264-15,4-3-408 0,-67-47 617 0</inkml:trace>
  <inkml:trace contextRef="#ctx0" brushRef="#br0" timeOffset="5112.35">15601 7845 833 0,'0'0'55'0,"0"0"46"0,0 0-13 15,0 0 556-15,0 0-303 0,0 0-140 16,0 0-13-16,0 0 12 0,0 0-7 16,0 0-3-16,-7-9-110 0,4 9-10 0,2 0-3 15,-2 0-16-15,0 3-32 0,-1 0-15 16,-4 2-2-16,0 5 23 0,1 2-6 15,-2 0 10-15,0 2-7 0,-2 3 16 16,2 0 4-16,2 1-4 0,-1-2-16 16,3 1-5-16,1 0-17 0,1-3-2 15,0 1-17-15,3-2 18 0,0-1-1 16,3-2-21-16,3 0 20 0,1 0-9 16,4-2 10-16,1 0 1 0,2-1 1 15,-1-1-2-15,3-1 2 0,0-2 2 0,0-2-2 16,-2 1-24-16,1-2 24 0,-2 0 3 15,-2 0 10-15,1-2-13 0,-4 1 11 16,0-2-11-16,-2-1-2 0,-3 3 2 16,0 1 0-16,-1-1 16 0,-2 1 13 15,1-3-29-15,-1 1-10 0,2-1-75 16,-1-3-81-16,4-3-202 0,-1-2-387 0,3-10-813 0</inkml:trace>
  <inkml:trace contextRef="#ctx0" brushRef="#br0" timeOffset="6132.84">15885 7763 352 0,'0'0'450'0,"0"0"-222"16,0 0 0-16,0 0 582 0,0 0-435 15,0 0-142-15,0 0-92 0,0 0-25 16,0 0-13-16,0 0-26 0,0 0-64 15,2 0-13-15,1 0-42 0,1 0 29 16,3 0 13-16,2 0 29 0,2 0 0 16,0 0-13-16,3 0-16 0,-3 0 0 15,4 0-16-15,-4 0-10 0,-2 0 1 0,1 0 2 16,-3 0 20-16,-1 0-13 0,-3 0-3 16,1 0-4-16,-2 0-3 0,-2 0-9 15,0 1-13-15,0-1 29 0,0 3 19 16,0-2 38-16,-2 3 1 0,-2 2 22 15,-5 2 16-15,0 5-48 0,-5 2 3 0,1-1-20 16,0 3 14-16,0-2 19 0,2 1 3 16,2-2-10-16,0 2-10 0,4-3-24 15,-2-1 8-15,2 0-12 0,1-2-10 16,1-1 7-16,2 0-16 0,1-3 3 16,0 0-7-16,0-3-15 0,0 1-26 15,1-2-32-15,3-1 26 0,2-1 18 16,3 0-54-16,-1 0-3 0,0-5 44 15,-1-2-6-15,4 0 10 0,-5-2 3 16,1-2-26-16,-2 1 10 0,-1 1-43 16,-3-1 30-16,1 2 9 0,-2 2 23 15,0-1-7-15,0 4 62 0,0-2 68 0,-3 4 16 16,0 1 10-16,0 0-29 0,2 0 42 16,-1 0 16-16,2 0-4 0,0 0-51 15,0 0-50-15,0 0-18 0,0 0 0 16,0 0 13-16,0-1-13 0,3 0-64 0,3-2 22 15,1 2 42-15,3-3 30 0,4 1 9 16,-2 2-29-16,1-2-10 0,0 3 0 16,-1 0 12-16,0 0 14 0,-1 3 19 15,-3 1 32-15,0 3 20 0,0-1-59 16,-2 2-37-16,-2-1 15 0,-1 4 4 16,0-1-2-16,-3 1-17 0,0 2-1 15,0 1 0-15,-6-1-7 0,-2 3-34 16,-2-2-30-16,-2-2-19 0,0 1-42 15,-2-2 9-15,0-1 10 0,-1-2-3 16,-1-1-36-16,-1-1 9 0,1-2 26 0,-1 2 89 16,5-5 28-16,-2 3 26 0,2-1 45 15,4 0 17-15,-1-2 45 0,5-1 16 16,1 2 22-16,2-2-6 0,1 1-75 16,0-1-61-16,0 0-16 0,0 0-11 0,0 0 11 15,1 2-10-15,6-1 74 0,3 0 19 16,0 1-3-16,5-1-13 0,1 0-13 15,2 1-19-15,-2-1-13 0,4-1 7 16,-4 0-4-16,3 0-13 0,-3 0 4 16,1 0 3-16,-1-3-13 0,1-1 6 15,-5-1-10-15,4 0-15 0,-2 1-25 16,-1-1-14-16,-3-1-34 0,3 1-35 16,-3-2-58-16,0 0-84 0,2-3-198 0,-5 3-343 15,2-10-730-15</inkml:trace>
  <inkml:trace contextRef="#ctx0" brushRef="#br0" timeOffset="6460.21">16381 7644 1281 0,'0'0'117'0,"0"0"895"16,0 0-902-16,0 0-88 0,0 0 11 0,0 0 96 15,0 0 57-15,0 0-22 0,0 0-78 16,0 0-86-16,0 0 0 0,-18-1-41 16,20 1-10-16,5 0 51 0,1 0 38 15,2 0 32-15,3-2 1 0,1 2-36 16,3-2-13-16,-1-1 1 0,1 1-23 15,-2-2-42-15,1 0-12 0,-2 0-58 16,-1 1-16-16,-3-3-65 0,1 4-75 16,-2-2-91-16,-4 3-115 0,-2-1-76 0,-2 1-17 15,-1 1 9-15</inkml:trace>
  <inkml:trace contextRef="#ctx0" brushRef="#br0" timeOffset="6669.26">16440 7667 696 0,'0'0'381'16,"0"0"-23"-16,0 0-68 0,0 0-73 0,0 0-6 15,0 0-4-15,0 0-16 0,0 0-52 16,0 0-33-16,0 0-25 0,-49 49-21 16,46-38 21-16,2 0 2 0,-2 3-16 15,3 2-13-15,-1-1-12 0,-1 2-13 16,2 0-7-16,0-2-22 0,-1 0-2 16,1 2 1-16,0 1 1 0,0-1-1 15,0 0-2-15,0-1 1 0,0 4-91 16,0 0-45-16,0 1-67 0,0 2-107 15,0-1-164-15,-2-6-321 0,-2-1-462 0</inkml:trace>
  <inkml:trace contextRef="#ctx0" brushRef="#br0" timeOffset="6884.45">16393 7949 2167 0,'0'0'272'0,"0"0"-216"0,0 0-54 15,0 0 28-15,0 0 58 0,0 0 21 16,49-71-38-16,-35 58-16 0,3 0-33 15,-1-3-20-15,3 4-2 0,0-2-1 16,-3 1-18-16,1 2-16 0,-3-1-10 16,-1 3-62-16,-1 1-25 0,-4 3-4 15,1 3 16-15,-5-1-22 0,-2 2-46 16,-1 1-36-16,-1 0-14 0,0 0-16 16,0 0-26-16,0 3 26 0,-3-2 9 15,-1 1-42-15</inkml:trace>
  <inkml:trace contextRef="#ctx0" brushRef="#br0" timeOffset="7132.36">16599 7763 177 0,'0'0'232'0,"0"0"-11"15,0 0-9-15,0 0 3 0,0 0-13 16,0 0-29-16,0 0-10 0,0 0 9 16,0 0-10-16,0 0-12 0,-22 32-18 0,22-26-2 15,-3 2 12-15,0 1 4 0,-1 1-27 16,1 4-29-16,0-2-7 0,0 5-12 16,0 0-10-16,-1-1-10 0,1 2-12 15,3 2-7-15,-1-1-1 0,1 3-8 16,0-1-7-16,0 7 9 0,0-3 11 15,4 4-33-15,2 2 51 0,0-2-54 16,-2 2-3-16,2 0-10 0,-2 3 12 16,-1-2-21-16,0 2-29 0,0-2-26 15,-3-2-48-15,0 0-35 0,0-6-37 16,0-2 1-16,0-8-70 0,0-2 10 0,0-6-39 16,0-6-21-16,-3 0 26 15,0 0-35-15,0-6-311 0</inkml:trace>
  <inkml:trace contextRef="#ctx0" brushRef="#br0" timeOffset="7321.96">16473 8032 787 0,'0'0'1056'16,"0"0"-813"-16,0 0-136 0,0 0-71 15,0 0 6-15,0 0 71 0,0 0 23 16,0 0-17-16,0 0 13 0,0 0-51 15,0 0-39-15,87-11-42 0,-61 6-4 16,-2 3-76-16,4-4-139 0,-2 1-153 16,-8 1-255-16,4 0-581 0</inkml:trace>
  <inkml:trace contextRef="#ctx0" brushRef="#br0" timeOffset="7480.04">16841 8179 1570 0,'0'0'801'0,"0"0"-743"16,0 0-58-16,0 0-113 0,0 0 103 15,0 0 8-15,0 0 2 0,0 0-223 16,0 0-297-16,0 0-674 0</inkml:trace>
  <inkml:trace contextRef="#ctx0" brushRef="#br0" timeOffset="8406.5">17285 7749 407 0,'0'0'423'0,"0"0"-312"16,0 0-75-16,0 0 10 0,0 0 45 15,0 0-16-15,0 0 562 0,0 0-322 16,0 0-172-16,0 0-69 0,0 1-9 16,0-1 25-16,0 0 10 0,0 0-29 0,0 0-35 15,0 0-33-15,0 0-2 0,0 0-1 16,0 0-2-16,0 0-1 0,0 0 3 16,0 0 0-16,0 0 0 0,0 0-1 15,0 0 1-15,0 0 13 0,0 0 3 16,0 0 0-16,0 0 3 0,0 0 0 15,0 0 1-15,0 0 5 0,0 0-5 16,0 0-4-16,0 0 0 0,0 0 0 16,0 0-13-16,0 0 10 0,0 0 0 0,0 0 3 15,0 0 3-15,0 0 0 0,0 0 4 16,0 0-1-16,0 0 4 0,0 0 0 16,0 0 2-16,0 0-5 0,0 0-23 15,-2 0 1-15,-1 0 0 0,3 0 34 16,-2 0 3-16,0 0-12 0,2 0-1 15,-1-1-12-15,1 1 6 0,-2-2-15 0,2 1 12 16,-1 1-14-16,1 0 14 0,-2 0-14 16,2 0 0-16,0 0-2 0,0 0-1 15,0 0-2-15,0 0-13 0,0 0 12 16,0 0 1-16,0 0-13 0,0 0 13 16,0 0 1-16,0 0 0 0,0 0 2 15,0 0 0-15,0 0 1 0,0 0 1 16,0 0 1-16,0 0 0 0,0 0 1 15,0 0-2-15,0 0-2 0,0 0-1 16,0 0 1-16,0 0-1 0,0 0 0 16,0 0 0-16,0 0-2 0,0 0 0 0,0 0-13 15,0 0-6-15,0 0-7 0,0 0-16 16,0 0-12-16,0 0-23 0,0 0-26 16,0 0-32-16,0 0-39 0,-1 0-30 15,-1 0-36-15,-1 0-137 0,-1-1-290 0,2-1 110 16,-3 1 113-16,22 5 324 15</inkml:trace>
  <inkml:trace contextRef="#ctx0" brushRef="#br0" timeOffset="8690.43">17223 7742 163 0,'0'0'417'0,"0"0"-55"0,0 0-59 15,0 0-52-15,0 0-40 0,0 0-35 16,0 0-11-16,0 0 1 0,0 0-11 16,0 0-19-16,-2-3-20 0,2 3-19 15,0 0-7-15,0 0-6 0,0 0-14 16,0 0 4-16,0 0-13 0,0 0-10 15,0 0-13-15,0 0-6 0,0 0-9 0,0 0-7 16,-1 0-4-16,1 0-8 0,0 0 8 16,0 0-12-16,0 0-1 0,0 0-28 15,0 0-9-15,1 0 0 0,5 0 38 16,4 0 35-16,5 0 16 0,0-1-13 16,3 1-12-16,0-2-24 0,-3-1-1 15,2 2 0-15,-2-3 0 0,-3 3-1 0,0-2-1 16,-2-1-18-16,0 3-38 0,-1 0-39 15,-2-1-55-15,0 1-67 0,-4 1-114 16,-2 0-148-16,-1 1-242 0,0 4-297 16</inkml:trace>
  <inkml:trace contextRef="#ctx0" brushRef="#br0" timeOffset="9040.19">17143 8096 108 0,'0'0'512'0,"0"0"-183"16,0 0-134-16,0 0-38 16,0 0 113-16,0 0 16 0,0 0-23 0,0 0-69 15,0 0-55-15,0 0-32 0,0 0-7 16,0 0-7-16,3 0-25 0,2 0 3 15,3 0 31-15,4 0-6 0,2 0-13 16,5-1 4-16,0-1-14 0,2 1-12 16,1-3-1-16,-2 2-19 0,0-1 7 15,0 1-20-15,-1-3 1 0,0 4-13 16,-3-3-14-16,0 2 10 0,-2 0-10 0,-3-1-2 16,0 0-3-16,-4 0-16 0,0 2-50 15,-1 0-30-15,0-1-18 0,-2 0-17 16,0 0-49-16,2-3-87 0,0-5-169 15,-1 1-252-15,-2-10-507 0</inkml:trace>
  <inkml:trace contextRef="#ctx0" brushRef="#br0" timeOffset="9325.99">17697 7582 734 0,'0'0'1673'0,"0"0"-1302"16,0 0-217-16,0 0-106 0,0 0 4 15,0 0 44-15,0 0 16 0,0 0-50 16,0 0-62-16,0 0-38 0,0-1-32 16,0 1-13-16,3 7 38 0,0 0 45 15,-1 6 48-15,3 3-23 0,-1-2-2 16,-2 2-7-16,1 1-16 0,-2 0 0 15,1 1-23-15,-2 0-21 0,0 3-46 0,0 2-42 16,-2 1-106-16,-1-2-69 0,-3 0-130 16,0 0-142-16,2-9-122 0</inkml:trace>
  <inkml:trace contextRef="#ctx0" brushRef="#br0" timeOffset="9507.19">17683 7826 851 0,'0'0'573'0,"0"0"-160"0,0 0-56 15,0 0-111-15,0 0-42 0,0 0-37 16,0 0-42-16,0 0-38 0,0 0-26 15,0 0 16-15,0 0 9 0,36-47-6 16,-19 38-48-16,-1 0-20 0,2-2-12 16,4-1-1-16,-2-1-27 0,0 1-36 15,0-4-22-15,-1 3-26 0,0-1-39 16,-4 0-26-16,-1 1-81 0,-3 0-98 16,-1 2-86-16,-5-2-88 0,-2 2-66 15,-3 4 28-15</inkml:trace>
  <inkml:trace contextRef="#ctx0" brushRef="#br0" timeOffset="10144.94">17903 7532 492 0,'0'0'678'0,"0"0"-215"16,0 0-77-16,0 0-72 0,0 0-29 16,0 0-92-16,0 0-26 0,0 0-45 15,0 0-55-15,0 0-67 0,0 0-22 16,-35-8-10-16,35 8 0 0,0 2-13 16,0 3 45-16,0 4 19 0,0 4 39 0,0 4-20 15,2 3 10-15,-1 2-46 0,-1-3-2 16,0 2-2-16,0-3-14 0,-1 1 0 15,-3 1-57-15,-4 3-43 0,2-1-57 16,-5 2-59-16,1-2-37 0,-2-1-84 16,0-6-5-16,1-2 53 0,1-3 178 15,0-4 127-15,3 0 127 0,0-2 22 16,2-2-9-16,-2-1 3 0,4 2 46 16,1-2 25-16,0-1-4 0,1 0-32 0,1 0-42 15,0 0-46-15,0 0-29 0,0 0-9 16,0 0-4-16,5 0-16 0,1-2-30 15,6-2 56-15,1-2 16 0,4-4-17 16,0 3-6-16,0-4-19 0,-2 4-6 16,-1-1-1-16,-5 2 20 0,1 0-7 15,-4 2 1-15,-2 3-11 0,-3 1-9 0,2 0-19 16,-3 0 26-16,0 0 47 0,0 0 9 16,0 0-42-16,0 0-40 0,-1 4-19 15,-2 3 10-15,2 0 9 0,-2 7 31 16,-3 3 11-16,0 0-11 0,-1 1-31 15,1-3-1-15,2 0-24 0,-1-4-26 16,0-2-50-16,2 1-29 0,0-3-23 16,0 1-10-16,0-3-10 0,3 0-24 15,-3-3-32-15,3 1 3 0,0-2 38 16,0-1 87-16,0 0 69 0,0 0 32 0,0 0 48 16,0 0 91-16,0 0 29 0,0 0 14 15,0 0-11-15,0 0-26 0,0 0-39 16,0 0-13-16,0 0-20 0,0 0-15 15,0 0-13-15,0 0-13 0,3 0-3 0,0 0 22 16,3 0 35-16,5 1-1 0,-2 1-18 16,4-1-16-16,0-1-29 0,0 0-9 15,1 0-13-15,-2 0-37 0,0 0-20 16,-1-3-16-16,-1 2-23 0,-4-1-22 16,1-1-42-16,-4 0-48 0,-2 1-66 15,-1-1-30-15,0-2-27 0,-3 1-407 16,-3 0-331-16</inkml:trace>
  <inkml:trace contextRef="#ctx0" brushRef="#br0" timeOffset="10393.98">17740 7992 104 0,'0'0'656'15,"0"0"-249"-15,0 0-225 0,0 0-35 16,0 0 6-16,0 0 35 0,-83 43 7 16,80-39-36-16,1 0-65 0,2-1-68 15,0 2 3-15,0 1 52 0,5 1 22 16,3 3 26-16,1-3-35 0,1 0 5 0,1 1-12 15,2 0 0-15,-2-3-20 0,3 1 10 16,-2 0-10-16,2-3 10 0,-3 2-7 16,3-1 3-16,0-1 0 0,0-3 6 15,1 0-19-15,-1 0 0 0,3 0-22 16,-1 0-38-16,4 0-10 0,0-5-9 16,2-2 18-16,3 0-199 0,-1-3-13 15,3 0 28-15,-1-1-316 0,-2-1-208 16,-6 1-686-16</inkml:trace>
  <inkml:trace contextRef="#ctx0" brushRef="#br0" timeOffset="10658.94">18203 7925 1144 0,'0'0'635'0,"0"0"-567"0,0 0-48 15,0 0-20-15,0 0 191 0,0 0 29 16,0 0 0-16,0 0-81 0,88-42-36 16,-74 37-29-16,0-1 10 0,1 1-4 15,-1 0-19-15,-1 0-6 0,0 1-7 0,-3-2-10 16,1 4-3-16,-3-1-6 0,-2 0-10 16,0 0-19-16,-4 2-3 0,1-1-10 15,-1 1-29-15,-1 1-79 0,-1-1-120 16,2-1-178-16,-1 2-372 0,-1 0-639 0</inkml:trace>
  <inkml:trace contextRef="#ctx0" brushRef="#br0" timeOffset="10788.24">18794 7880 2236 0,'0'0'1219'16,"0"0"-1219"-16,0 0-280 0,0 0-305 15,0 0-631-15</inkml:trace>
  <inkml:trace contextRef="#ctx0" brushRef="#br0" timeOffset="22807.16">18514 16472 85 0,'0'0'394'0,"0"0"-218"0,0 0-107 16,0 0-14-16,0 0 50 0,0 0 74 15,0 0-23-15,0 0-68 0,0 0-7 16,-19 0-2-16,17 0 2 0,0 0 4 16,1 0-4-16,-1 0-3 0,1 0-7 15,-1 0 1-15,2 0-14 0,-1 0-9 0,1 0-14 16,0-2-2-16,0 2-1 0,0 0-12 16,0 0 3-16,0 0-1 0,0 0 1 15,1 0-7-15,-1 0 3 0,0 0 130 16,0 0-55-16,0 2-52 0,0-1-26 15,-3 0 3-15,2-1 27 0,-1 0-17 16,0 0-16-16,-1 0 35 0,0 0-13 16,0 0-2-16,0 0-11 0,-3 1-19 15,4-1 29-15,-1 2 4 0,-2-1 12 0,2-1-3 16,0 1-7-16,0-1-12 0,-1 1-10 16,3 1-14-16,-3-1 17 0,-1 0-17 15,2 1 1-15,0-1 16 0,0 0 3 16,2 1-6-16,-2 0-1 0,-1 1-15 15,2-1-19-15,-2 2 0 0,-2 1-3 16,2-1 2-16,1 1 17 0,-1 0 3 0,1 0 0 16,1 0 19-16,-1-2-3 0,1 0-3 15,0-1-12-15,1 1-1 0,-3 1-1 16,2 2 0-16,-1 0 0 0,-3 4 1 16,2-2 2-16,-2 1 11 0,2 2-12 15,-2-2 21-15,1 0 17 0,0 1-27 16,2 1-12-16,-1 0-2 0,-1 2 2 15,3 1 12-15,-1-5 20 0,0 3-31 16,2-3 15-16,-1 2-13 0,-1-1 8 16,3-2-10-16,-1 1-1 0,1-4 1 0,-2 2-1 15,2 1 1-15,0 1 12 0,0 2-10 16,0 1 10-16,0 1-13 0,0 0 1 16,0-2 9-16,0 1-7 0,0 1 25 15,0 1 1-15,0-1-28 0,0 1 0 0,3-1 11 16,0 1-11-16,0 1 10 0,3-2 15 15,-4 0-25-15,3-1-1 0,-1-3-22 16,-1 0 6-16,3 0 16 0,-2 0 1 16,3 0-1-16,-2 0-3 0,-1-2-1 15,2 0-25-15,-2-1 29 0,2 3 16 16,2-2-1-16,-2 0-12 0,-1-1 9 16,-1 1 7-16,3-2 1 0,0-1-19 15,-2 3 2-15,2-2 16 0,-1 0-17 16,0 1 1-16,2-1-1 0,-2 0 1 0,0-2 0 15,1 2 16-15,1-2-19 0,0 1 12 16,0-1-12-16,0 0 4 0,1 0 18 16,0 1-21-16,0-1-1 0,2-1-1 15,-3 1-2-15,0-2 1 0,1 0 2 16,1 1 2-16,-3-1 10 0,3-1-12 0,-1 1 2 16,0-1 0-16,-1 1-2 0,0-1 0 15,1 0-2-15,-1 0 0 0,-1 0 0 16,4 0 1-16,-3 0 1 0,2 0 0 15,-1 0 0-15,2 0 0 0,-2 0 1 16,1 0-1-16,0 0 1 0,-2-1 1 16,1 0 0-16,2 0-2 0,0-1 0 15,-1 1 2-15,1 0 1 0,-1 0 9 0,1-2-12 16,-2 0 0-16,3 1 0 0,-2-1 1 16,2-1-1-16,-1 2 0 0,2-3 0 15,-3 1 0-15,3-2 0 0,-1 1 3 16,1 0-2-16,-1-1 2 0,2 1 0 15,-1-2 8-15,0-1-10 0,-2 2 0 16,2-2-1-16,-3 1-2 0,0 1-17 16,-2-3 16-16,0 3-9 0,-1-1 12 15,1 0 0-15,-2-1 0 0,0-2-4 0,0 2 3 16,-1-2 1-16,0-2 16 0,1-3-3 16,3-1 6-16,-3 1-17 0,-1 0 0 15,-2-1-2-15,2 3-3 0,-2 0 2 16,-2 3 1-16,2-2 2 0,-2 3 14 15,2-1-13-15,-2 0 13 0,-1 1-4 16,2-1 7-16,-1 0-15 0,-1 0-1 0,0 1 0 16,0-1 16-16,0 0-18 0,0-2 0 15,0 0-1-15,0 1 1 0,0 0-1 16,0-2 2-16,0 2 14 0,-3 0-13 16,2-1 10-16,-3 0-11 0,1 3 20 15,-1 0-3-15,1 0 3 0,-2 0-3 16,0 0-19-16,-1 0 1 0,-1 1 2 15,1 0 19-15,0-1-3 0,-1 0-17 16,-2 1 14-16,1-2-16 0,-1 1 15 16,-1-2-15-16,0 2 0 0,1 1 1 0,0 1 47 15,0 0-39-15,1 0-8 0,-1 0-1 16,2 1 12-16,-1 0 23 0,1 1-1 16,-2 2-31-16,1-2 7 0,-1 0-8 15,1 0-2-15,-2 2 39 0,0-2 1 0,0 2-15 16,-2-1-25-16,-2-1-2 0,1 1-1 15,-3 0 3-15,2 0 1 0,-3 2 14 16,1 1-14-16,0-2 13 0,1 2 24 16,-2 1-38-16,1 0 18 0,-2 0-16 15,-1 0-2-15,2 0-28 0,-3 0 25 16,-1 0 2-16,2 0 1 0,-1 2 0 16,3 1-8-16,-2 0 7 0,3 1 1 15,-4 4-50-15,0 0-6 0,-2 2-11 16,2 4-21-16,-3 2-22 0,4 2-25 15,1 0-20-15,2 1-30 0,4-3-115 0,5-1-244 16,3-6-607-16</inkml:trace>
  <inkml:trace contextRef="#ctx0" brushRef="#br0" timeOffset="23395.34">18578 15989 1912 0,'0'0'405'0,"0"0"-220"0,0 0-82 15,0 0 19-15,0 0 62 0,0 0-5 16,0 0-41-16,0 0-90 0,0 0-29 16,0 0 3-16,-2 1 4 0,2 3 5 0,0 1-2 15,-1 3-13-15,1 4 9 16,-2 2-5-16,2 1 5 0,0 3 26 0,0 2 44 15,0-2-23-15,0 0-43 0,0-2-27 16,0 2 23-16,0 2 0 0,0 1-6 16,0 2 6-16,0 1-9 0,0-4 6 0,0 0-6 15,0-5-16-15,0-1-2 0,0-4-17 16,0-2-16-16,0-3-28 0,0-3-50 16,0 0-74-16,3-2-55 0,3 0-24 15,2 0-130-15,2-6-90 0,-1 1-219 16,1-12-458-16</inkml:trace>
  <inkml:trace contextRef="#ctx0" brushRef="#br0" timeOffset="24002">18738 16066 1383 0,'0'0'598'0,"0"0"-342"0,0 0-171 16,0 0 2-16,0 0 58 0,0 0 29 15,0 0-35-15,0 0-69 0,0 0-47 16,0 0-20-16,0 0 26 0,0-1 3 16,0 1 3-16,0 0 10 0,0 3 6 15,0-1-6-15,0 4-10 0,0 4 7 0,1 1-13 16,3 2 6-16,-1 0 0 0,-2 0-16 15,2 1-17-15,0 0 14 0,2 0 15 16,-2 2-2-16,1-4-26 0,0 1-1 16,0-2 14-16,-1-3-16 0,2 0-11 15,-1-3 11-15,0 0 2 0,-1-2-1 16,2 0 12-16,-1-2-3 0,4-1-10 16,-2 0-22-16,2 0 19 0,0 0 3 15,4-4 11-15,-2-1 12 0,2-1-4 16,-1-2 9-16,0-1 1 0,-1 0-7 0,0 0-8 15,-2 0-14-15,-2-1 0 0,-1 0-2 16,-2 2 2-16,-2-1 1 0,2-2 18 16,-3 1 7-16,0-3 5 0,0-1-9 15,0 0-9-15,0 0 3 0,-3 0-13 0,0 2 19 16,-3 2-3-16,0 0 19 0,1 2-16 16,-2 0 22-16,1-1 12 0,-2 1-21 15,1 0-32-15,-1 2 12 0,2 2 52 16,-2 0 18-16,2 3-64 0,-1-1 4 15,0 2 7-15,1 0-29 0,-3 0 0 16,2 0-3-16,0 0-22 0,-1 2-15 16,2-1-4-16,0 3-3 0,1 0-6 15,1 0-20-15,0 1-24 0,1 0-13 16,1 0-35-16,-2 1-58 0,4 2-36 16,0 0-81-16,0 0-160 0,4-3-223 0,-1 1-407 15</inkml:trace>
  <inkml:trace contextRef="#ctx0" brushRef="#br0" timeOffset="24409.09">19062 15875 1091 0,'0'0'1425'16,"0"0"-1087"-16,0 0-332 0,0 0 36 15,0 0-29-15,0 0 90 0,0 0-4 16,0 0-89-16,0 0-10 0,0 0-42 16,0 0 29-16,3-2 13 0,-3 2 35 0,0 0 7 15,0 0 0-15,0 0 2 0,0 0 11 16,0 0 18-16,1 3 32 0,0 0-4 16,1 4-31-16,2 4 0 0,1 5-11 15,2 2-5-15,-2 2-10 0,1 1-25 16,0-2-17-16,-1-1 1 0,1 0 13 15,-1-1 0-15,1 1 12 0,-2-1-9 0,0-2-4 16,1-2-13-16,-1 2 11 0,-1-4-10 16,0 1-2-16,-1-1 0 0,0 0 2 15,-1 0 0-15,1 1-3 0,-1-1-1 16,-1 1-2-16,0-2-34 0,0-1-20 16,0-1 10-16,0-2-32 0,0-3-34 15,0-1-46-15,0-2-31 0,0 0-40 16,3-5-153-16,-3-7-199 0,2 1-159 15,-1-17-506-15</inkml:trace>
  <inkml:trace contextRef="#ctx0" brushRef="#br0" timeOffset="25111.62">19220 15877 1155 0,'0'0'1714'15,"0"0"-1336"-15,0 0-292 0,0 0-51 16,0 0 16-16,0 0 13 0,0 0-45 0,0 0-19 15,0 0-96-15,0 0-34 0,10-2-97 16,-3 2 92-16,-1 1 10 0,3 4-66 16,0 2-70-16,1 4-89 0,-3 2-76 15,-1 2 32-15,-3 5 62 0,0 0 35 16,-3 2 43-16,0 0 254 0,0-2 84 16,0 0 379-16,0-2 0 0,0-1-56 15,0-2-99-15,-2-3-58 0,2-2-49 16,-1-4-30-16,1-2-26 0,0-3-36 15,0-1-32-15,0 0-16 0,0 0 16 0,0-4-51 16,1-1-26-16,1-1-52 0,4-6 33 16,-1-6 19-16,4-6 51 0,-1-8-51 15,2-4-90-15,0-3-52 0,-4 0-73 16,2 4 21-16,-2 3 42 0,-3 4 71 16,0 3 16-16,-1 2 42 0,1 4 23 0,-2 5 0 15,-1 2 94-15,0 6 91 0,0 3 28 16,0 3 19-16,0 0-11 0,0 0-26 15,0 2-23-15,0 3-55 0,0-1-50 16,0 0-10-16,0-2 0 0,0-1-26 16,0-1-31-16,0 2 0 0,0-1-25 15,0-1-6-15,0 2-1 0,0 0 16 16,0 2 14-16,0-1-11 0,2-2 1 16,-2 0-17-16,2-1 4 0,-2 0-4 15,0 0 1-15,2 0-55 0,-1 0-22 0,4 0-9 16,-1 0 88-16,4 0 26 0,1-1-1 15,-1-2-1-15,4 1-14 0,-2-1 3 16,2 0-3-16,2 1 0 0,-3-1 14 16,1 2-14-16,1 0 14 0,-4-2 0 15,2 3 0-15,-2 0 1 0,-3 0 0 16,0 0-3-16,-2 0 4 0,2 0-2 0,-3 0 2 16,0 0 0-16,-2 0 0 0,1 0 0 15,0 0 1-15,-2 0-1 0,2 0 0 16,-1 0-1-16,-1 0-1 0,0 0-30 15,0 0-58-15,0 0-22 0,0 0 3 16,0 0 15-16,0 0-6 0,0 0-16 0,0 0-7 16,0 0-29-16,0 0-56 0,0 0-58 15,0 3-11-15,-3-2-19 0,1 1-124 16,0 1 6-16,-1-1 106 0,13-13 308 16</inkml:trace>
  <inkml:trace contextRef="#ctx0" brushRef="#br0" timeOffset="25324.18">19533 15776 4 0,'0'0'375'16,"0"0"82"-16,0 0-79 0,0 0-40 15,0 0-22-15,0 0-34 0,0 0-33 16,0 0-16-16,0 0-14 0,0 0-43 16,-12 34-32-16,9-25-22 0,-1 0-8 0,-1 4 1 15,0 0-23-15,-1 2-4 0,1 3-3 16,-1 0-15-16,0 0-8 0,-1 2-2 16,1 0-13-16,0 1-28 0,0-1 4 15,1 1-22-15,-1-1-1 0,3 0-20 16,-1 1-36-16,1-1-26 0,0 1-31 0,0-3-70 15,2-3-24-15,1-6-86 0,0-4-38 16,0-5-85-16,0 0-83 0,0-10-41 16,4-3-138-16,0 2 173 0</inkml:trace>
  <inkml:trace contextRef="#ctx0" brushRef="#br0" timeOffset="25534.28">19484 15995 65 0,'0'0'740'0,"0"0"-160"0,0 0-115 15,0 0-98-15,0 0-60 0,0 0-91 16,0 0-55-16,0 0-23 0,0 0-23 15,0 0 0-15,40-22 32 0,-29 22-64 0,4 0-52 16,1 6-9-16,4-1 29 0,-1 2-26 16,-2 1-21-16,3 1 11 0,-4 0 11 15,2 0-23-15,-4-1-3 0,0-2-1 16,-2-2 0-16,-3 0-1 0,-2-2-11 16,-3-1 11-16,0 0 1 0,-4-1-12 0,0 0-34 15,0 0-26-15,0 0-42 0,0-4-60 16,-7-3-103-16,3 0-273 0,-16-2-1331 0</inkml:trace>
  <inkml:trace contextRef="#ctx0" brushRef="#br0" timeOffset="27916.29">19789 15873 1505 0,'0'0'211'0,"0"0"-188"0,0 0-23 16,0 0 55-16,0 0 130 0,0 0 26 0,0 0-98 15,92-48-45-15,-77 38-42 0,4-1-24 16,-3 0 11-16,1 2-12 0,-3 0 17 16,-1 3-18-16,-3 0-4 0,-1 1-15 15,-1 3-14-15,-2 0-38 0,-3 0-39 16,0 2-58-16,0 0-63 0,0 0-117 15,-3 0-199-15,0 0-219 0</inkml:trace>
  <inkml:trace contextRef="#ctx0" brushRef="#br0" timeOffset="28199.05">19837 16037 2221 0,'0'0'408'15,"0"0"-408"-15,0 0-54 0,0 0 54 16,0 0 129-16,0 0-13 0,0 0-42 16,0 0-1-16,0 0 27 0,0 0-27 0,47 0 11 15,-32-3-11-15,1 0-22 0,0-1 13 16,2-1-7-16,-3 0-29 0,1-1-5 15,-5-1-23-15,2 1-12 0,-4 1-67 16,1-1-55-16,-1 0-93 0,-1-3-184 16,-2 3-256-16,-2-6-799 0</inkml:trace>
  <inkml:trace contextRef="#ctx0" brushRef="#br0" timeOffset="29527.58">20312 15607 775 0,'0'0'1238'0,"0"0"-908"0,0 0-175 16,0 0-90-16,0 0 25 0,0 0 81 15,0 0 28-15,0 0-36 0,0 0-118 16,0 0-16-16,0 0-28 0,0 18 18 16,0-5 45-16,0 5-10 0,0 2-26 15,0 2-8-15,0-1-17 0,3-2 13 0,-1-1-1 16,1 0-15-16,-2-3 0 0,2 2-3 16,0 0-44-16,0-1-36 0,-2 1-86 15,2 2-52-15,0-3-78 0,-1-2-154 16,2-5-200-16,-3-3-408 0</inkml:trace>
  <inkml:trace contextRef="#ctx0" brushRef="#br0" timeOffset="29874.38">20455 15749 20 0,'0'0'1680'0,"0"0"-1242"0,0 0-240 15,0 0-160-15,0 0 21 0,0 0 125 16,0 0 12-16,0 0-61 0,0 0-61 15,0 0-23-15,19 65-48 0,-13-56-3 16,0-4-1-16,1 0 1 0,1-2 55 16,0-2-55-16,0-1-23 0,2 0 7 15,0 0-6-15,-2-4 6 0,2-4 16 0,-2-2 0 16,0-3 0-16,-3-2-3 0,1-2-10 16,-4 1 13-16,-1 0 19 0,-1 2-18 15,0-1 35-15,0 3-1 0,-3-1 6 16,-3 2-18-16,1 1 15 0,-3 3-9 0,1 3-1 15,-1 0 14-15,0 4 15 0,2 0 10 16,-3 0-23-16,3 0-42 0,-2 0-2 16,3 0-29-16,0 1-9 0,1 2-23 15,-2-1-2-15,4 3-43 0,0 1-70 16,1 1-61-16,1 0-96 0,0 0-114 16,1 0-128-16,3-2-106 0,8-1-17 0</inkml:trace>
  <inkml:trace contextRef="#ctx0" brushRef="#br0" timeOffset="30203.05">20719 15645 1448 0,'0'0'446'0,"0"0"-291"16,0 0-90-16,0 0 130 0,0 0 89 16,0 0-29-16,0 0-105 0,0 0-50 0,0 0-11 15,29 77-9-15,-25-62-29 0,2-1-35 16,-2-2-14-16,2-1-2 0,2-4-1 15,1 1-2-15,-1-3 3 0,0-2-2 16,4 0 2-16,-1-3-22 0,1 0-4 16,-1-1-9-16,-1-6-13 0,3-4 16 15,-3-1 31-15,1-3-2 0,-2-5-20 16,0 6 4-16,-4-2 19 0,-2 2 4 16,-3 1 27-16,0 2-2 0,0 0 19 15,-9 0 13-15,-2 1-1 0,-1 2-15 0,-4 0-44 16,-1 1 18-16,1 1 35 0,-2 2 10 15,4 2-36-15,-2 2-28 0,4 0-70 16,0 0-51-16,2 0-28 0,2 0-82 16,1 1-178-16,4 0-326 0,3 2-754 0</inkml:trace>
  <inkml:trace contextRef="#ctx0" brushRef="#br0" timeOffset="31593.16">21223 15436 1155 0,'0'0'651'15,"0"0"-262"-15,0 0-182 0,0 0-32 0,0 0 41 16,0 0 5-16,0 0-32 0,0 0-67 16,0 0-49-16,0 0-41 0,0 3 12 15,0-2-44-15,0 3-28 0,0 4-27 16,0 6 55-16,3 7 42 0,0 4 18 16,2 4-12-16,0 0-47 0,-1 2 2 15,2-2 22-15,-3 0-12 0,2 1-12 16,-1-3 12-16,1 4-13 0,-2-3-32 15,-1 1-6-15,-1-3-64 0,-1-2-44 16,0-2-33-16,0-7-46 0,0-4-100 16,0-4-44-16,0-5-27 0,0-2 45 0,0-6 3 15,0-5-203-15,0 0 137 0</inkml:trace>
  <inkml:trace contextRef="#ctx0" brushRef="#br0" timeOffset="31910.18">21159 15593 225 0,'0'0'222'0,"0"0"-56"0,0 0-29 0,0 0 23 16,0 0-20-16,0 0-7 0,0 0 14 16,11-71-7-16,1 65-4 0,-2 0 17 15,1 1 55-15,5 1-36 0,-1 0-49 16,2 0-39-16,1 3-16 0,-2 0 45 16,2 1-38-16,-2 0-11 0,1 0-32 15,-3 0 17-15,1 1-4 0,-5 1-20 16,-1 1-22-16,0 0 10 0,-4-1 3 15,-2 1-4-15,-2-2 8 0,-1 2 12 16,0-2 42-16,0 3-10 0,0 1-13 0,-3 2 10 16,-3 4-13-16,-3 3-19 0,-2 3-14 15,-3 1 1-15,-2 0-12 0,1 0 7 16,0-2-11-16,2 0-2 0,1-2 2 16,4-3-2-16,0-2-20 0,5-4-58 0,0-3-32 15,3-2-61-15,0 0-117 0,0-2-189 16,6-7-122-16,2-3-53 0,0 3 99 15</inkml:trace>
  <inkml:trace contextRef="#ctx0" brushRef="#br0" timeOffset="32103.1">21412 15580 189 0,'0'0'1130'0,"0"0"-720"0,0 0-131 16,0 0-74-16,0 0 15 0,0 0 31 15,0 0-57-15,0 0-79 0,0 0-44 16,0 0-17-16,9 20 7 0,-6-16-13 0,-1-1-7 15,1 3-18-15,-1-3-21 0,1 1-1 16,-2 1-1-16,2-3-15 0,-1 1-43 16,-1 1-31-16,1-2-55 0,-2 2-39 15,0 0-66-15,0 1-55 0,0 1-133 0,-2 0-139 16,-1-2-193-16</inkml:trace>
  <inkml:trace contextRef="#ctx0" brushRef="#br0" timeOffset="32252.04">21412 15580 68 0,'10'-66'1665'0,"-10"66"-1239"0,0 0-235 16,2 0-85-16,-2 0-9 0,1 0-19 0,0 0-72 15,2 0-6-15,3 0-87 0,2 0-100 16,3 1-14-16,1-1-43 0,1 1-51 16,2 1-177-16,-3-2-115 0,5 1 30 0</inkml:trace>
  <inkml:trace contextRef="#ctx0" brushRef="#br0" timeOffset="32494.52">21628 15509 1027 0,'0'0'625'15,"0"0"-245"-15,0 0-143 0,0 0-43 16,0 0 0-16,0 0-8 0,0 0-3 16,0 0-10-16,0 0-42 0,0 0-20 15,0 0-44-15,-25 3-45 0,20 3-11 16,1 2-11-16,-1 2-1 0,1 3 1 15,1 1 22-15,0 3 10 0,2-2-13 0,1 1-7 16,0 0-12-16,3-2-2 0,4 0-14 16,2-1 13-16,2-2-22 0,2-4-23 15,4-3-60-15,4-4-48 0,5-1-13 16,2-12-33-16,3-5-166 0,0-4-263 16,-6 2-531-16,12-5 427 0</inkml:trace>
  <inkml:trace contextRef="#ctx0" brushRef="#br0" timeOffset="32782.61">21879 15494 82 0,'0'0'1937'15,"0"0"-1490"-15,0 0-324 0,0 0-107 16,0 0 39-16,0 0 45 0,0 0-36 16,0 0-51-16,0 0 38 0,0 0 74 15,0 0-6-15,46 0-23 0,-33 0-7 16,3 0-25-16,-1 0-23 0,2 0-22 16,0 0-6-16,0-1 0 0,2-3-13 0,-2 1-13 15,-1-4-89-15,0 1-77 16,0-2-141-16,-4-1-200 0,-4 3-229 0,1-4-460 0</inkml:trace>
  <inkml:trace contextRef="#ctx0" brushRef="#br0" timeOffset="33042.68">22003 15398 1854 0,'0'0'693'0,"0"0"-423"15,0 0-157-15,0 0 57 0,0 0 50 16,0 0-70-16,0 0-90 0,0 0-60 16,0 0 0-16,0 0 0 0,0 0 26 15,0 0 18-15,0 0 32 0,0 0 25 16,0 2 28-16,0-1-7 0,0 0-43 0,0 3-63 16,0 1-15-16,0 4-1 0,4 5 37 15,-1 3-37-15,2 0-24 0,-3 1-115 16,3-2-78-16,-1 1-84 0,1 0-100 15,0-4-230-15,-1 1-974 0</inkml:trace>
  <inkml:trace contextRef="#ctx0" brushRef="#br0" timeOffset="33589.57">22430 15321 368 0,'0'0'2245'16,"0"0"-1740"-16,0 0-336 0,0 0-79 16,0 0-1-16,0 0 12 0,0 0-12 15,0 0-55-15,0 0-33 0,0 0 92 0,0 0 21 16,3 69 8-16,1-47-43 0,-1-1-13 15,1 0-45-15,0-1-21 0,-1-1-12 16,3 0-1-16,-1 2-33 0,-1-2-37 16,1 2-114-16,0 0-132 0,-2-1-98 15,0-4-136-15,-3 4-866 0</inkml:trace>
  <inkml:trace contextRef="#ctx0" brushRef="#br0" timeOffset="33853.18">22695 15408 111 0,'0'0'2636'0,"0"0"-2117"15,0 0-325-15,0 0-124 0,0 0 19 16,0 0 47-16,0 0 2 0,0 0-138 16,0 0-22-16,0 0-72 0,10 0-74 0,-6 1 48 15,5 1-103-15,-1-1-161 0,0-1-203 16,-1 0-692-16</inkml:trace>
  <inkml:trace contextRef="#ctx0" brushRef="#br0" timeOffset="34634.37">22808 15252 1970 0,'0'0'564'15,"0"0"-313"-15,0 0-100 0,0 0 29 16,0 0-1-16,0 0-39 0,0 0-67 16,0 0 0-16,0 0 16 0,0 0 8 15,-2 82-8-15,-1-61-5 0,2 0-24 16,1-2-35-16,0-1 4 0,0 1 3 15,0-1-8-15,0-3-24 0,0 1-19 0,0-5-19 16,0-1-10-16,1 0-71 0,2 0-29 16,-1 0-45-16,0-3-68 0,-1-1-52 15,2-4-77-15,-3-2-167 0,3 0-73 16,-1-1 102-16,-1-6 258 0,-1-1 133 0,0-1 16 16,0-1 111-16,0 3 10 15,0-1 405-15,0 2 158 0,-1 2-13 0,-1 1-112 16,-1 2-60-16,3 0-69 0,0 1-72 15,0 0-72-15,0 0-41 0,0 0-25 16,0 1-17-16,0 0-38 0,5-1-44 16,4 0 1-16,2-1 6 0,6-7 84 15,3-2-50-15,3-1-41 0,-1-3-1 16,3 1-78-16,-2-1-60 0,-3 1-51 16,0-3-78-16,-3 4-91 0,-4-2-141 15,-2 4-191-15,-5 2-366 0</inkml:trace>
  <inkml:trace contextRef="#ctx0" brushRef="#br0" timeOffset="34862.03">22973 15309 232 0,'0'0'2054'0,"0"0"-1673"15,0 0-220-15,0 0-23 0,0 0 48 16,0 0 41-16,0 0-34 0,0 0-75 0,0 0-55 16,0 0-29-16,-19-1-21 0,19 1-13 15,0 0-2-15,0 1-11 0,0 3-3 16,0 4 16-16,0 4 4 0,3 6 74 15,1 3-37-15,-2 2-12 0,1 0-29 16,-2-3-2-16,3-1-1 0,-1-1-28 16,-1 0-32-16,1-1-28 0,-2-3-45 15,2 0-61-15,2-2-14 0,-2-5-64 16,3-4-157-16,-3-3-193 0,3-1-166 16,-1-6 90-16</inkml:trace>
  <inkml:trace contextRef="#ctx0" brushRef="#br0" timeOffset="35045.9">23072 15313 1474 0,'0'0'985'0,"0"0"-702"16,0 0-167-16,0 0 3 0,0 0 9 15,0 0 0-15,0 0-48 0,0 0-20 16,0 0 20-16,0 0-13 0,82-49-48 16,-60 36-19-16,-2-1-3 0,2 2-42 15,-5 1-85-15,1 1-62 0,-5 2-42 16,-1 0-26-16,-4 3-50 0,-2 1-89 15,-3 3-128-15,-3 1-134 0,0 0 42 0</inkml:trace>
  <inkml:trace contextRef="#ctx0" brushRef="#br0" timeOffset="35259.28">23222 15232 926 0,'0'0'531'0,"0"0"-138"0,0 0-81 15,0 0-5-15,0 0-26 0,0 0-69 16,0 0-68-16,0 0-41 0,0 0-24 15,0 0-8-15,-3 14-5 0,2-5 1 0,-2 6 50 16,-1 4 32-16,-3 5 8 0,2-1-15 16,2-2-32-16,1-2-60 0,-1-2-50 15,3-2-11-15,0-1-4 0,0 0-13 16,0 0-38-16,0-2-60 0,3 1-76 16,2 0-101-16,1-2-87 0,1-3-156 15,-3-3-423-15,5-3-396 0</inkml:trace>
  <inkml:trace contextRef="#ctx0" brushRef="#br0" timeOffset="35529.83">23418 15243 2564 0,'0'0'476'15,"0"0"-294"-15,0 0-92 0,0 0 21 0,0 0 83 16,0 0 1-16,0 0-59 0,0 0-74 15,0 0-37-15,0 0-22 0,-8 1-3 16,5 6 1-16,-2 5 26 0,0 2-8 16,-5 3-17-16,2 1-2 0,1-3 15 15,1 1-15-15,-1-2-1 0,2-1-11 16,0 1-17-16,-1-1-31 0,3-1-28 0,-1 1-35 16,3-1-47-16,-2-4-71 0,3-3-66 15,0-3-62-15,0-2-103 0,3-2-171 16,-1-5-44-16,4 1 94 0</inkml:trace>
  <inkml:trace contextRef="#ctx0" brushRef="#br0" timeOffset="36004.74">23385 15316 1670 0,'0'0'691'0,"0"0"-294"16,0 0-168-16,0 0-44 0,0 0-12 16,0 0-5-16,0 0-28 0,0 0-46 0,0 0-24 15,0 0-10-15,0 0-4 0,6 0 4 16,-6 2-7-16,0-2-11 0,1 0-24 15,-1 1-18-15,2 1-1 0,1 2 1 16,-2 1 47-16,3 2 50 0,-1 1-26 16,0 1-47-16,2 0-24 0,-2 0-1 0,-1-5-30 15,-2 2 0-15,4-4 0 0,-4 0-22 16,0 0-3-16,2-1-4 0,-2 0-6 16,1-1 3-16,-1 0-6 0,0 0 0 15,3 0-26-15,-1 0-28 0,1-4 12 16,2 1 98-16,1-4 13 0,4-1 38 15,0-5-20-15,1-1-18 0,1-4-19 16,-1 0 17-16,-1 1 2 0,0 2 0 16,-2 1 1-16,0 2-1 0,0 2 2 15,-1 2 1-15,-2 2 20 0,-1 3 30 16,-2 2 17-16,0 1 6 0,-2 0 28 16,0 0-32-16,0 1-31 0,0 2-10 0,0 0 7 15,0 2 4-15,2 1 11 0,-1 3 34 16,2 2-40-16,-1 1-29 0,-1 2 1 15,1 0 6-15,-2 0-13 0,1-2-12 0,-1-1-1 16,3-2-1-16,-3-1-1 0,0-2-12 16,0-1-23-16,0 1-18 0,0-1-12 15,0-1-20-15,0 2-35 0,0-3-38 16,0 1-31-16,0 0-75 0,0-3-95 16,1-1-47-16,1 0-144 0,0-2-186 15,1-3-4-15</inkml:trace>
  <inkml:trace contextRef="#ctx0" brushRef="#br0" timeOffset="36388.14">23663 15186 745 0,'0'0'1393'16,"0"0"-1050"-16,0 0-191 0,0 0 2 16,0 0 26-16,0 0 25 0,0 0-32 15,0 0-65-15,0 0-44 0,0 0-8 0,3 0 11 16,0 2 6-16,-2 1 2 0,1 3 20 15,1 4 85-15,-2 3 19 0,2 3-90 16,-1 3-53-16,0 1-16 0,-2-1-18 16,0 2-19-16,2-2 9 0,-2 2-10 15,0-1-2-15,1-2-13 0,-1-3 12 16,0 1-1-16,2-3 0 0,-1-3-35 16,2-2-13-16,0-2 6 0,3-2 17 15,-4-1 5-15,6-1 3 0,1 1-31 16,3-3 47-16,6 1 3 0,3-1 84 15,4 0 25-15,0-5-66 0,2-2-43 0,-1 0 13 16,-2-3-13-16,-1 3 1 0,-2 0 10 16,-3 0-9-16,-1 2-2 0,-7 2-1 15,-1 0-11-15,-6 2 9 0,0 0 3 16,-3 1 12-16,0 0 28 0,0 0-40 16,-1 0-9-16,-5 0-115 0,-3 0-97 0,-2-4-115 15,2 1-279-15,-7-4-83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1.331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440 0 24575,'1'4'0,"-1"0"0,1-1 0,0 1 0,0 0 0,1-1 0,-1 1 0,1-1 0,0 1 0,4 4 0,2 7 0,105 175 0,-2-5 0,-94-159 0,-14-23 0,0 0 0,-1 1 0,1-1 0,-1 1 0,0-1 0,0 1 0,0 0 0,-1 0 0,1 0 0,-1 0 0,1 6 0,-2-9 0,0 0 0,0 0 0,0 0 0,0 0 0,0 0 0,-1 0 0,1 0 0,0 0 0,-1 0 0,1 0 0,-1 0 0,1-1 0,-1 1 0,1 0 0,-1 0 0,0 0 0,1-1 0,-1 1 0,0 0 0,0-1 0,1 1 0,-1-1 0,0 1 0,-1 0 0,-23 7 0,0-3 0,0-2 0,-30 1 0,11-1 0,-474 11-1365,492-15-546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1T03:19:02.3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66 3471 196 0,'0'0'221'16,"0"0"4"-16,0 0-42 0,0 0-102 15,0 0 1-15,0 0 296 0,0 0 28 16,0 0-263-16,0 0-101 0,0 0-3 0,0 0 36 15,0 0 29-15,0 0-1 0,0 2-18 16,0-2-5-16,0 0 11 0,0 0-10 16,0 0-1-16,0 0 4 0,0 0 3 0,0 0-7 15,0 0 3-15,0 0-18 0,0 0-14 16,0 0-7-16,0 0-8 0,0 0-8 16,0 0-8-16,0 0-5 0,0 1-11 15,0-1 12-15,0 0-13 0,0 0-3 16,0 0-2-16,0 0-30 0,0 0-26 15,0 1-2-15,0 2-17 0,1 6 77 16,-1 2 57-16,1 5-9 0,1 4 3 16,-1 2 10-16,-1 3-13 0,0-1 28 15,0 2-28-15,0 1-4 0,0 0 20 16,2 1 28-16,-1 1-23 0,1-3-15 16,-1 0-23-16,2 0-9 0,0-5 4 0,-1-2-26 15,0-2-3-15,1-3 1 16,1-3-10-16,-1-1 8 0,-1-5-52 0,-2-2-36 15,1 0-3-15,-1-3 4 0,0 0 5 16,2 0 25-16,-2-4 39 0,0-6 22 16,0-7-54-16,0-6-138 0,0-7 0 0,-5-4-21 15,-2-4 42-15,-1 1-19 0,0 1 122 16,0 1-29-16,-1 7 97 0,2 3 29 16,1 5 68-16,0 4 119 0,3 3-3 15,-1 6 16-15,0-1-72 0,1 4 124 16,2 3-91-16,-1-1-35 0,1 2-38 15,1 0-45-15,0 0-38 0,-2 0-33 16,2 0-1-16,0 0-25 0,0-1 6 16,0 1 18-16,3-2-1 0,4-2-26 0,8-1 15 15,5-2 10-15,3 1-12 0,7-2 2 16,3 2 12-16,2 1-20 0,-1 2 21 16,-2 0 2-16,-2 3 20 0,-2 0 0 15,-4 2 13-15,-2 4 15 0,-5 2-29 16,-1 1-21-16,-2 2-13 0,-5 2 11 15,-2 3-10-15,-2 2 12 0,-5 1 3 0,0 5 31 16,-9 1-9-16,-7 3 7 0,-3 2 3 16,-5 1 6-16,-3-1-16 0,-4-3-7 15,3 1-2-15,-3-1-13 0,1-3 0 16,1-1 10-16,4-2 1 0,-1-3-14 16,4-3-25-16,0 0-68 0,3-5-81 15,-1-1-65-15,-1-2-53 0,0-5-200 0,3-1-663 16,-10-4-584-16</inkml:trace>
  <inkml:trace contextRef="#ctx0" brushRef="#br0" timeOffset="7275.35">13137 7989 272 0,'0'0'186'15,"0"0"-69"-15,0 0-22 0,0 0-53 16,0 0 4-16,0 0 6 0,0 0 19 16,0 0 1-16,0 0 322 0,0 0 107 15,-10-10-306-15,10 8-146 0,0 0-49 16,0-1 2-16,0 1 8 0,0-1 3 15,2-2-13-15,-1 1-51 0,-1 0 18 0,3-1-9 16,-3-1 16-16,4 2 10 0,-3 1 6 16,-1 1 10-16,2-1 20 0,-1 3 5 15,-1-1 14-15,0 1 7 0,0 0-1 16,0 0 4-16,0 0-4 0,0 0-12 16,0 0-4-16,0 0-10 0,2 0-17 0,1 0 24 15,0 0 55-15,1-1 26 16,0-1-23-16,4 1-26 0,0 0 9 0,-1 0 8 15,1-2-47-15,0 3-25 0,2 0-3 16,-1 0-23-16,0 0 20 0,2 0-16 16,1 0 16-16,0 0-20 0,2 1 23 15,-1 1 13-15,2-1 3 0,-2-1 3 0,3 1-6 16,-3-1-12-16,3 0-1 0,-3 0-16 16,1-1-26-16,-1-2 13 0,-1 0-19 15,1 1-4-15,-4-1 4 0,-1 1 28 16,1 1 1-16,-3-1-7 0,-1 1-9 15,1 1 12-15,-1 0 23 0,0 0 35 16,-1 0 3-16,2 3-9 0,0-2 20 16,0 0-23-16,2-1 12 0,-2 3-15 15,1-2-1-15,1 1-9 0,2-2 23 16,-2 0-14-16,1 0 7 0,1 0 0 16,2 0 3-16,-1-2-28 0,-1-1 12 0,2 1-15 15,-2-1-1-15,0 1 0 0,-3 2-29 16,0-1-3-16,-1 1-4 0,0 0 7 0,2 0 7 15,-2 0 20-15,-1 0 2 0,0 0 3 16,3 1 0-16,-1 0 13 0,0 2-13 16,0-2 26-16,1 0-13 0,1-1 0 15,0 0 10-15,1 0-6 0,3 0-20 16,0 0-7-16,0-2-41 0,0-2 16 16,-1-1-17-16,1 1 4 0,-5 1 26 15,1 2-13-15,-1 0 12 0,-2 0-22 16,-1 1 4-16,-1 0 16 0,0 0 22 15,2 0 26-15,0 0 29 0,-2 0-29 16,2 1 3-16,-2 1-16 0,2-2 19 0,0 1-16 16,2 2-3-16,0-3 6 0,0 0-6 15,4 0 15-15,-1 0-27 0,0 0 24 16,3 0-13-16,-3 0-9 0,4-3-3 16,-4 3-21-16,1-1 5 0,-1 1-13 15,-1 0 13-15,1 0 15 0,0 0-18 0,-2 0 18 16,0 0-16-16,0 1 15 0,0 2-14 15,0-3 16-15,1 2 1 0,-2-2 25 16,0 0-7-16,0 0 7 0,2 0-3 16,1 0 2-16,-3 0-5 0,4 0 2 15,-4-5 1-15,3 4-10 0,1-1-1 16,-3-1-9-16,1 2-3 0,2-3-1 16,-2 2-1-16,0 1 0 0,1 0-10 15,-2 0 12-15,1-1-3 0,0 1 0 16,0 0 1-16,-1 0-1 0,2 0 2 15,-2-1-15-15,1 1 16 0,0 1-1 0,0 0-3 16,1 0 3-16,0 0-1 0,-1 0-1 16,0 0-16-16,-1 0 6 0,-1 0 2 15,1 0 11-15,0 1 0 0,-1 2 1 16,1-1 9-16,0-1 35 0,1 2-19 16,-2-2-14-16,1 2-11 0,1 0 15 0,2-2-3 15,-1 0 3-15,2-1-3 16,-1 0-10-16,-1 0-2 0,2 0 22 0,0 0-23 15,0 0-1-15,0 0 1 0,0 0 35 16,1 0-16-16,-2 0-19 0,2 0-19 16,-3 3 19-16,0-2 32 0,2 0-16 15,-1-1-16-15,2 1 0 0,-1-1 39 16,1 2-11-16,1-2-27 0,-1 0 15 16,2 0 20-16,1 0-36 0,-1 0-1 15,1-3-35-15,-3 1 4 0,1-2 10 0,-3 1-23 16,-3 2 23-16,0-1 9 0,-3 2-6 15,-3 0-13-15,-1 0 12 0,-2 0 1 16,1 0 17-16,-1 0 0 0,0 0 0 16,0 0 0-16,2 0-19 0,-2 0 21 15,1 0 32-15,3 0 36 0,2 3-1 0,0 1-41 16,2 0-10-16,1-2 3 0,2 1-3 16,1 0-3-16,1-3-10 0,4 1 17 15,-2-1-20-15,4 0-16 0,-2 0-41 16,0-2 34-16,0-1 22 0,-1 0-31 15,-1 1 16-15,-2-1 0 0,-2 2-10 16,1 1 17-16,-4-1 6 0,0 1 3 16,-3 0-16-16,0 0-6 0,-4 0 9 15,0 0 13-15,1 0 0 0,-1 0 19 16,-1 0-3-16,3 0-12 0,-3 0 8 0,3 0 8 16,2 0-18-16,-1 0 14 15,4 0 3-15,1 0 4 0,1 0-4 0,2 0-16 16,-1-3-3-16,1 0-51 0,2-2 28 15,-1 2 23-15,-1 0-61 0,-1-1 10 16,-2 1 35-16,-1 3 3 0,0-1 10 0,-4 1-36 16,2 0 38-16,-2 0-2 0,-1 0 2 15,0 0-15-15,0 0 16 0,-2 0 1 16,1 0 95-16,-1 0-51 0,2 0-42 16,-2 0 13-16,2 0 4 0,0 1-7 15,3-1 12-15,-2 1-22 0,5 1-3 16,-2 1 22-16,0-2-21 0,2-1 0 15,1 1 21-15,0 1-19 0,-1-2 16 16,1 0-6-16,-1 0-1 0,-2 0-8 16,0 0 5-16,0 0-9 0,-1 0-3 15,-2 0 3-15,2 0-1 0,-1 0-1 0,0 0 2 16,1 0 22-16,-2-2-6 0,2 2 6 16,-2-1-9-16,-1 1-11 0,0-1-2 15,-1 1 2-15,-1 0 27 0,1 0-3 16,-2 0-4-16,0 0 4 0,0 0-1 15,0 0 4-15,0 0-4 0,0 0-9 0,0 0-13 16,0-1-1-16,0-1 0 0,1 2 1 16,2-2 9-16,-1 2 4 0,1-1-3 15,2 1 3-15,-2-1-15 0,1 0 1 16,-1-1-1-16,0 2 0 0,-2 0-1 16,2-1 3-16,1 1 1 0,-4 0 8 15,3 0-8-15,-1 0-2 0,1 0-1 16,-2 0 1-16,3 0-1 0,-1 0 0 0,0 0 0 15,0 0 1-15,2 0-1 0,-1 0 0 16,-2 0-1-16,1 0 1 0,-3 0-1 16,2 0 0-16,-1 0 1 0,-1 0 0 15,0 0 3-15,0 0-2 0,0 0 1 16,0 0 10-16,0 0-1 0,0 0 1 16,0 0-10-16,0 0 0 0,0 0 10 15,0 0-13-15,0 0 0 0,0 0-3 16,0 0-73-16,0 0-39 0,0 0-12 0,0 0-52 15,0 0-143-15,0 0-360 0,-4-5-978 0,8 10 1244 16</inkml:trace>
  <inkml:trace contextRef="#ctx0" brushRef="#br0" timeOffset="11200.16">14394 8065 1000 0,'0'0'3'0,"0"0"20"16,0 0-7-16,0 0 0 0,0 0 655 15,0 0-330-15,0 0-179 0,0 0-58 16,0 0-24-16,-4 0 4 0,4 0 17 16,0 0-11-16,0 0-42 0,0 0-25 0,0 0-7 15,0 0 0-15,0 0 10 0,0 0 9 16,0 0 7-16,0 0 3 0,0 0 0 16,0 0 3-16,0 0-7 0,0 0-8 15,0 0-8-15,0 2-9 0,-3 1-3 16,-2 3-13-16,-1 4 0 0,1 3 0 15,-4 1 25-15,3 2 11 0,-1 1 5 16,0 1-15-16,2 0 28 0,-3 1-10 16,4 4-2-16,-1-3-7 0,2-1-10 15,2 2-9-15,1-3-16 0,0-3 0 0,0 2 0 16,3-4-8-16,3-2 4 0,-2 1-5 16,4-3 7-16,0 0-24 0,-2-4-6 15,1 1 20-15,-3-1 12 0,3-3-1 16,-4-1-3-16,1 2 1 0,-2-2 3 15,-1 1 0-15,2-2 1 0,-3 0 1 0,2 0 11 16,-2 0-10-16,0 0-3 16,1 0 0-16,1 0-66 0,2 0-62 0,0 0 13 15,3 0-113-15,-1-6-171 0,0 3-425 16,-5-8-765-16</inkml:trace>
  <inkml:trace contextRef="#ctx0" brushRef="#br0" timeOffset="12091.16">14607 8069 143 0,'0'0'490'0,"0"0"-236"16,0 0-134-16,0 0 187 16,0 0 479-16,0 0-381 0,0 0-189 0,0 0-74 15,0 0-46-15,0 0 0 0,0 0-29 16,10 0-44-16,-9 1-7 0,2 4 22 16,0 1 23-16,0-1-1 0,2 4-15 15,-2 0-13-15,2 1-32 0,-2 0 16 16,1 1-15-16,-1-3 1 0,0 3 1 15,-1 2-3-15,-1-1-19 0,2 1-64 16,-2-2-29-16,1 0-12 0,-1 0-30 16,1-5-30-16,-1 1-83 0,-1-3-70 15,2-3-88-15,-1-1-76 0,-1 0-24 0,2-7 166 16,-2-2 213-16,0 1 113 0,0-3-117 16</inkml:trace>
  <inkml:trace contextRef="#ctx0" brushRef="#br0" timeOffset="12425.41">14671 8175 36 0,'0'0'391'0,"0"0"43"0,0 0-50 16,0 0-84-16,0 0-92 0,0 0-36 0,0 0-45 15,0 0 9-15,0 0 9 0,0 0 14 16,12-53-20-16,-7 50-1 0,1 1-28 16,2-1-43-16,1 0-32 0,-2 1-15 15,2-1-1-15,1 1-17 0,-2 1 20 16,0-1-2-16,-1 2-17 0,1 0 0 16,-3-1-3-16,-1 1-19 0,-1 0-29 15,-2 0-7-15,-1 0-3 0,0 1 1 16,0 1 47-16,0-1 10 0,0 1 13 0,0 3 19 15,-3 2 6-15,-2 4-9 16,-7 3-13-16,2 4-16 0,-2 0-9 0,0-1 8 16,2 0 1-16,-2-1-1 0,2-2 2 15,1-3 0-15,2 0 2 0,0-2 26 16,3-4 9-16,2-3 1 0,1 1-23 0,1-2-16 16,0-1-19-16,0 0-36 0,0 0 7 15,1 0 19-15,4-4-3 0,4 2 32 16,-1-3 13-16,1 1-13 0,-1 0-52 15,1-1-6-15,-5 1-28 0,3 3-56 16,-2-2-72-16,-2 1-110 0,1 2-124 16,-3 0-112-16,-1 3-40 0,-72 28 187 0</inkml:trace>
  <inkml:trace contextRef="#ctx0" brushRef="#br0" timeOffset="12774.94">14666 8390 1011 0,'0'0'504'0,"0"0"-237"16,0 0-95-16,0 0-3 0,0 0 41 16,0 0 20-16,0 0-62 0,0 0-59 0,0 0-45 15,0 0-22-15,-3 2-10 0,3-2-6 16,0 0-16-16,0 1-10 0,0-1-25 16,0 0-17-16,3 2 16 0,3-2 23 15,4 0 3-15,0 0-67 0,3 0 9 16,0-6-7-16,3 1 46 0,0-3-7 15,0 2 1-15,-1 0-8 0,0-1 20 16,-1 2-9-16,-1 3 19 0,-1-1-20 16,-4 3 0-16,0 0 10 0,-2 0 2 15,-1 0 11-15,-2 0 74 0,-2 0 3 16,-1 0 4-16,0 0 31 0,0 1 10 16,0 1 0-16,0-2-32 0,0 0-30 0,0 1-12 15,0-1-9-15,0 0-14 0,0 0-25 16,0 0-17-16,0 1-79 0,-1 3-70 15,-2 1-74-15,-2 3-228 0,2-2-544 16,15-33-356-16</inkml:trace>
  <inkml:trace contextRef="#ctx0" brushRef="#br0" timeOffset="14695.34">14987 8065 623 0,'0'0'759'15,"0"0"-421"-15,0 0-224 0,0 0-7 16,0 0 29-16,0 0 23 0,0 0 13 15,0 0-40-15,0 0-35 0,0 0-13 16,0 0-4-16,3-2-6 0,-3 2 3 16,0 0-6-16,0 0-4 0,0 0-3 0,0 0-9 15,0 0-7-15,0 0-10 0,0 0-16 16,0 0-19-16,0 0 0 0,0 0-1 16,0 0 1-16,0 0-3 0,0 0-14 15,0 0-27-15,0 0 18 0,0 0 7 0,0 0-3 16,0 0 0-16,0 1-7 15,0-1 1-15,0 0 6 0,0 0 6 0,0 0 11 16,0 0-2-16,0 0-8 0,0 0 8 16,0 0 1-16,0 0 1 0,0 0 2 15,0 0 1-15,0 0 1 0,0 0 2 16,0 0 12-16,0 0-4 0,0 0 4 16,0 0-3-16,0 0 3 0,0 0-3 15,0 0-10-15,0 0-1 0,0 0-2 16,0 0 0-16,-1 1-19 0,1-1-10 0,-2 0-3 15,2 0 3-15,0 2 1 16,-1-1 5-16,-1 0 4 0,-1 4-39 0,0-4 4 16,0 0 41-16,0 2 13 0,1-1 41 15,-1-1-5-15,0 0-23 0,-1 2-10 16,1-3 22-16,0 2-9 0,-1 2 26 16,1-4 0-16,3 0 22 0,-1 0 6 15,1 0-25-15,0 0-26 0,0 0-16 0,0 0-3 16,0 0-1-16,1-3-60 0,6 0-44 15,-1 3 63-15,4-3 19 0,4 1 21 16,-2 0 2-16,1-1-2 0,0 3 2 16,-1 0 9-16,-1 0 14 0,-2 0-1 15,0 5 7-15,-1-1 9 0,-1-1 16 16,-1 2-19-16,1-1-35 0,-4 2-23 16,2 0 23-16,-2 0 13 0,-2 3-11 15,3-1 1-15,-4 3 0 0,0 5 20 16,0 2-7-16,-4 2-3 0,-2 2-13 0,0-3-16 15,-1-1-10-15,1-2-12 0,-1-3-7 16,1 0-32-16,1-3-19 0,0-2-19 16,2-4-17-16,0-2-16 0,0-2-1 0,-1 0-13 15,2-5-126-15,-1-4-1 0,0-3 152 16,-2-4 111-16,2 2-162 0,2-1 289 16,-2 2-101-16,2 1 136 0,-2 0 33 15,1 2 45-15,1 1 33 0,-2 2-63 16,2 0-48-16,-1 2 32 0,2 1-27 15,0 3-6-15,0 1-23 0,-1 0-6 16,1 0 2-16,0 0 6 0,0 0 1 16,0 1-30-16,0 2-53 0,0-2-32 15,0 0-16-15,0 1-16 0,0 1 7 0,0 0 3 16,0 4 22-16,1 1 0 0,5 5 38 16,-2 1-10-16,2 4-9 0,-2 2 3 15,-1 0 1-15,0-1-23 0,-1 3-2 16,1-2 1-16,-2 3-2 0,4-2-13 15,-2 3-34-15,-3 2-36 0,3-2-31 16,-1 1-1-16,-1-4-45 0,1 0-64 16,-1-4 2-16,1-4-95 0,-1-7-104 0,3-6-129 15,-1-3-128-15,0-4 173 0</inkml:trace>
  <inkml:trace contextRef="#ctx0" brushRef="#br0" timeOffset="15654.91">15178 8079 1038 0,'0'0'703'0,"0"0"-495"16,0 0-176-16,0 0 85 0,0 0 107 16,0 0 41-16,0 0 5 0,0 0-68 15,0 0-90-15,0 0-96 0,16-14-16 16,-15 17-41-16,3-2 34 0,1 4 7 16,0-2 29-16,3 3-29 0,-1 3-3 15,1-4-42-15,-2 2-16 0,-1-1 0 16,-2 2-6-16,-1-2-26 0,1-1 0 15,-3 2 41-15,0-1-42 0,0-2-2 0,0 1-34 16,0-2-44-16,0 1-41 0,-3-3-35 16,-1 0-26-16,0-1 48 0,-1 0-13 15,-2 0 94-15,3-1 147 0,1-4 0 16,0 5 193-16,2-1 9 0,-1-1 3 16,1 2 29-16,-1 0 0 0,2 0-30 15,0 0-45-15,0 0-26 0,-1 0-27 0,-1 2-19 16,2-1-9-16,0 4-59 0,0 3 39 15,0 2 19-15,0 2-9 0,-1 0 6 16,-1 2-20-16,1 0-25 0,0-3-10 16,-2-1-18-16,1 1-1 0,0-5 0 15,2-1-3-15,-2-2-26 0,2-2-22 16,0-1-16-16,0 0-33 0,-1 0-13 16,-1-4 4-16,-1-3-95 0,-1-5-64 15,1-2 102-15,-1-1-253 0,1-2 246 16,1 0 173-16,-1 4 173 0,2 1-46 0,-2 1 29 15,1 6 22-15,0 1 10 0,2 1 20 16,-1 3 27-16,1 0 0 0,0 0-23 16,-2 0-27-16,2 4-29 0,0-3-28 15,-1 1-37-15,1 0-15 0,0 0-22 16,-2-1-13-16,2-1-10 0,-1 0-31 0,1 0 0 16,0 3-34-16,0-2-7 0,0 0-3 15,0 4-10-15,0 3 19 0,0 5 35 16,1 2 17-16,2 2-17 0,0-1 0 15,-1 0 0-15,0 0-2 0,2-1 1 16,-1-2 1-16,0 2-2 0,2-2 1 16,-1 0 1-16,0-1-4 0,-1-1-15 15,2-2 0-15,2 0-12 0,-2-1-39 16,3-2-54-16,-1 0-19 0,6-2-33 16,-2-3-55-16,2-1-21 0,0 0 42 0,0-7 23 15,3-3-18-15,-3-2 27 16,0-1 57-16,-1 0 43 0,-2-3 49 0,0 3 29 15,-3 0 117-15,0 2-26 0,-4 0 23 16,3 2 71-16,-5-1 12 0,1 2-9 16,-1-2-27-16,-1 4 7 0,0-2-1 0,0 2-64 15,0-1 9-15,0 2-20 0,-3 1-34 16,-2 0-4-16,0 1 13 0,-1 3 25 16,1-1-67-16,0 1 19 0,-1 0 1 15,-2 0-26-15,1 3-16 0,-1 1-3 16,-3 2-38-16,1 1-6 0,-2 3 18 15,0 2 14-15,1-1 12 0,1-1 22 16,0 1 3-16,4-1-6 0,-1-2 6 16,3-2-6-16,2-1-3 0,-1-2-3 15,3-1-13-15,0-1-1 0,0-1-25 0,0 2-8 16,3 1 30-16,3-2 4 0,3 1 64 16,4 2-33-16,1-3-31 0,3 1-76 15,-1-2-22-15,0 0-16 0,3-2-36 16,1-3-12-16,2-1-69 0,2-2-53 15,2-1 194-15,-1-4 89 0,1-2-745 0,-6-1-54 16,4-8 141-16</inkml:trace>
  <inkml:trace contextRef="#ctx0" brushRef="#br0" timeOffset="15876.1">15493 8026 897 0,'0'0'1599'16,"0"0"-1460"-16,0 0-103 0,0 0-1 15,0 0 55-15,0 0 87 0,0 0-1 16,0 0-74-16,0 0-73 0,0 0-29 16,0 0-86-16,-10-7 42 0,20 4 44 0,5 0 32 15,-2-2-3-15,1 1-10 0,-1 1-17 16,-3-1-2-16,-2 2-32 0,0-1-35 16,-4 3-42-16,1-2-74 0,-2 2-65 15,-2 0-62-15,-1 7-79 0,0 3-60 16,0 4 81-16,-4-2-183 0</inkml:trace>
  <inkml:trace contextRef="#ctx0" brushRef="#br0" timeOffset="16047.09">15434 8229 663 0,'0'0'785'15,"0"0"-242"-15,0 0-196 0,0 0-89 16,0 0-58-16,0 0-55 0,0 0-14 16,0 0-64-16,0 0-51 0,0 0-4 15,0 0-12-15,-26 33 0 0,41-37 16 0,2-3 38 16,5 0-18-16,2-4-36 0,2-2-13 15,-3-4-99-15,0-1-61 0,-3 0-42 16,-1 0-63-16,-2 2-117 0,-5 2-206 16,-2 5-392-16</inkml:trace>
  <inkml:trace contextRef="#ctx0" brushRef="#br0" timeOffset="16363.18">15567 8133 1713 0,'0'0'438'0,"0"0"-279"15,0 0-40-15,0 0 30 0,0 0 44 16,0 0 16-16,0 0-49 0,0 0-76 16,0 0-30-16,0 0-29 0,0 0-25 15,-9 2-3-15,9-2-19 0,0 1 3 0,0 2-7 16,0 1 20-16,3 6 6 0,2 4 108 16,3 2-9-16,-1 4-36 0,1 1-31 15,0-1-6-15,-1-2-4 0,1 1-21 16,-1-1 1-16,-1-1 29 0,1 0-8 15,-2-3-11-15,-2-2-9 0,0 0 29 16,-1-1 9-16,-2-3-16 0,0-1-9 16,0-3 9-16,0 1 1 0,0-3-1 15,-2 3 0-15,-1 0-6 0,-3-1-16 16,-3 5-3-16,-2-3-15 0,0 2-67 0,-6 0-47 16,-2-5-52-16,0 1-35 0,-5-4-152 15,5 0-359-15,-11-14-799 0</inkml:trace>
  <inkml:trace contextRef="#ctx0" brushRef="#br0" timeOffset="17477.07">15805 7939 297 0,'0'0'1383'16,"0"0"-1090"-16,0 0-164 0,0 0-41 16,0 0 15-16,0 0 43 0,0 0-7 0,0 0-52 15,0 0-29-15,0 0-29 0,0-3-26 16,0 3-3-16,0 0-13 0,0 0-9 15,0 0-4-15,0 0 7 0,0 0 3 16,0 0 3-16,0 0 10 0,0 0 0 16,0 0 3-16,0 0 4 0,0 0 15 0,0 0 0 15,0 0-17-15,0 0 21 0,0 0-7 16,0 0 7-16,0 0-11 0,0 0 1 16,0 0 0-16,0 0 3 0,0 0 17 15,0 0-8-15,0 0-12 0,0 0-13 16,0 0-2-16,0 2-11 0,0-2-9 15,0 1 5-15,3 2 17 0,1-2 42 16,1 3-6-16,-2-3-34 0,2 0 1 16,-1 2 0-16,-1-1 12 0,0 0-15 0,1-1-2 15,-1 0-43-15,1 2-55 0,-2-2-28 16,-1 3-56-16,1-1-95 0,-2 3-127 16,0 0 29-16,0 2-167 0,0-1-101 15</inkml:trace>
  <inkml:trace contextRef="#ctx0" brushRef="#br0" timeOffset="17790.49">15749 8082 1137 0,'0'0'355'15,"0"0"-186"-15,0 0-75 0,0 0 10 16,0 0 45-16,0 0 4 0,0 0-46 16,0 0-26-16,0 0-75 0,0 0-4 0,0 0-2 15,18-12 39-15,-8 7 45 0,-1-1-32 16,1 1-20-16,-1 2-3 0,-2-1-13 15,1 3 16-15,-2 0-15 0,-1 1 18 16,-1 0-12-16,2 1 6 0,-1 5 57 16,0 3-2-16,-1 4-17 0,0 1-12 15,-1 4-29-15,0 3-7 0,-3 1 3 16,0 3-19-16,0-3 20 0,-3 3-23 16,-1-2 0-16,-2 2-2 0,0-1 2 15,-1 0 1-15,0-1-1 0,1 0-16 0,0-4-35 16,-2-2-46-16,4-5-60 0,-1-3-36 15,2-4-76-15,2-2-58 0,-1-3-14 16,2-3-66-16,0-4-375 0,0-1 293 16</inkml:trace>
  <inkml:trace contextRef="#ctx0" brushRef="#br0" timeOffset="17979.91">15806 8317 118 0,'0'0'780'0,"0"0"-275"16,0 0-131-16,0 0-63 0,0 0-55 15,0 0-20-15,0 0-30 0,0 0-35 16,0 0-43-16,0 0-67 0,3 9-39 15,-1-8-19-15,-2-1-1 0,1 0-2 16,4 0-3-16,-2 2 3 0,3-1 68 16,0 1-42-16,1-1-23 0,3 0 0 15,-1-1-3-15,0 0-38 0,-2 0-58 16,4 0-42-16,-2 0-64 0,1 0-75 0,0-5-79 16,-3-2-177-16,1 0-193 0,-2-1 71 15</inkml:trace>
  <inkml:trace contextRef="#ctx0" brushRef="#br0" timeOffset="18392.12">15949 8254 72 0,'0'0'1520'0,"0"0"-993"0,0 0-197 16,0 0-75-16,0 0-65 0,0 0-27 0,0 0-22 15,0 0-29-15,0 0-36 0,0 0-22 16,0 0-32-16,-14 0-22 0,14 0-35 16,0 0-12-16,0 0-17 0,0 0-6 15,0 2-4-15,0-2-12 0,0 0-68 16,1 1-3-16,3 1 89 0,0 1-9 15,-1-2-11-15,2 1 14 0,-2-1-29 16,2-1-11-16,-2 0 4 0,4 0-20 16,-1 0 7-16,-2-4 0 0,2 1 45 15,0 0 52-15,-1-2 26 0,1 3 22 16,-3-2 43-16,0 3 39 0,-1-1 10 0,1 2 19 16,-3 0 6-16,1 0 4 0,-1 0-30 15,0 0 32-15,2 0-29 0,-2 0-38 16,0 0-17-16,0 2-10 0,0-2 0 15,0 1 1-15,0 3-7 0,-2-2-26 16,1 4-6-16,-2 3 18 0,0 2-11 0,-2 2 5 16,0 0-25-16,1 0-1 0,1-3 0 15,1-2 0-15,1 0 1 0,-1-2-2 16,2-2-17-16,0-3-10 0,0 0-19 16,0-1-45-16,2 0-129 0,4-4-61 15,3-6 186-15,2-4-52 0,3-4-146 16,0-3-138-16,0-4-81 0,0 2-109 15,-3-1 261-15</inkml:trace>
  <inkml:trace contextRef="#ctx0" brushRef="#br0" timeOffset="18587.34">16127 8111 267 0,'0'0'503'0,"0"0"-31"0,0 0 10 15,0 0-28-15,0 0-66 0,0 0-79 16,0 0-65-16,0 0-49 0,0 0-42 16,0 0-33-16,6-4-22 0,-6 7-9 15,-1 0-67-15,-1 2-22 0,-1 1-51 16,0 6 27-16,-2 5 24 0,2 2 1 0,0 1 2 15,0 1-3-15,2-2 0 0,-1 2-2 16,-1-2 1-16,3 1-18 0,-1-1-28 16,-1 0-54-16,2 1-46 0,0-2-47 15,0-3-46-15,0 1-56 0,0-9-134 16,0-3-206-16,3-4-181 0,2-3 132 16</inkml:trace>
  <inkml:trace contextRef="#ctx0" brushRef="#br0" timeOffset="19481.22">16207 7969 889 0,'0'0'469'0,"0"0"-303"0,0 0-46 15,0 0 14-15,0 0 103 0,0 0 16 16,0 0 2-16,46-67-52 0,-40 66-45 0,-1-1-36 16,1 2-48-16,-1 0-39 15,2 0-22-15,-2 0 6 0,1 0 6 0,0 0-2 16,0 0-20-16,-1 0 13 0,-2 0-3 15,2 0-10-15,-2 0-3 0,-2 0 0 16,2 0 13-16,-2 0 6 0,1 0 6 16,-1 0 1-16,-1 0 12 0,0 0 13 15,0 0 13-15,0 0 2 0,0 2-2 16,0 1-1-16,3 1-3 0,0 2 25 16,3 5-35-16,-1-1-12 0,1 3-3 0,-1 1-4 15,1 3-9-15,-1 1-19 0,1 0 19 16,1 3-21-16,0 0 12 0,1 1-13 15,0-1 0-15,1 3-13 0,-2-3 12 16,2 1 0-16,-1 1 1 0,-2 0-1 16,-2-3 0-16,2 3 1 0,-4-5-22 15,-1-3 0-15,-1-1-12 0,0-3-4 16,0-3-3-16,0-3 3 0,0 2-22 0,-1-3-9 16,-4-2-20-16,2 1-6 0,-2-1 6 15,-3-1 0-15,1-1-58 0,-1-1-61 16,-3-9-81-16,-1-1-70 0,-1-5 200 15,-2-4-117-15,-2-1-52 0,-2-2 107 16,-1-1 208-16,0 0 13 0,0 6 156 0,4 4 163 16,0 4-43-16,4 5-56 0,1 3-61 15,-1 1-14-15,5 1 74 0,3 0-13 16,1-1-50-16,1 1-37 0,2-2-65 16,0 2-38-16,0 0-16 0,0-1-23 15,2 1-37-15,2 0-36 0,5-2 64 16,1-2 32-16,4 1 26 0,1-2-10 15,1 1 9-15,-3-2-12 0,1-1-13 16,-4 3-2-16,0 1-46 0,-3 2-29 0,-2-1-25 16,-2 2-14-16,-2 0-29 0,-1 0-16 15,0 0-4-15,0 3 36 0,0 6 129 16,0 2 6-16,-4 1 23 0,-2 3-16 16,-4 1-12-16,4 0 3 0,-1-2 41 15,0 1 26-15,0-3-3 0,2-5 3 16,2 1 0-16,2-3-23 0,-1-4-28 0,2-1-20 15,0 0-25-15,0 0-14 0,0-2-77 16,6-8 3-16,1 1 23 0,0-7-98 16,1-3-36-16,-1-2-117 0,0 0-4 15,-3 2 130-15,-1 2 78 0,-1 3 137 16,-2 3 32-16,0 0 73 0,0 5 93 16,0 1 92-16,-2 4 48 0,-1 1-17 15,-2 0-58-15,1 0 8 0,1 4 5 16,0-2-45-16,0 3-113 0,1-4-61 15,-1 3-44-15,2 2-11 0,-2 1-2 0,0 2 41 16,0 4 29-16,-1 1 3 16,3 0-13-16,1-2-6 0,0 5-26 0,0-5-26 15,0 1-2-15,0 0 0 0,0-1-12 16,0-2-39-16,3-2-82 0,1 1-77 16,-1-1-68-16,1-2-91 0,0-1-191 0,1-1-608 15</inkml:trace>
  <inkml:trace contextRef="#ctx0" brushRef="#br0" timeOffset="20123.38">16544 7842 443 0,'0'0'1459'15,"0"0"-1034"-15,0 0-167 0,0 0-83 0,0 0-43 16,0 0-4-16,0 0-19 15,0 0-52-15,0 0-40 0,0 0-17 0,7 0-35 16,-3 0 35-16,2 0 13 0,0 0 6 16,1 0 0-16,2 0 0 0,-1 0-6 0,0 0-13 15,-1 0-2-15,0 0 0 0,-1 0-1 16,0 2 0-16,-2-1 0 0,-1 0-9 16,0 2 10-16,-2 0-11 0,1-1-22 15,-2 3 19-15,0 0 16 0,0 2 18 16,0 3 1-16,0 1 6 0,-5 1-23 15,0 1-2-15,-3 0-20 0,1-1-21 16,-1-2-36-16,0-1-38 0,2-3-11 16,-2-1-47-16,2-2-37 0,0-1-39 15,1-2-24-15,-1 0-3 0,1-3-10 16,-2-2 165-16,3-2 121 0,1 2 143 16,2 0 30-16,-1 1-27 0,1-1 46 0,-1 4-17 15,2-2-65-15,-1 2 68 0,1-1 26 16,-2 2-36-16,2 0-36 0,0 0-20 15,0 0-16-15,0 0-10 0,0 2 7 16,0 0 6-16,0 1-16 0,0 1-23 16,0-2-31-16,0 0-28 0,0 0 0 0,0 1 2 15,0 3 16-15,3 3 22 0,-1 4 60 16,2 4-19-16,1 3-38 0,0 5-22 16,1 3-4-16,-2-2-18 0,1 3-2 15,0 1 1-15,1 3-2 0,-1 1 1 16,0 2-11-16,1 4 12 0,-2 0-27 15,2 1-4-15,-3 2-24 0,1 2-33 16,-1-3 4-16,1-1 2 0,-2-2-6 16,-1-5-26-16,-1-5 7 0,0-8 50 0,0-5 10 15,0-8 35-15,0-6 12 0,0-2 1 16,0 0-45-16,0-8-61 0,0-4-32 16,0-7-33-16,0-10-454 0,-1-3 131 15,-1-7 71-15,-2-1 87 0,0-6-39 16,1 11 85-16</inkml:trace>
  <inkml:trace contextRef="#ctx0" brushRef="#br0" timeOffset="20283.28">16571 8167 584 0,'0'0'345'0,"0"0"-159"0,0 0 0 0,0 0 58 15,0 0 16-15,0 0-4 0,0 0-52 16,0 0-64-16,0 0-50 0,0 0-22 16,8-22-7-16,-4 19 10 0,4-3-26 15,0 5-33-15,0-5-12 0,2 1-42 16,1 0-45-16,-3 1-65 0,1 0-68 15,2 2-123-15,-3-1-129 0,-3 3-88 0,1 0 61 16,-2 1 122-16</inkml:trace>
  <inkml:trace contextRef="#ctx0" brushRef="#br0" timeOffset="20695.05">16571 8167 150 0,'71'47'1062'16,"-74"-44"-717"-16,2 0-118 0,-1 1-77 15,2-3 2-15,-1 0-12 0,1-1-27 16,0 0-45-16,0 0-29 0,0 0 25 15,4 0 1-15,2 0 15 0,2 0-34 0,0 0-11 16,-1 0 36-16,0 0-29 0,2 0-23 16,-5 0-3-16,3 0 3 0,-4 1 13 15,0 2 4-15,-1-2-1 0,-1 1 13 16,1 1 3-16,-2 0 39 0,0 2-10 0,0 0-39 16,0 2-12-16,0-1-27 0,0 1-2 15,0-1-12-15,-2-1-26 0,2 0-16 16,-1-3-23-16,1-1-19 0,0-1-10 15,0 0 0-15,0 0 23 0,0 0 25 16,0 0 6-16,0 0-6 0,0 0-26 16,3 0 58-16,1 0 26 0,0 0 39 15,0 0 6-15,2 0 20 0,-1 0 9 16,0 0-13-16,1 0-13 0,-2 0-6 16,1 0-10-16,-1 0 13 0,-1 1 0 0,-2 2 19 15,2 1-6-15,-1-1 54 16,-2 2 15-16,1 0-12 0,-1 2-33 0,0 2-25 15,0 0-16-15,0-1-18 0,-3 1-11 16,0-3-12-16,-1 0-2 0,1-3-71 16,0 0-60-16,2-2-45 0,1 0-36 0,0-1-88 15,0 0-247-15,0-2-517 0</inkml:trace>
  <inkml:trace contextRef="#ctx0" brushRef="#br0" timeOffset="20962.34">16811 8153 1668 0,'0'0'1130'0,"0"0"-1040"16,0 0-78-16,0 0-11 0,0 0 27 0,0 0 81 16,0 0-10-16,0 0-38 0,0 0-61 15,0 0-15-15,0 0 15 0,19 5 38 16,-8-9 42-16,0 3 3 0,2-3-29 0,-1 1-35 15,-2-1-17-15,1 2 1 0,-3-2 1 16,0 1 8-16,0-1-12 0,0 2-24 16,-1-1-68-16,-4-3-29 0,2 1-55 15,-2-2-62-15,-2 2-71 0,1-1-86 16,-1 0-135-16,-1 3-251 0,0-2-21 0</inkml:trace>
  <inkml:trace contextRef="#ctx0" brushRef="#br0" timeOffset="21215.39">16898 8050 1345 0,'0'0'696'0,"0"0"-437"0,0 0-91 15,0 0 0-15,0 0 48 0,0 0 21 16,0 0-61-16,0 0-80 0,0 0-63 16,0 0-33-16,-5 13 0 0,5-1 0 15,0 9 133-15,1 7 6 0,0 2-3 16,2 1-13-16,0 3-23 0,2-4 4 0,-1 1-48 15,2-2-54-15,0 2 2 0,1-1-4 16,0 0-4-16,0 1-28 0,-1-2 30 16,1 1-93-16,-3-6-119 0,1-1-39 15,-1-9-80-15,-1-4-48 0,1-8-100 16,-1-2-158-16,2-10 89 0,-3-6 110 16,1 0-209-16</inkml:trace>
  <inkml:trace contextRef="#ctx0" brushRef="#br0" timeOffset="21524.44">16976 8308 409 0,'0'0'603'15,"0"0"-151"-15,0 0-61 0,0 0-125 0,0 0-49 16,-19-64-10-16,15 59-27 0,3 4-48 16,1-4-35-16,0 3-20 0,0 0-36 15,7-2-18-15,0-2 5 0,3-4-2 16,6 1-10-16,3-2 3 0,4 0 29 16,1 0 153-16,2 2-150 0,0 0-39 0,-1 2 14 15,1-2-24-15,-2 4 1 16,-1-1 19-16,-5 2-20 0,-3 1-2 0,-3 3-12 15,-5 0-33-15,0 0 1 0,-7 0 37 16,0 2 7-16,0 0 54 0,0 4 32 16,-1 5-16-16,-6 3-4 0,0 7-22 15,-4 3-6-15,-1 2-7 0,0 2 14 16,0-2-8-16,0-3-9 0,1 0-7 16,4-4-21-16,-3-2-12 0,4-2-4 15,1-1-40-15,-1-5-80 0,3-3-66 16,1-3-43-16,2-3-62 0,0 0-24 0,0-8-83 15,0-5 77-15,0-6 12 0,0 3-805 16</inkml:trace>
  <inkml:trace contextRef="#ctx0" brushRef="#br0" timeOffset="21743.27">17123 8133 232 0,'0'0'815'0,"0"0"-321"0,0 0-272 16,0 0 24-16,0 0 65 0,0 0-26 16,0 0-34-16,0 0-26 0,0 0-21 15,0 0-25-15,-17-36-46 0,16 40-38 16,-1 1-23-16,1 0-18 0,-2 2-54 15,-1 4-22-15,-2 7 22 0,0 6 37 16,-4 1 39-16,3 4 40 0,-1-5-6 16,3-3-53-16,2-3-36 0,-3-3-21 15,5-2-2-15,-2-3-13 0,1-2-13 16,-2-2-41-16,4 0-82 0,-1-1-57 0,-2-4-42 16,3 3-72-16,-2-3-44 0,-1 0-21 15,2-1-138-15,-1-1-119 0,-1-3-436 16</inkml:trace>
  <inkml:trace contextRef="#ctx0" brushRef="#br0" timeOffset="21895.58">17010 8304 632 0,'0'0'677'0,"0"0"-173"0,0 0-173 16,0 0-71-16,0 0-41 0,0 0-19 15,0 0-30-15,0 0-29 0,0 0-26 16,0 0-13-16,0 0-16 0,1-4-26 16,2 3-34-16,2 0-4 0,3-1-22 15,-1-2 0-15,3 0-32 0,3 0-89 16,-1 0-92-16,3-2-66 0,-2 1-133 0,3-1-129 15,-6 4-204-15,7-3-335 0</inkml:trace>
  <inkml:trace contextRef="#ctx0" brushRef="#br0" timeOffset="22056.07">17237 8214 117 0,'0'0'2033'16,"0"0"-1613"-16,0 0-271 0,0 0-75 15,0 0-3-15,0 0 15 0,0 0 43 16,0 0-33-16,0 0-45 0,0 0-41 15,0 0-8-15,15 0 15 0,-11 5-14 0,0-4-3 16,3 1-80-16,-1 2-122 0,1-3-62 16,-1 3-123-16,3-3 46 0,-4 0-159 15,-68-20-984-15</inkml:trace>
  <inkml:trace contextRef="#ctx0" brushRef="#br0" timeOffset="22696.57">17433 8031 2202 0,'0'0'427'0,"0"0"-328"0,0 0-57 16,0 0 16-16,0 0 39 0,0 0 37 15,0 0-28-15,0 0-106 0,0 0-32 16,0 0-83-16,0-10-117 0,0 14-48 16,0 0-76-16,0 2-37 0,0 4-82 15,0-1 136-15,0 5-19 0,-1-1 9 0,-4 1 113 16,-1-2 236-16,0 0 40 0,1 0 263 15,-1-1 105-15,2-4-4 0,1 1-56 16,-1-4-35-16,2 2-50 0,1-2-50 16,-1-3-25-16,2 2-20 0,0-2-23 15,0-1-42-15,0 0-29 0,0 0-23 0,0 0 13 16,2-4-64-16,1-1-6 0,3-1-78 16,1-1 84-16,2-1 24 0,2-2 24 15,-2 2-16-15,1 2-6 0,-2 1-7 16,-2 1-16-16,-2 4 48 0,1 0-6 15,-4 0 47-15,1 0 23 0,1 4-58 16,-2 3 0-16,3 0 57 0,-1 4 44 16,0 1-17-16,-2 6-52 0,1-1-8 15,-2 1-41-15,0 1-8 0,0-1 8 16,-2-1-12-16,1-3-15 0,-2-2-13 16,0-2 0-16,2-4-13 0,-2-3-6 15,3 0-37-15,0-3-59 0,0 0-30 0,0 0-25 16,0 0-39-16,0-3-48 0,3-4 1 15,2-2-58-15,1-4 117 0,2-2 94 16,0-3 22-16,2-1-52 0,0 0-32 16,-1-2 61-16,1 1 61 0,-1 1 43 0,-2 0 0 15,2 2 13-15,-1 0 6 0,2 3 49 16,-2 3 88-16,0-1 109 0,-1 5-181 16,1 1 0-16,-4 3-32 0,0 3 89 15,-4 0-34-15,3 0 11 0,-3 2-9 16,0 1-54-16,0-1-11 0,0 2 11 15,0-3-1-15,0 4-51 0,0-1 13 16,0 2-16-16,3 1-73 0,0-5-33 16,0 3-70-16,1-4-120 0,3-1-149 15,-1 0-162-15,-1-3-165 0,4-8-30 0,-49-10 716 16</inkml:trace>
  <inkml:trace contextRef="#ctx0" brushRef="#br0" timeOffset="23139.36">17770 7992 1473 0,'0'0'533'0,"0"0"-316"15,0 0-136-15,0 0 26 0,0 0 74 16,0 0 54-16,0 0 3 0,0 0-43 16,0 0-20-16,0 0-35 0,3 44-17 15,-3-29-22-15,0-1-16 0,-3 4 6 16,-4 0 10-16,0 5-17 0,-4-1 4 16,0 3-20-16,0-1-15 0,-1 1-25 15,1-2-28-15,-1-1 0 0,-1-2-28 16,2-2-31-16,-2-4-38 0,3-1-72 15,-2-3-54-15,2-2-52 0,1-3-34 16,1-2 21-16,1-3-24 0,1 0-85 16,0-9-116-16,3-3 262 0,0 1 46 15,2-1 111-15,1 2 94 0,0 1 218 0,-2 3 169 16,2 0-4-16,0 5-50 0,0-2-55 16,0 3-47-16,0 0-49 0,0 0-44 15,0 0-30-15,0 0-16 0,0 0-25 16,2 2-1-16,1-1 4 0,0 2 2 0,2-1 29 15,4 1 12-15,2 2-43 0,4 0-27 16,2 1 32-16,1 2-50 0,3 2 12 16,1 1-12-16,0-1 25 0,-1 0-31 15,1 2-17-15,-5-2-2 0,2-2 0 16,-5 1-1-16,0-2 1 0,0-2-12 16,-2-3 11-16,-1 2-1 0,-1-3-29 15,-2 1-90-15,-1-1-49 0,-1-1-47 16,-3 0-131-16,-1 0-163 0,-1-4-111 0,1-2-406 15,-2-3-56-15</inkml:trace>
  <inkml:trace contextRef="#ctx0" brushRef="#br0" timeOffset="23248.76">17959 8363 2420 0,'0'0'461'0,"0"0"-339"16,0 0-122-16,0 0-109 0,0 0 102 15,0 0-22-15,0 0-48 0,0 0-271 16,0 0-850-16</inkml:trace>
  <inkml:trace contextRef="#ctx0" brushRef="#br0" timeOffset="25256.6">18122 8320 753 0,'0'0'173'0,"0"0"-173"0,0 0-59 16,0 0-136-16,0 0-216 0</inkml:trace>
  <inkml:trace contextRef="#ctx0" brushRef="#br0" timeOffset="26015.27">18263 7945 1268 0,'0'0'16'0,"0"0"1237"16,0 0-1040-16,0 0-113 0,0 0-39 0,0 0 16 16,0 0 16-16,0 0-7 15,0 0-12-15,0 0-74 0,0 0-8 0,25 8 8 16,-9-8 29-16,4-1 0 0,1-2-26 16,1-2-3-16,1 0-45 0,-3 1-44 15,-1-1 12-15,-2 0-16 0,-4 4-61 16,0-2-75-16,-4 2-72 0,-3 1-130 0,-3 0-239 15,-3 2-334-15</inkml:trace>
  <inkml:trace contextRef="#ctx0" brushRef="#br0" timeOffset="26308.89">18046 8154 803 0,'0'0'91'0,"0"0"-64"0,0 0-11 15,0 0 33-15,0 0 371 0,0 0 19 16,-79 50-167-16,73-47-84 0,1-2-32 0,4-1-14 16,1 0-17-16,0 0-25 0,0 0-13 15,0 0-7-15,0 0-9 0,0 0-17 16,4 0-54-16,4-1 19 0,6 0-6 0,5-2 89 16,8 1 23-16,5-2-1 0,6 1-7 15,4-5-35-15,3-2-25 0,4-5-4 16,1 0-27-16,0-3-26 0,-2-1-16 15,-3-2-31-15,-3 2-51 0,-3-3 3 16,-5 2-29-16,-2 2-44 0,-5 1-88 16,-4 2-98-16,-6 4-183 0,-6 2-216 15,-5 5-69-15</inkml:trace>
  <inkml:trace contextRef="#ctx0" brushRef="#br0" timeOffset="27372.9">18474 8075 891 0,'0'0'173'16,"0"0"361"-16,0 0 147 0,0 0-354 15,0 0-163-15,-88 56-41 0,78-51 5 16,1 1-6-16,3-1-23 0,3-3-23 16,1 0-12-16,2 0 3 0,-2-2-26 15,2 0-12-15,0 0-29 0,0 1-16 0,0-1-35 16,0 7 10-16,0 4 41 0,-1 2 22 16,-2 3 3-16,-2 3 1 0,2-1-7 15,-5-2 3-15,2 0-9 0,0 1-13 16,0-1-36-16,-2-3-31 0,2-2 3 15,3 0-6-15,0-6-6 0,1-2 24 16,2-2 17-16,0-1-16 0,0 0-32 16,0 0-81-16,8-4-19 0,2-2 88 0,5-4 95 15,3-1 42-15,0-3-3 0,2 0-10 16,0 1-29-16,-3 1-13 0,3 3-16 16,-5 0 29-16,2 3 13 0,-4 0 9 15,0 4 7-15,-4 2-26 0,-3 0 17 16,-2 0-17-16,-1 0 39 0,-2 4 80 15,-1 1-3-15,0 3-42 0,0 0-32 16,0 2 2-16,-4 1-11 0,0 1-11 16,-4-2-3-16,2 0-6 0,-3 1-1 0,1-5-15 15,3 0-57-15,-1-4-20 0,1-1 0 16,-2-1-16-16,3-2-51 0,-2-7-120 16,3-6-40-16,0-2 148 0,0-5-315 15,3-4 71-15,0 1 182 0,0-2 218 16,0 2 23-16,0 1 107 0,0 8 10 0,0 0 120 15,0 6-9-15,2 2-34 0,-1 7 7 16,-1 1 22-16,0 0-11 0,0 0-20 16,0 1-38-16,0 5-37 0,0-4-32 15,0 1-9-15,0-1-80 0,0 5-19 16,0 2 0-16,0 4 20 0,0 3 28 16,0 3 5-16,0 1 4 0,0-1-15 15,0 1-24-15,0-4-15 0,0 1-1 16,0-2 13-16,3 0-15 0,-1-3-1 15,-1 0 0-15,-1-2-1 0,0-2-39 0,0 1-32 16,0 0-12-16,0-3-20 0,0 0-6 16,0-1-17-16,0-3 29 0,0-1 87 15,-3-1 12-15,2 0 38 0,-4 0-38 16,1 0-29-16,-3-2 29 0,1-2 22 16,0 2 49-16,1-4 5 0,0 4 10 15,2-1-6-15,-1 2-1 0,1 1-22 0,3 0-3 16,0-1-3-16,0 1-16 0,0 0-20 15,0 0-2-15,0 0-13 0,0 0 0 16,0 0-22-16,0 0 0 0,0 0-7 16,0 0 1-16,7 0 28 0,-2 1 6 15,3 4 35-15,1 1-12 0,1 0-13 16,-3 0-13-16,1 1-3 0,-1 0 1 16,0 0 11-16,-3 1-9 0,1-2-3 15,-2 1-12-15,-1-2-4 0,1-1 3 16,0 1-18-16,-3-3-23 0,2 0-16 15,-1-2-12-15,2 0-52 0,3-3-92 0,2-5 53 16,4-3 102-16,4-7-58 0,0-6-145 16,4-2-40-16,0-5-52 0,-1-2-83 15,1 1 107-15,-3 3-43 0,3 1 121 0,-3 1 107 16,-3 4 125-16,0 3 32 0,-4 2 147 16,-3 2 188-16,-1 7 109 0,-1 4-18 15,-4 0-13-15,2 5-1 0,-3 0-48 16,0 0-58-16,0 0-57 0,0 5-54 15,0-4-50-15,0 3-18 0,-3-1-11 16,-1 1-88-16,-2 2-28 0,-3 2-14 16,-4 5 14-16,2 2 32 0,-1 0 8 15,-1 1-25-15,4-1-15 0,1-1-25 16,1-3-10-16,1-1-59 0,2 0-48 0,1-4-58 16,1-1-45-16,2-3-47 15,0-2-120-15,0 0-168 0,0 0-204 0,0-5 22 16</inkml:trace>
  <inkml:trace contextRef="#ctx0" brushRef="#br0" timeOffset="27584.35">18696 8121 376 0,'0'0'815'0,"0"0"-340"0,0 0-121 15,0 0-27-15,0 0-23 0,0 0-21 16,0 0-42-16,0 0-75 0,0 0-71 16,0 0-12-16,1 18-1 0,-1-11-12 15,2 4 18-15,-1 4-12 0,3 3-10 16,-1 3-16-16,1-1-9 0,-1-1-16 15,0 1-25-15,0-3-12 0,0-1 9 16,-2-2-16-16,2 1 7 0,-1-2-45 16,-1-4-25-16,-1 1-56 0,2-4-62 15,-1-1-67-15,1-3-86 0,1-2-153 16,3-1-211-16,-3-4-332 0,0-14 462 0</inkml:trace>
  <inkml:trace contextRef="#ctx0" brushRef="#br0" timeOffset="28350.62">18825 8058 1223 0,'0'0'1202'0,"0"0"-1069"0,0 0-98 0,0 0 65 16,0 0 61-16,0 0 60 0,0 0 6 15,0 0-80-15,0 0-74 0,0 0-73 16,0 0-57-16,10-1-80 0,-8 2-29 16,1 4 28-16,0-3-42 0,-1 3-55 15,1 1-56-15,0 4-59 0,-3-1-40 16,0 5 110-16,0-1-65 0,0 1-20 15,-3-1 127-15,0-2 238 0,-2 1 111 16,0-2 169-16,0 0 98 0,0-2 6 16,3 0-49-16,0-3 0 0,1-3-80 0,-1 3-38 15,2-5-34-15,0 0-54 0,0 0-49 16,0 0-42-16,0-1-15 0,2-5-23 16,2-3-74-16,2-3-32 0,2-4-22 15,2-6-24-15,-1 0-109 0,2-3-109 0,-2 1 39 16,-3 2 45-16,1 0 119 0,-1 4 102 15,-3 1 65-15,0 5 88 0,-2 1 153 16,-1 4 62-16,0 4 60 0,0 1 25 16,0 2-40-16,0 0-53 0,0 0-59 15,0 3-55-15,0 0-23 0,-1 1-23 16,-1-3-31-16,2 2-57 0,-1-1-47 16,-2 2-25-16,-3 3 25 0,3 1 10 0,-2 4 13 15,0 3 12-15,1-1-9 0,1-1-26 16,0 3-13-16,0-4-6 0,-1 1 17 15,3-1 0-15,-1 1-36 0,1-4-47 16,-1 0-50-16,2-1-36 0,0 0-25 16,0-3-14-16,5-1 18 0,4 0 22 15,-1-3-10-15,0-1 83 0,5 2 26 16,-3-2 35-16,1 0 36 0,1 0 0 16,-3 0 58-16,0 0 62 0,-2 0-27 15,2 0-12-15,-4 0-14 0,1 0-3 0,-3-2-3 16,0 2-35-16,0 0-23 0,-3 0-1 15,0 0 11-15,0 2 22 0,0 1 4 16,0 3-38-16,0 1 34 0,0 4-20 0,-6 2-15 16,-1 3-39-16,-2-1-31 0,-2 1 6 15,-1 0 3-15,0 0 10 0,0 0-1 16,-1 1 20-16,-2-3 32 0,2-1 25 16,3-1 65-16,0-5 67 0,6-2-7 15,1 0-42-15,1-5-44 0,2 0-29 16,0 0-3-16,0 0 22 0,0 0 18 15,3 0-2-15,3 0-4 0,0 2 73 16,4 2-33-16,0 0-42 0,3-1-11 16,1 2-19-16,3-1 76 0,1-2 35 15,-1-1-145-15,1-1-21 0,0 0-122 0,1 0-4 16,1 0 40-16,0-1-255 0,-1-4-71 16,1-1-87-16,-4 0-485 0,3-7-193 0</inkml:trace>
  <inkml:trace contextRef="#ctx0" brushRef="#br0" timeOffset="28642.17">19214 7867 2292 0,'0'0'732'16,"0"0"-470"-16,0 0-144 0,0 0-32 15,0 0 44-15,0 0 81 0,0 0-3 16,0 0-79-16,0 0-74 0,0 0-55 16,0 0-35-16,0 5 11 0,3 5 24 0,0 2 34 15,-1 1-34-15,1-1-17 0,-2 0-92 16,1 1-24-16,0 0-21 0,-2 1-39 16,2-1-70-16,0-1-25 0,-2-5-14 15,0-1-82-15,3-4-83 0,-3-2-53 16,3 0-31-16,0-8 137 0,0-2 170 15,1-3 85-15</inkml:trace>
  <inkml:trace contextRef="#ctx0" brushRef="#br0" timeOffset="29009.19">19214 7867 93 0,'51'59'418'0,"-48"-72"35"0,1-1-150 16,-1 0-49-16,1 1-17 0,1 1 7 15,-1 4 18-15,0 0-32 0,3 0-30 16,-2 4-20-16,-1 0-16 0,2 0-14 16,0 2-9-16,-2 2-39 0,3 0-16 15,-3 0-39-15,2 0-34 0,-1 0 2 16,-1 2 0-16,0 3-14 0,2 2-2 15,-3 3 0-15,0 1-18 0,-2-1 3 0,1 4-9 16,-2 0-10-16,0 2 0 0,0-2-9 16,-5 1-26-16,-1-1-29 0,0-3-13 15,0-2-13-15,1-3 7 0,-1-2 11 16,1-3-8-16,-2-1 2 0,2 0-36 16,1-4-113-16,0-2 216 0,1 0 46 15,0-1 91-15,3 1 6 0,-2-1-3 0,2 2-49 16,0 0-32-16,0 0 16 0,0 1 52 15,0 0 13-15,2 2 12 0,1-2 7 16,-2 3-17-16,3-2-3 0,-2 1-26 16,1 1-16-16,-2 0-6 0,2 0-16 15,-1 1-13-15,-2 0-16 0,0 0-23 16,0 0-18-16,0 2-7 0,0-1 3 16,0 2-3-16,0-1-22 0,0 0-46 15,0 2-16-15,-2 1-29 0,-1 1 83 16,2 2-96-16,-4 1-209 0,1 0-189 0,0-2-187 15,23-65 133-15</inkml:trace>
  <inkml:trace contextRef="#ctx0" brushRef="#br0" timeOffset="29700.43">19135 8092 1247 0,'0'0'417'0,"0"0"-173"0,0 0-82 0,0 0 65 15,0 0 38-15,0 0-81 0,0 0-78 16,0 0-70-16,0 0-36 0,0 0-54 15,-59 44 34-15,69-44 20 0,3 0 97 16,4 0-1-16,5-5-32 0,4-2-3 16,1-6-13-16,2 2-7 0,1-3-21 15,1 3 18-15,-2-1-13 0,-4-1-3 16,1 2-22-16,-7-1-1 0,1 4-1 16,-5-3-62-16,-2 4-26 0,-5-2-51 0,-2 3-58 15,-3 3-65-15,-1 0-33 0,-2 3 28 16,0 0 48-16,-2 0-170 0,-4 4-231 15,-2 1 250-15,0 3 196 0,-2-1 176 16,2 4 137-16,0-2 124 0,0 0 88 0,-1 1 29 16,3-2 15-16,2-2-45 15,1-2-76-15,2-1-88 0,1-2-90 0,0 2-52 16,0-1-13-16,0 2 38 0,0-2 43 16,1 3-30-16,4-1-9 0,-1-1 15 15,0 4-6-15,5-2 6 0,-2 1-22 16,0 1-4-16,2 1-2 0,-1-2-11 15,-2 0-36-15,1 0-11 0,-4-3-16 0,0 2 16 16,0-3-1-16,-1 0-34 0,-2 0-19 16,0-1 6-16,0-1 1 0,0 5-21 15,-3 0 14-15,-6 3 9 0,-3 2-86 16,-3 2 54-16,-1 0 3 0,-1 1 61 16,-3-3 11-16,2 1 0 0,-2 0-12 15,1 1 14-15,-1 2 49 0,1 1 5 16,3-3 23-16,1 0 13 0,4-4 12 15,4-3-13-15,3-1-38 0,1-3-28 0,3-1-22 16,0 0-1-16,0 0 0 0,4 0 16 16,2 1 28-16,4 2 70 0,0-2 10 15,8 2 21-15,-1 0-44 0,0-1-54 16,2 2-7-16,-2-2 5 0,2 2 40 16,-4 0 14-16,0-1-15 0,-2 1-15 0,-1-2-10 15,-2-1-16-15,-3 2 6 0,0-1 1 16,2-2 8-16,-3 1-5 0,1 1-26 15,-1-2-24-15,1 0-1 0,1 0-2 16,4-2 0-16,2-1-64 0,4-3 48 16,3-4-169-16,4-2-32 0,3-1 27 15,3-4-227-15,2-1-146 0,-9 5-400 16,12-3-457-16</inkml:trace>
  <inkml:trace contextRef="#ctx0" brushRef="#br0" timeOffset="30036.25">19616 8008 1672 0,'0'0'613'0,"0"0"-432"0,0 0-32 16,0 0-27-16,0 0 20 0,0 0 24 16,0 0-22-16,0 0-25 0,0 0-27 15,0 0-38-15,0 0-29 0,-4-5-9 16,11 5-3-16,2-1 47 0,5 0 16 16,2-1 16-16,4 0-17 0,2 0-37 0,-2-3-25 15,3 0-13-15,-3 0-23 0,-1 0-40 16,1-1-57-16,-2-1-67 0,-4 2-55 15,-1 1-53-15,-3 0-120 0,-3 0-146 16,-4 2-177-16,0 1-44 0</inkml:trace>
  <inkml:trace contextRef="#ctx0" brushRef="#br0" timeOffset="30240.3">19772 7986 1161 0,'0'0'680'16,"0"0"-336"-16,0 0-118 0,0 0 7 15,0 0-2-15,0 0-44 0,0 0-69 16,0 0-67-16,0 0-29 0,0 0 33 15,0 0 24-15,-40 68 33 0,40-52 24 16,0 3-32-16,0 1-28 0,1 0-10 16,1 1-29-16,-1 1-18 0,1 0 0 15,-1-3-19-15,0-1-3 0,2 0-22 16,0-4-13-16,0 2-34 0,3-3-99 0,2-2-47 16,0 0-31-16,3-5-110 0,4-5-158 15,-1-1-158-15,0-5-351 0,5-14 423 0</inkml:trace>
  <inkml:trace contextRef="#ctx0" brushRef="#br0" timeOffset="30996.09">19994 8027 408 0,'0'0'1773'15,"0"0"-1414"-15,0 0-59 0,0 0-91 16,0 0 2-16,0 0-20 0,0 0 15 16,0 0-20-16,0 0-85 0,0 0-64 15,0 0-37-15,-79 16 0 0,66-2 6 16,1 3 51-16,-2 2 31 0,5 1 15 15,1-2 3-15,2 0-4 0,3-2-40 16,3 1-49-16,0-3-13 0,3 1-3 16,5-2 1-16,1-4-19 0,2 2 18 0,3-5-19 15,0 0-77-15,3-3-7 0,0-3-6 16,1 0-20-16,-1-2 0 0,-1-6-22 16,1-2-20-16,-4-3-33 0,2-1-16 15,-4-4-5-15,2 0 9 0,-1-4 87 0,-2 3-4 16,-1-2 0-16,1 2 136 0,-3 0 42 15,-3 4-16-15,1 1-6 0,-2 2 48 16,-1 3 64-16,1 2 36 0,-2 3 15 16,-1 2 32-16,0 2 5 0,0 0 15 15,0 0-20-15,0 3-39 0,0 1-50 16,0 0-26-16,0-2-16 0,0 5-25 16,-4-1-56-16,4 7 13 0,-4 5 24 15,1 7 16-15,-1 4 6 0,-1 0 58 16,1 1-28-16,1 0-39 0,0 1-17 15,2-1 4-15,1 0-27 0,0 1-11 0,0 3 9 16,0-3-11-16,0 0-3 0,0-1-9 16,0 1-28-16,1-4-25 0,2-3-15 15,1-5-28-15,-1-5-52 0,-1-1-45 16,-1-4-59-16,2-4-38 0,-1-5-29 0,1 0-30 16,-2-5-13-16,1-6 97 0,-1-7 98 15,0-7-155-15,-1-5 12 0,0-2-85 16,-2-5 94-16,-6-2-65 0,-1-1 205 15,-5-2 88-15,1-1 85 0,-3 4 173 16,3-2 170-16,2 11 158 0,2 2 7 16,2 10-173-16,3 6-50 0,4 3-178 15,0 4-71-15,0-1 48 0,0 5 48 16,3-5 16-16,5 5-3 0,2-2 9 0,5-2 9 16,2 2-29-16,3-1-51 0,0 3-29 15,3-3-34-15,-2 3-20 0,0 0 0 16,1 1 6-16,-5 0-3 0,0 0 19 15,-5 0-18-15,-1 0-1 0,-3 1 19 16,-3 2 44-16,-2 0-9 0,-3 2 6 16,0 1 4-16,0-1 27 0,0 4-3 15,-5 0-21-15,-6 6-36 0,0 1-12 16,-1 0-21-16,-5 1 9 0,1 3-10 0,-4-2-18 16,1 0-80-16,-2-3-81 0,-1 0-13 15,3-3-75-15,2-4-71 0,5-3-167 16,0-5-965-16</inkml:trace>
  <inkml:trace contextRef="#ctx0" brushRef="#br0" timeOffset="31488.45">20385 8045 72 0,'0'0'1384'0,"0"0"-936"16,0 0-204-16,0 0-79 0,0 0 0 15,0 0 25-15,0 0-22 0,0 0-53 16,0 0-44-16,0 0-23 0,5-2 3 0,-2 2 36 16,3 0 12-16,3 0-14 0,-1 0-46 15,-2 0-17-15,1 0-22 0,0 0-22 16,-1 0-80-16,-3 0-48 0,2 2-74 0,-4-1-76 16,0 4-65-16,-1 2-108 0,0 3-155 15,0-3-73-15</inkml:trace>
  <inkml:trace contextRef="#ctx0" brushRef="#br0" timeOffset="31675.48">20402 8167 212 0,'0'0'724'0,"0"0"-226"0,0 0-205 16,0 0-124-16,0 0-1 0,0 0 59 15,0 0-33-15,0 0-103 0,0 0 9 16,0 0 41-16,0 0 20 0,45-13-68 16,-35 9-29-16,-3 1-3 0,1 1-7 15,-2 0-9-15,-3 2 3 0,0 0-1 16,-3 0-5-16,2 0-17 0,-2 0 1 0,0 0 12 15,0 0 9-15,0 0-47 16,0 4-41-16,0 3-112 0,0-1-3 0,-2 4-122 16,2-4-270-16,-3 0-829 0</inkml:trace>
  <inkml:trace contextRef="#ctx0" brushRef="#br0" timeOffset="32708.46">20736 7932 932 0,'0'0'616'0,"0"0"-236"16,0 0-133-16,0 0-50 0,0 0 10 15,0 0 19-15,0 0-40 0,0 0-48 16,0 0-33-16,0 0-31 0,0 0-39 0,5-3-19 15,-3 3-4-15,-2 0 14 0,0 0 34 16,0 0 16-16,0 0 13 0,0 0 22 16,0 0 5-16,0 0-9 0,0 0-41 15,0 1-21-15,0 0-8 0,0 2-9 16,-4 1 0-16,1 2 22 0,1 3-19 16,-3-1-12-16,2-3-19 0,0-1 0 15,3-2 0-15,0 0-2 0,-1-2-13 16,-1 0-17-16,2 0-11 0,0 0 2 0,0 0-12 15,0 0 2-15,0 0 4 0,0 0 16 16,0 0 15-16,0 0 13 0,0 0-19 16,0 0 20-16,0 0-14 0,0 0 0 15,0 0-3-15,0 0-9 0,0 0-4 0,0 0-8 16,0 0-1-16,0 0-20 0,0 0 11 16,0 0 15-16,0-2-3 0,0 1 0 15,0 1 6-15,0-1 16 0,0 1 0 16,0-1 0-16,0 1 14 0,0 0 2 15,0 0 0-15,0 0 13 0,0 0 6 16,0 0-6-16,0 0-10 0,0 0 0 16,0 0 10-16,0 1-11 0,0 0-2 15,0-1 0-15,0 0-13 0,0 0 1 16,0 0-4-16,0 0 3 0,0 0 0 16,0 0 0-16,0 0-9 0,0 0-3 0,0 0-20 15,0 0-12-15,0 0 2 0,0 0 17 16,0 0 13-16,0 0 2 0,0 0 21 15,0 0 0-15,0 0 1 0,0 0 1 16,0 0-1-16,0 0 1 0,0 0-23 16,0 0-12-16,0 0-13 0,0 0-29 0,0 0-49 15,0 1-67-15,0-1-101 0,0 0-170 16,0 0-258-16,-4 0-332 0,8-1 994 0</inkml:trace>
  <inkml:trace contextRef="#ctx0" brushRef="#br0" timeOffset="33251.93">20615 7989 408 0,'0'0'635'0,"0"0"-257"15,0 0-59-15,0 0-33 0,0 0 2 16,0 0 13-16,0 0-34 0,0 0-65 0,0 0-45 15,0 0-36-15,-7-5-58 0,10 4-34 16,1-2-27-16,6 0 17 0,3-2 42 16,6 0 43-16,1-3-12 0,3 1-36 15,2-2-34-15,-1 1-18 0,-2 0-4 16,0 2-3-16,-4-1 1 0,-2 4-48 16,1-1-64-16,-4 0-41 0,-1 2-55 15,-2-1-88-15,-3 1-126 0,-4 2-140 16,-3 0-174-16,0 0-34 0</inkml:trace>
  <inkml:trace contextRef="#ctx0" brushRef="#br0" timeOffset="34152.14">20768 7993 1503 0,'0'0'439'0,"0"0"-225"0,0 0-74 16,0 0 57-16,0 0 48 0,0 0-46 16,0 0-80-16,0 0-64 0,0 0-27 0,0 0 14 15,0 0-1-15,-43 41 4 0,43-39 3 16,-2 0-7-16,2-1-12 0,0-1-26 15,0 1-3-15,0 2 0 0,0-1 2 16,0 0-1-16,0 1-1 0,0-2-50 16,0-1-43-16,0 0-35 0,0 0-19 15,0 0-20-15,0 0-17 0,2 0-61 16,4-2 54-16,-1-1 142 0,2 2-13 16,1-5 20-16,0 1 42 0,0 0 43 15,1-3 38-15,0 2-22 0,1-2 2 0,2 0 4 16,-3 1 0-16,-1 0 16 0,1 2 6 15,-1 2-19-15,-2 0-20 0,-1 3-9 16,-4 0-36-16,1 0-3 0,-2 0 19 16,0 0 45-16,0 0-2 0,0 3-24 15,0 0 1-15,-3 2-7 0,-2 3 13 0,1 1-13 16,-1 0-13-16,-3 1-3 0,2 1-13 16,0-4 10-16,4-1-11 0,-1-1-2 15,1-4-19-15,2-1 6 0,0 0-35 16,0 0-61-16,0 0-45 0,0-2 25 15,2-1 29-15,-1 2-81 0,1 1-59 16,-2-2-3-16,0 1 48 0,1 1 25 16,-1 0 18-16,0 0-5 0,0 1 37 15,-1 3 116-15,-4 1-12 0,-1 1-134 0,-4 4-16 16,-1-2-30-16,-3 4 50 0,0 0 12 16,-3-1 7-16,1 2 32 0,-1-1 46 15,1-1 49-15,0 1 17 0,0-1 74 16,1-2 111-16,0 2 95 0,2-4 71 15,2 3 49-15,2-4-10 0,1 0-118 16,2-1-69-16,3-3-36 0,1-2-19 0,2 0-46 16,0 0-58-16,0 0-61 0,8 0-4 15,4-5 4-15,4-3 29 0,7 1 64 16,5-6-10-16,3-3-35 0,1 0-20 16,3 1-28-16,-1 0-1 0,0 3 1 15,0 2 28-15,-3 1 0 0,0 2 8 16,-3 2-4-16,-4 3-13 0,-2 1-3 0,-6-1-15 15,-4 2-1-15,-3 0-1 0,-5 0-15 16,-1 0 16-16,-3 0 9 0,0 0 36 16,0 3 44-16,-1-1-67 0,-5 2-22 15,-1 3-16-15,-6 1-12 0,1 3-17 16,-5 2 13-16,0-2 29 0,0 0 3 16,1-4-1-16,1 0 0 0,1-2-50 15,1-5 9-15,3 0 14 0,0 0-30 16,2-5-80-16,1-4-93 0,3-3 96 15,1-1 18-15,2 1-77 0,1 0-88 0,0 2 94 16,1 3 9-16,2 1 85 0,-2 3 65 16,2 2 29-16,-3 1 27 0,0 0 96 15,0 1 82-15,0 2-33 0,0-1-32 16,0 2-1-16,0-3-23 0,0 1 1 16,0-1-30-16,-1 0-20 0,-1 2-6 15,2-3-25-15,0 0-17 0,0 0-19 0,0 0-51 16,0 0-46-16,0 0-80 0,0 0-85 15,-1-5-89-15,-2-4-267 0,2 5-408 16,9 17 766-16</inkml:trace>
  <inkml:trace contextRef="#ctx0" brushRef="#br0" timeOffset="34476.43">20817 7872 1670 0,'0'0'439'15,"0"0"-193"-15,0 0-55 0,0 0 25 0,0 0 57 16,0 0-21-16,0 0-54 0,0 0-46 15,0 0-54-15,0 0-67 0,-13 9-31 16,13-2-31-16,0 1 31 0,0 9 63 16,0 5 53-16,0 2 6 0,0 3 5 15,3 2-34-15,3 1-12 0,-1 0 15 16,1-1-34-16,2 3-37 0,0-3-1 16,-2 1-8-16,1-1-15 0,0-2 0 0,0 1 14 15,-2-3-12-15,0 0 10 0,-2-2-11 16,0-1-2-16,0-4-1 0,-3-4-21 15,0-2 10-15,0-2 9 0,0-2 3 16,-3-1 2-16,-1-1 1 0,-3-1-1 16,-2-3-2-16,1 2-19 0,-3-4-24 15,-1 0-28-15,0 0-38 0,-1-7-65 16,0-6-65-16,1-5-23 0,1-3-61 16,4-4-219-16,4-5-459 0,1 8-67 0,2-12 355 15</inkml:trace>
  <inkml:trace contextRef="#ctx0" brushRef="#br0" timeOffset="34681.51">20978 8076 916 0,'0'0'1105'0,"0"0"-800"0,0 0-137 16,0 0-16-16,0 0-7 0,0 0 15 16,0 0 14-16,0 0-21 0,0 0 25 15,0 0-38-15,23 10-55 0,-18-4-41 16,-1-3-28-16,1 1-15 0,1 1-1 15,-3-3-38-15,0 3-31 0,0-1-64 16,0-1-42-16,0 1-74 0,-1-2-73 16,0-2-146-16,-2 0-184 0,0 0-169 15,0-6 88-15</inkml:trace>
  <inkml:trace contextRef="#ctx0" brushRef="#br0" timeOffset="34996.35">21035 7849 261 0,'0'0'1565'0,"0"0"-1305"0,0 0-85 0,0 0 6 16,0 0 45-16,0 0 41 0,0 0-17 16,0 0-68-16,0 0-55 0,0 0-44 15,0 0-36-15,-6 9-9 0,6-7-3 16,0 2-3-16,0 3-1 0,0 3 38 16,3 2 19-16,1 2 13 0,0 3-6 15,1-1-21-15,-1 3-11 0,2 1-20 16,-1 2-5-16,-2-1 21 0,3 4-16 15,-3 2-15-15,2-1-3 0,-3 1 2 16,2 0-5-16,-2 4-7 0,-1-1-11 0,-1 0-2 16,0-1-2-16,0 0-18 0,-3-3-22 15,-1-1-28-15,0-3-50 0,1-3-60 16,2-7-51-16,1-2-49 0,0-8-55 16,0-2 0-16,0-5-15 0,0-9-62 15,3-5-67-15,0-9-344 0,-1-3 143 16</inkml:trace>
  <inkml:trace contextRef="#ctx0" brushRef="#br0" timeOffset="35142.36">21091 8142 237 0,'0'0'812'16,"0"0"-191"-16,0 0-176 0,0 0-79 16,0 0-92-16,0 0-26 0,0 0-34 15,0 0-26-15,0 0-29 0,0-35-45 16,0 38-48-16,0-2-66 0,0-1-32 16,0 2-38-16,1-2-44 0,1 1-61 15,1 0-7-15,2-1-29 0,1 0-108 0,3 0-133 16,-1 0-224-16,1-5-438 0,2-5 1114 15,-3 2-313-15,-70 26 227 0</inkml:trace>
  <inkml:trace contextRef="#ctx0" brushRef="#br0" timeOffset="35343.25">21172 7902 646 0,'0'0'2155'16,"0"0"-1824"-16,0 0-241 0,0 0-90 0,0 0 0 15,0 0 68-15,0 0 14 16,0 0-21-16,0 0-61 0,0 0 13 0,0 0-13 15,31-20 34-15,-15 14 14 0,1-5-19 16,-1 3-29-16,1-4-44 0,-3 2-64 0,0-1-13 16,-3-2-26-16,-2 5-3 0,-2-3-56 15,0 1-87-15,-2 2-96 0,-2 1-85 16,-2 0 51-16,-1 1-53 0,0 3 49 16</inkml:trace>
  <inkml:trace contextRef="#ctx0" brushRef="#br0" timeOffset="36011.99">21311 7746 492 0,'0'0'760'0,"0"0"-243"0,0 0-199 15,0 0 0-15,0 0-54 0,0 0-48 16,0 0-56-16,0 0-47 0,0 0-34 16,-24 12-28-16,22-6-25 0,1 4 6 15,0-1 22-15,-1 4 13 0,1 1 15 16,1 0-12-16,0 2-32 0,0-2 6 0,0 2 0 16,0-3 0-16,0 0-34 0,1 0-10 15,-1-1-13-15,0-1 11 0,0 1-1 16,0 1-32-16,0 1-18 0,0-1-30 15,-3 0-37-15,0-1-52 0,0 0 9 0,2-4-10 16,-1-2-42-16,1-3 31 0,-1-3 91 16,2 0 73-16,-4-6-141 0,0-5 42 15,0 1 119-15,-1 1 45 0,-1 0 101 16,2 2-85-16,1 4 78 0,-1-1 38 16,3 2-12-16,-1 2 5 0,2 0-30 15,0 0-22-15,0 0-19 0,0 0-23 16,0 0-10-16,0 0-15 0,0 0-22 15,0 0-29-15,3 0-42 0,3 0 20 16,1-2 22-16,2-2 45 0,1-1-23 0,1 0-6 16,-1-2-16-16,2 4-12 0,-4-1 10 15,1 0 1-15,-1 3 0 0,-2-3-15 16,-3 2-6-16,0 1-35 0,0 0-26 16,-3 1-31-16,0 0-14 0,0 0-2 15,0 0-12-15,0 0-18 0,0 0-37 16,0 2 26-16,0 1 94 0,0 1 44 0,-1 0 1 15,-2-2-7-15,1 3 38 0,-1-2 1 16,-1 1 0-16,4-2 13 0,-1 0 3 16,0-2 4-16,1 0 12 0,0 0-32 15,0 0 36-15,0 0 41 0,0 0-3 16,0-2-41-16,0 2-20 0,0 0 48 16,0 0 26-16,1 0 0 0,-1 0 0 15,0 0 6-15,0 0 22 0,0 0-35 16,0 3 32-16,0 0 18 0,1 3 32 15,-1 4 15-15,4 3-32 0,-4 4-45 0,3 4 17 16,-3 4-43-16,0 0 23 16,0 3 12-16,0 0-10 0,0 1-1 0,0-3-54 15,-1 3-29-15,-1-4-12 0,-2 4-2 16,2-2 0-16,-1 1-1 0,0 1-71 16,-2 0-3-16,2-3-44 0,0 0-52 0,-1-1-50 15,1-3-38-15,-1-2-134 0,3-4-59 16,-1-5-52-16,2-7-288 0,0-4-468 15</inkml:trace>
  <inkml:trace contextRef="#ctx0" brushRef="#br0" timeOffset="36518.25">21334 8192 1421 0,'0'0'338'16,"0"0"-214"-16,0 0 9 0,0 0-7 15,0 0 88-15,0 0 87 0,0 0-76 16,0 0-71-16,0 0-32 0,33-65-20 0,-27 62-7 15,0 3 7-15,0 0 0 0,-1 0 24 16,1 0 13-16,-1 3-60 0,0 5-7 16,4 0 20-16,-2 6 20 0,0 1-3 15,1 3 12-15,-1 1-43 0,0 1-20 16,-3-1-30-16,-1-1-28 0,2-1 12 16,-2-2-11-16,-3 2-1 0,0-3-52 0,0 0-25 15,0 0-41-15,0-2-22 0,-5 0-27 16,-1-1-40-16,2-2-42 0,-3 1-57 15,1-3-20-15,2-6-31 0,-1-1-41 16,0-5-44-16,-1-8 111 0,0-5 305 16,-1-1-320-16,0-3 76 0,1 0 270 15,0-2 266-15,1 2 69 0,3-2-38 16,2 4-99-16,0-1-16 0,0 4-79 16,0 2 43-16,5 3 13 0,-3 5 8 0,2 3 1 15,-1 1-17-15,-1 2 0 0,-1 1-4 16,1 0-17-16,-1 0 1 0,-1 1 5 15,0 2-29-15,0 1-31 0,0-2-29 16,2 3 7-16,-1 2 27 0,1 0 2 16,0 4-12-16,-2 0-18 0,0 2-9 0,0 3-3 15,0-3-7-15,0-2-13 0,0-2-8 16,0-2-11-16,0-3-2 0,0-3 0 16,0-1-3-16,0 0-19 0,0 0-3 15,0-1-71-15,0-4-54 0,6-2-55 16,3-1 35-16,2-6-58 0,2-2-116 15,2-5-216-15,-4 6-747 0</inkml:trace>
  <inkml:trace contextRef="#ctx0" brushRef="#br0" timeOffset="36633.51">21680 8136 2812 0,'0'0'302'0,"0"0"-302"16,0 0-305-16,0 0-438 0,0 0-910 0</inkml:trace>
  <inkml:trace contextRef="#ctx0" brushRef="#br0" timeOffset="38810.08">21966 7724 339 0,'0'0'548'0,"0"0"-359"0,0 0 465 15,0 0-375-15,0 0-48 0,0 0-37 16,0 0-30-16,77-3-38 0,-64 3-45 0,3 1-52 15,-3 1-13-15,1 1-16 0,0-2-1 16,-3 3-96-16,2 0-67 0,-4 2-79 16,-3 1-71-16,-3 0-190 0,-1 0-196 15,-3 4-1-15</inkml:trace>
  <inkml:trace contextRef="#ctx0" brushRef="#br0" timeOffset="39138.24">21868 7925 1148 0,'0'0'78'0,"0"0"355"0,0 0 167 16,0 0-390-16,0 0-106 16,0 0-53-16,0 0-15 0,0 0-36 0,0 0-7 15,0 0 4-15,11-24 3 0,6 12 39 16,3-1 6-16,2 0-23 0,-2 1 4 16,0 3 9-16,-4 0 30 0,0 4-7 15,-4 1 12-15,-3 2-12 0,-1 1-7 0,-4 1-6 16,-1 0-16-16,-1 0 9 0,-2 0 13 15,0 0 29-15,0 1 47 0,0 5-19 16,0 1-35-16,0 5-20 0,-2 5-6 16,-1 4-24-16,-3 5-5 0,0-1-5 15,-2 4-10-15,0-2-3 0,-1 1-12 16,-1-2-1-16,1 2 0 0,2-2-6 16,-1-2 19-16,0 3-53 0,-1-1-26 15,2-2-54-15,0 1-48 0,1-2-49 16,1-1-24-16,0-3-185 0,2-2-157 0,0-7-407 15,0-3 201-15</inkml:trace>
  <inkml:trace contextRef="#ctx0" brushRef="#br0" timeOffset="39348.3">21935 8203 264 0,'0'0'1790'16,"0"0"-1334"-16,0 0-220 0,0 0-117 0,0 0-13 16,0 0 41-16,0 0 48 0,0 0-11 15,0 0-28-15,0 0-21 0,0 0-28 16,12-8-19-16,-9 9-15 0,2-1 34 15,1 0-30-15,2 0-49 0,1 0-9 16,2 0-19-16,-3 1-24 0,4-1-22 16,-1 0-17-16,-2 2-57 0,4-2-33 15,-4 0-36-15,1 0-52 0,0 0-62 16,-3 0-53-16,-1 0-67 0,-2-3-70 0,-1 1-105 16,0-4-57-16,-1 1 156 0</inkml:trace>
  <inkml:trace contextRef="#ctx0" brushRef="#br0" timeOffset="40154.06">22091 8149 212 0,'0'0'1224'15,"0"0"-636"-15,0 0-186 0,0 0-121 16,0 0-56-16,0 0-39 0,0 0-55 16,0 0-35-16,0 0-36 0,0 0-15 0,0 0-17 15,-7 4-28-15,7-4-43 0,0 0-27 16,1 0-16-16,5 0-29 0,5-4 86 16,0 0-32-16,0-1-57 0,3-3-59 15,0 0-26-15,-2 2-1 0,-1-1 78 16,-1 0 52-16,0 4 51 0,-3 1 7 15,-3-2 16-15,1 2 2 0,-2 2 20 0,-2 0 98 16,1 0 68-16,-2 0 38 0,0 0 2 16,0 0-54-16,0 3-40 0,-2 0 16 15,1-2-52-15,-1 0-50 0,-1 2-10 16,0 4-16-16,-1 3-19 0,0 0 19 16,-2 1 13-16,0 1 6 0,3-1-3 15,-1 1-19-15,0 1-17 0,1-2-2 16,0 2-3-16,1-1 0 0,-1-2 0 15,2-2-19-15,-1-3 3 0,2-3-16 16,0-2-35-16,0 0-34 0,0 0-55 0,6-2-49 16,2-8 28-16,3-3 152 0,3-7-85 15,3-7-48-15,0-2-130 0,-1-3-62 16,-1 0 129-16,-1-3 29 0,-3 3 32 16,-2-2 101-16,-2 3 20 0,-1-2-30 15,-1 2 72-15,-1 0 82 0,-1 5 116 16,0 3 56-16,-1 5-46 0,-1 3 19 0,-1 5-33 15,0 3-65-15,0 3-35 0,0 2-14 16,0 2-54-16,0 0-26 0,0 0-67 16,0 3-92-16,0 3-70 0,0-1-50 15,0 2 35-15,0 4 108 0,0 0-59 16,0 3-4-16,0 3-130 0,-3 0 19 16,-3 0 170-16,1-2 140 0,-2 1 69 15,-1-3 136-15,1 0 13 0,-2-1 36 0,0 0 23 16,1-2-23-16,-1-1 25 0,4-2 3 15,-1-4-49-15,3-1-30 0,3-1-64 16,0-1-65-16,0 0-55 0,0 0 7 16,3-3-14-16,1-2-12 0,3-1 0 15,2-1 0-15,3-3 61 0,1 2 0 16,0-2-26-16,0 3-22 0,-2 0 26 0,-3 2 5 16,1 4 23-16,-3-1-6 0,-1 2-10 15,-1 0-7-15,0 3 29 0,-1 2 22 16,3 3 22-16,-2 3 9 0,0 5-38 15,-1 2-32-15,0 3-11 0,-3 4-20 16,0 0-6-16,0 2-16 0,0-4 19 16,0 0-20-16,0-4 11 0,0-2-13 15,-3-3-1-15,3-2-2 0,0-5-1 16,0-2 1-16,0 0-12 0,0-4-16 16,0-1-33-16,0 0-99 0,3-1-46 0,3-8 22 15,1 0 108-15,3-8-26 16,0-7-7-16,2-4-93 0,-1-5-143 0,-2-6-169 15,-1-1 46-15,-4-1-154 0,-2 0 25 16,1 9 200-16</inkml:trace>
  <inkml:trace contextRef="#ctx0" brushRef="#br0" timeOffset="40299.98">22471 7634 1118 0,'0'0'479'0,"0"0"-125"0,0 0-75 16,0 0-62-16,0 0-37 0,0 0-15 16,0 0-33-16,0 0-20 0,0 0 19 15,0 0-25-15,19-27-97 0,-14 27-9 16,2 0-41-16,-2 0-30 0,1 2-15 15,2 1-58-15,-3-1-17 0,2 3-42 16,-1 0-111-16,-2 1-127 0,-1 2-86 16,-3 1-102-16,0-3 153 0,-75-25 287 0</inkml:trace>
  <inkml:trace contextRef="#ctx0" brushRef="#br0" timeOffset="40463.87">22495 7733 1068 0,'0'0'576'0,"0"0"-176"15,0 0-144-15,0 0-117 0,0 0-32 16,0 0 19-16,0 0-1 0,0 0-32 15,0 0-28-15,0 0-24 0,0 0-41 16,12 1 29-16,-3-2 0 0,0 0-26 0,1-3-3 16,1 1-48-16,-2-2-64 0,2-1-55 15,-2 0-66-15,-1 2-90 0,-3 2-145 16,1 0-134-16,-3 0-20 0,-2 2 149 16,-104 35 464-16</inkml:trace>
  <inkml:trace contextRef="#ctx0" brushRef="#br0" timeOffset="41079.15">22495 7733 614 0,'93'-14'626'0,"-96"15"-193"15,1 0-115-15,-1 2-78 0,1 0-26 16,1-2-30-16,1 0 2 0,-2 2-54 16,2-3-52-16,-1 2-6 0,-1 0-13 0,2 1 6 15,0 1-3-15,-1 2-4 0,-1-1-15 16,1 4 3-16,-1 0 6 0,0 2-4 16,-1 2 4-16,-1 1-25 0,1 0-7 15,-2-2-19-15,4-2-3 0,-1 1-3 0,-1-5-10 16,3 0-25-16,0-4-60 0,0 1-42 15,0-3-39-15,0 0 0 0,0 0-62 16,3 0-23-16,3-3 131 0,3 2 59 16,-1-5 19-16,0 2 25 0,0 1 14 15,1-2 16-15,-3-1 42 0,-1 4 39 16,0 0 46-16,-1 0-21 0,-2 1 23 16,-2 1 16-16,1 0-16 0,-1 0-17 15,0 0-10-15,0 0-25 0,0 0-7 16,0 0 0-16,0 1 10 0,0 1-7 15,0-2-4-15,0 4-12 0,-3 1-38 0,2 2 7 16,-4 0-1-16,2 5-3 0,-2 0 0 16,0 0-6-16,-2-2-14 0,2-1-2 15,0 0-3-15,1-3-38 0,1-2-38 16,1 0-35-16,-1-2-23 0,3 0-6 0,0-2-39 16,0 0-59-16,0 0-81 0,0 0-128 15,6 0-102-15,0-4 295 0,4 1-40 16,0-1-101-16,0-1 108 0,-1 0 72 15,1 1 146-15,-1 1 72 0,0 0 163 16,-4 0 26-16,4 3 7 0,-3-1 61 16,-2 1 33-16,0 0 17 0,-2 0 5 15,-1 0-36-15,1 0-17 0,-1 0-39 0,-1 1-42 16,0-1-20-16,0 1 9 0,0 2 15 16,0 0 0-16,0 1-51 0,0 1-36 15,-1 2 3-15,-2 5 3 0,-2-1-10 16,0 4 7-16,-4 0-14 0,0 0-17 15,1 1-14-15,0-1-12 0,-3 1-26 16,2-3-15-16,1-1-18 0,0 1-35 16,0-2-61-16,1 0-52 0,1 0-61 15,1-4-88-15,0 0-37 0,2 2-124 16,0-3-280-16,2-3-418 0</inkml:trace>
  <inkml:trace contextRef="#ctx0" brushRef="#br0" timeOffset="41237.74">22585 8128 20 0,'0'0'1270'0,"0"0"-766"15,0 0-173-15,0 0-75 0,0 0 2 16,0 0 26-16,0 0-47 0,0 0-55 16,0 0-71-16,0 0-22 0,12 7-10 0,-9-6-3 15,2 3-26-15,3-2-37 0,3 3-13 16,2 1 0-16,4-2-3 0,-1-1-89 16,4 1-177-16,-1-3-47 0,3-1-176 15,-6 0-276-15,3 0-775 0</inkml:trace>
  <inkml:trace contextRef="#ctx0" brushRef="#br0" timeOffset="42175.61">22855 7613 78 0,'0'0'2146'15,"0"0"-1719"-15,0 0-230 0,0 0-88 16,0 0 16-16,0 0 28 0,0 0 0 16,0 0-26-16,0 0-28 0,0 0-30 15,0 0-25-15,4 0-9 0,-1 3 6 16,3 1 31-16,-4 1-6 0,4 0-45 0,-3 3-20 15,2-2-2-15,-2 3 1 0,-1-1-25 16,1 1-41-16,0 0-50 0,-3 2-45 16,2 1-49-16,0 1-26 0,-2 0-24 15,0-2-65-15,0-3-141 0,0-4-148 0,0-3 15 16,2-1 211-16,1-3 150 16,0-6 130-16,-1 1 106 0,3 0 2 0,-1-2 52 15,-1 3 300-15,0-2 108 0,3 2-69 16,-1 1-69-16,0 0-59 0,-1-1-43 15,2 1-64-15,-2-1-4 0,3 2-1 16,-1 0 1-16,0 2-37 0,-2 0-22 16,2 1 0-16,0 1-10 0,-1 1 23 15,1 0-30-15,-3 0-40 0,-1 0-36 16,1 1-29-16,-2 1 4 0,1 2 3 16,-2-2-20-16,1 3-2 0,-1 0-1 0,0 1 3 15,0 0 10-15,0 0-19 0,0 1-22 16,-1 0-43-16,-5 4-48 0,-2-2-33 15,2 0-94-15,-2-1-66 0,2-3-95 16,0-2 49-16,-1-1 83 0,0-2 24 16,1 0 93-16,1 0 203 0,2-2 191 0,0 2 206 15,1-2 27-15,2 1-27 0,0 1-92 16,0-1-90-16,0 0-53 0,0-2-43 16,0 2-80-16,2-1-39 0,-1 1 0 15,1-1 10-15,1 1 22 0,0 0 10 16,-1 0-16-16,1 0-13 0,0-1-13 15,-3 1-26-15,3 1-42 0,-3 0-107 16,0 0-119-16,0 1-51 0,0 4-42 16,-3 3-102-16,0-1-26 0,-8-21 225 0</inkml:trace>
  <inkml:trace contextRef="#ctx0" brushRef="#br0" timeOffset="42867.43">22799 7912 1247 0,'0'0'488'0,"0"0"-293"0,0 0-23 15,0 0 97-15,0 0 64 0,0 0-66 0,0 0-123 16,0 0-93-16,0 0-48 0,0 0 29 16,0 0-16-16,-2 13-13 0,16-18 61 15,7-1 38-15,3-1-13 0,2-4-47 16,4 1-17-16,-1-1-22 0,0-2-3 16,-2 3-25-16,-5 0-23 0,0 1-38 15,-4 2-35-15,-2 2-35 0,-4 1-66 0,-4 1-35 16,-2 0-18-16,-4 3-20 0,-2 0 0 15,0 0 109-15,0 0 89 0,-2 3 80 16,-4 0-87-16,-1-2 69 0,0 0 35 16,-2 1 156-16,1-1 42 0,0 1 10 15,2-2-16-15,-2 3 2 0,4-1-16 16,-1 1 6-16,3 0-13 0,-1-2-23 16,0 3-43-16,1-2-34 0,1 1-42 15,1-1-10-15,0 4 6 0,0 0 39 0,0 2-35 16,0 0 0-16,0-1-1 0,1 1 30 15,2 0-20-15,2 0-19 0,-3-1-3 16,0-1-14-16,-1 0 14 0,2 0-4 16,-1 1-9-16,-2-2 0 0,0 0-3 15,0-2-16-15,0 0-29 0,0 1-6 0,0 0-9 16,-5 3-7-16,0 1-13 0,-4 0 4 16,-2 0-1-16,0 1-7 0,0-3 49 15,2 1 19-15,0-2 16 0,1 0 26 16,-1-1 22-16,4 1 13 0,-1 0 9 15,1-1-3-15,2-1 4 0,2 0-17 16,1-2-22-16,0 0-13 0,0-1-16 16,0 1 19-16,4 0 32 0,1 2 32 15,3-2-4-15,2 3 20 0,2 0-11 16,0 0-22-16,2 1-18 0,-1-3 5 16,1 4 0-16,-1-2-17 0,1 2-8 0,-3-1 25 15,0-1 35-15,1 1 24 16,-1 0-13-16,-2-1-31 0,-1 0-6 0,1 1 15 15,-1-1-6-15,-4-1 3 16,0-1-13-16,-1 0-12 0,1-1 3 0,-2-1-6 16,-1 0-6-16,2 0-16 0,0 0-5 0,1 0-7 15,1 0-3-15,1 0-12 0,2-4-26 16,1 0-38-16,2-2-71 0,4-2-34 16,-1-2-34-16,3 1 5 0,2-4-164 15,1 1-299-15,-3 1-419 0,4-3-472 0</inkml:trace>
  <inkml:trace contextRef="#ctx0" brushRef="#br0" timeOffset="43180.37">23478 7468 186 0,'0'0'2382'16,"0"0"-1986"-16,0 0-284 0,0 0-44 15,0 0-1-15,0 0 45 0,0 0 5 16,0 0-50-16,0 0-67 0,0 0-46 15,4-1-24-15,-2 1 26 0,1 0-7 16,2 1-86-16,-2 1-75 0,0 3-100 0,-3 1-118 16,0 1-190-16,0 0-159 15,-20-34-27-15</inkml:trace>
  <inkml:trace contextRef="#ctx0" brushRef="#br0" timeOffset="43374.05">23372 7630 1562 0,'0'0'520'0,"0"0"-326"0,0 0-123 0,0 0 72 15,0 0 63-15,0 0-9 0,0 0-63 16,0 0-38-16,0 0-41 0,0 0-20 16,0 0-3-16,-33 35-16 0,33-30-3 15,0 2-10-15,0 0-2 0,0 0 0 16,1 4-1-16,-1 0 0 0,0-3-67 16,0 2-48-16,0-3-39 0,0 0-39 15,0-2-81-15,0-1-128 0,0-2-163 16,0-2-155-16,0-4 58 0</inkml:trace>
  <inkml:trace contextRef="#ctx0" brushRef="#br0" timeOffset="43918.65">23411 7622 189 0,'0'0'740'0,"0"0"-385"15,0 0-114-15,0 0 10 0,0 0 31 16,0 0 0-16,0 0-49 0,0 0-17 16,0 0-27-16,0 0-41 0,73-32-43 0,-73 33-38 15,2 2-54-15,-2-3-13 0,0 1-2 16,0 2-17-16,0 0-7 0,-2 2 13 15,-2 1 13-15,0 3 19 0,-2 0-19 16,0 2-50-16,-2 0-33 0,-1-2 22 16,2-3-16-16,1 1 4 0,2-3-43 15,-1-3-10-15,4 0 14 0,-1-1 53 16,2 0 30-16,0 0-29 0,0 0-39 16,3-1 23-16,0 0 6 0,2 0 58 15,0 1 10-15,0 0 129 0,1 0-35 0,1 0-10 16,-2 0-9-16,0 0-4 0,-1 0-17 15,1 0 1-15,0 0 3 0,2 0-6 16,-2 0-11-16,3 0 1 0,0 0-23 16,0 0-19-16,-1 0-9 0,-1 0-17 15,-3-2-19-15,2 1 16 0,-3 1 10 0,-2 0 6 16,0 0 13-16,0 0 21 0,0 0 37 16,0 0 32-16,0 1 26 0,-4 2 11 15,1-2-50-15,-3 2-20 0,0-1-22 16,1 2-9-16,-1 1 9 0,-1 0 6 15,3 0-9-15,-2 1 6 0,3 0 9 16,-2 0-12-16,1 1 22 0,0 1-6 0,0 2-1 16,-1 0 4-16,-1 2 2 0,2 1 23 15,-4-1 0-15,2 1-48 0,-1-2-9 16,-1 0-6-16,-2-3-1 0,-1 5 1 16,-1-2-4-16,-4 5 7 0,0 1 0 15,-4-1 6-15,0 1-4 0,1 0-5 16,-1-1-16-16,2 0-2 0,3-2-26 15,2-2-66-15,0-4-72 0,4 0-61 16,1-3-89-16,1-1-77 0,0-4-202 0,2 0-610 16</inkml:trace>
  <inkml:trace contextRef="#ctx0" brushRef="#br0" timeOffset="44132.71">23268 7859 1372 0,'0'0'1023'0,"0"0"-1023"0,0 0 3 0,0 0 126 15,0 0 71-15,0 0 48 0,0 0-53 16,91 29 6-16,-68-24-13 0,3-2-17 16,2 2-27-16,2-4-56 0,0-1-3 15,0 0-21-15,-1-3-15 0,-2-3-21 16,-1-4-28-16,-2 3-18 0,-4-2-54 16,-2 1-42-16,-5 2-40 0,-4-1-51 15,0 3-61-15,-5 4-44 0,-3-2-92 16,-1 2-138-16,0 0-179 0,-5 2-266 15</inkml:trace>
  <inkml:trace contextRef="#ctx0" brushRef="#br0" timeOffset="44557.94">23463 8026 1944 0,'0'0'516'0,"0"0"-358"0,0 0-126 0,0 0 68 15,0 0 29-15,0 0 5 16,0 0-25-16,0 0-16 0,0 0-13 0,0 0 34 15,0 0 1-15,-2 53-20 0,5-50 0 16,0 1-29-16,0-4-28 0,0 6-16 16,-1-5-20-16,1 1 0 0,-3-1 1 15,0 0-2-15,0-1-1 0,0 0 0 16,0 0-22-16,0 0-19 0,0 0-6 16,1 0-13-16,0 0-16 0,3 0-25 15,-1 0-42-15,3 0 111 0,1 0 29 0,2 0 3 16,2-1 14-16,0-2 12 0,0 2 18 15,4-5 1-15,-4 3-10 0,3 2-16 16,-3-2-17-16,-3 3-2 0,2 0 29 16,-4 0 2-16,-2 0-5 0,1 0 5 15,-4 0 17-15,1 3 18 0,-1-3 10 16,-1 3 12-16,0-2 3 0,0 1-12 0,0 2-23 16,0-1-6-16,0 2-12 0,-3 2-17 15,-3 3-8-15,1-2 2 0,-3 3-15 16,-1 0-1-16,0 0-20 0,-1-2-20 15,0 1-21-15,0-4-20 0,2 0-16 16,2-3-18-16,1-2-29 0,1-1 6 16,2-8-64-16,1-7-397 0,1-1-10 15,0-21-848-15</inkml:trace>
  <inkml:trace contextRef="#ctx0" brushRef="#br0" timeOffset="44747.06">23756 7504 2877 0,'0'0'521'0,"0"0"-521"16,0 0-83-16,0 0 3 0,0 0 80 15,0 0 69-15,0 0-11 0,0 0-58 16,0 0-86-16,0 0 31 0,21 5-44 16,-14 0-87-16,-2 2-84 0,0 0-30 15,-3 4-128-15,-2-1-174 0,0-1-66 16,0 4 52-16,-40-80 564 0</inkml:trace>
  <inkml:trace contextRef="#ctx0" brushRef="#br0" timeOffset="45002.63">23718 7674 297 0,'0'0'1057'0,"0"0"-709"15,0 0-273-15,0 0-46 0,0 0 91 16,0 0 117-16,0 0-53 0,0 0-48 0,0 0-52 16,84 9-22-16,-60-10-14 0,1-4-26 15,-1-1-19-15,-1 1 0 0,-3 1-3 16,-4 1 3-16,0 2 13 0,-6 1 10 0,0 0 25 15,-3 0-6-15,-4 0-3 16,-1 1 16-16,-2 2 51 0,0 1 35 0,0 1-26 16,-3 2-22-16,-3 3-52 0,-1 2-9 15,-3 2-16-15,0 1-17 0,-2 1-2 16,-1 0-51-16,0-2 7 0,0-1-13 16,2-2-29-16,-2-1-20 0,1-2-38 15,1-3-29-15,1-3-88 0,-1-2-176 16,0 0-212-16,5 0-378 0</inkml:trace>
  <inkml:trace contextRef="#ctx0" brushRef="#br0" timeOffset="45273.68">23776 7754 1041 0,'0'0'547'15,"0"0"-176"-15,0 0-112 0,0 0-42 16,0 0 6-16,0 0-4 0,0 0-37 16,0 0-44-16,0 0-33 0,0 0-28 15,-3 10-33-15,3-9 4 0,0 1-4 16,0-1 1-16,0 1-1 0,0 2 10 0,0 3 38 15,0 0 46-15,1 4 3 0,2 0-58 16,-1 1-18-16,1 2 19 0,-1 4 6 16,0 2-28-16,-1 1-12 0,2 4-13 15,-3 2-3-15,3 1 18 0,-3 1-2 16,0 2-32-16,0 1 10 0,0 0-9 16,-3-2-18-16,-3 1-1 0,2 1-12 0,-3 0 9 15,-1-2-52-15,-3 0-29 0,1-3-77 16,-2-3-69-16,2-3-56 0,0-7-71 15,1-2-86-15,0-7-210 0,-2-5-834 0</inkml:trace>
  <inkml:trace contextRef="#ctx0" brushRef="#br0" timeOffset="45781.43">24185 7583 2143 0,'0'0'289'0,"0"0"-264"0,0 0-25 16,0 0 107-16,0 0 32 0,0 0-17 15,0 0-54-15,0 0-46 0,0 0-9 0,0 0-13 16,19 11 0-16,-18-10-74 0,1 3-39 16,-2-1-35-16,0 3-59 0,0 2-36 15,-8 2 97-15,1 4-162 0,-6 2-151 16,2 0-49-16,-2 0 156 0,0-2 247 0,-1 0 105 15,2-2 186-15,0-1 143 0,1 0 14 16,1-4 5-16,2 1 32 0,-1-3 10 16,4-1-48-16,2 0-97 0,3-1-107 15,0-3-77-15,0 0-48 0,0 0-12 16,5 0 22-16,4 0-23 0,2-2 51 16,3-2-16-16,3-2 13 0,3-2-48 15,-1-3-43-15,1-1-62 0,-3-1-49 16,0 2-4-16,-4 0-48 0,-3 5-118 15,-3 0-130-15,-3 5-50 0,-4 0-37 16,0 1 87-16</inkml:trace>
  <inkml:trace contextRef="#ctx0" brushRef="#br0" timeOffset="47413.4">24176 7738 375 0,'0'0'989'0,"0"0"-628"0,0 0-173 16,0 0-32-16,0 0 84 0,0 0 70 0,0 0-46 15,0 0-100-15,0 0-59 0,0 0-41 16,0 0-16-16,-23 14 16 0,23-14 9 15,0 0-9-15,0 2-14 0,0-2-18 16,0 0-10-16,0 0-22 0,0 0 0 16,0 2-16-16,0 2 16 0,0 0 0 15,0 2 4-15,0-1-4 0,0 2-43 16,0-3-77-16,0 2-53 0,0-5-28 16,0 5-11-16,0-5-72 0,0 2-81 15,3-3-64-15,0 0 9 0,3 0 173 16,-2-4 224-16,0 0 23 0,1 1 100 15,-1-3 46-15,-1 6 4 0,-1-1-10 16,-1-1 23-16,1 2 25 0,-2 0 10 0,0 0 22 16,0 0-26-16,0 0-45 0,0 0-14 15,0 2-13-15,0-1 0 0,0-1-29 16,0 2-36-16,0 2-22 0,2-1 16 16,-1 1 16-16,1 3 83 0,-1 5 14 0,2 2-22 15,-3 3-47-15,2 1-8 0,-1 4-36 16,-1-3-16-16,0 2-4 0,0-1 3 15,0-2 10-15,0 1-24 0,0-2-20 16,0-1-1-16,0-4-1 0,0-4-11 16,0-1-2-16,-1-2-1 0,1-4-15 15,0 1-44-15,0-2-42 0,0 0-21 16,0-3-45-16,4-3 11 0,2-7 7 16,1-6 37-16,5-8 19 0,1-5-29 15,2-8-138-15,-2 1-54 0,3-4-1 16,-1 3 127-16,0 2 204 0,0 4 26 0,-1 4-13 15,-1 6 100-15,-1 6 59 0,-2 5 23 16,-4 4 9-16,0 7 15 0,-4 0-13 16,-2 2-11-16,0 0-9 0,0 0-21 15,0 3-48-15,0 1-31 0,0-3-23 0,0 1-16 16,0 1-22-16,0-2-25 16,0-1-63-16,0 3-28 0,0-1-26 0,0 3 44 15,0-2-42-15,0 2-35 0,0 0-19 16,3 2-14-16,-3-2 19 0,0 1 31 15,0 0 27-15,0-1 57 0,0 2 49 16,-3-4 23-16,1 1 9 0,-1 0-6 16,0-2 29-16,1-1 45 0,2-1-23 15,0 0-25-15,0 2-14 0,0-2 11 16,0 0 12-16,0 0-7 0,0 0 20 16,0 0 16-16,0 0-14 0,0 0-21 0,0 0-30 15,0 0-22-15,0-2 17 0,2 2 11 16,-1 0-18-16,1 0-12 0,1-1 1 15,1 1 21-15,0-2 12 0,3-2-7 16,0 2-28-16,2-2-29 0,0-1-38 0,1 2-32 16,-1-2-13-16,-1 0 19 15,1 1-3-15,-1 1 22 0,-2 2 16 0,-1 0 7 16,1 1-14-16,-4 0 27 16,0 0 38-16,0 0 2 0,-2 1 14 0,0 0 13 15,0 0 13-15,0 1 6 0,0 1 7 16,0-1-36-16,-4 2 13 0,2 1-32 15,-4 0-35-15,1 2-84 0,-1 0-81 0,-2 0-98 16,-2 1-97-16,0 2-57 0,-1-2-105 16,-3 3 129-16,3-1 177 0,-4 3 251 15,-1-4 150-15,2 1 219 0,1 1 110 16,0-2 9-16,4-1-7 0,2-5-103 16,3 1-149-16,2 0-113 0,2-4-58 15,0 1-29-15,0-1-10 0,2 0 13 16,4 0 36-16,2 0 8 0,2-1 1 15,2-3-3-15,0 0-20 0,2-3-26 0,-3 0-28 16,0 1-16-16,-2-1-19 0,-3 3 4 16,-1 3 8-16,-4 1 1 0,1 0 3 15,-2 0-13-15,0 0-23 0,0 0-15 16,0 0-13-16,0 0-23 0,0 0-52 16,0 1-87-16,-2 1-76 0,2 0-42 0,-1 0 34 15,-1 2 30-15,-1-3-56 0,0 4 74 16,0-3 281-16,1 2 23 0,-5 0 277 15,2 1 6-15,-1-1-26 0,-1 0-10 16,-2 0 10-16,1 2-27 0,-1 1-17 16,0-2-49-16,0 1-52 0,1 1-32 15,3-2-29-15,-1 0-39 0,1-1-35 16,2-2-2-16,3 3-17 0,-1-4 3 16,-2-1 3-16,3 0 10 0,0 0-13 15,0 0 3-15,0 0 13 0,0 1 21 0,0 1 21 16,0 0 6-16,0 0 13 0,0 4 41 15,0 0 23-15,0 5-23 0,0 0 6 16,0 2 6-16,0 1-20 0,-1 1 1 16,-2 2 5-16,0-2-2 0,-1 2-47 15,1-2-26-15,-2 0-10 0,3-2-5 0,-1-1-10 16,-3-2-25-16,5 3-7 16,-2-3-53-16,1-1-44 0,1 1 16 0,1-2-58 15,0 3-54-15,0-4-15 0,0-2-20 16,0-3 29-16,1-2-5 0,1 0 77 15,1-1 111-15,1-5 48 0,-1 1 9 16,2-4 108-16,1-2 9 0,2 0-48 16,1-3-14-16,0-1 14 0,1 1 15 15,2-2-48-15,-1 2 29 0,3-2 10 16,-2 2 2-16,4-2-3 0,1 2-6 16,3 1 0-16,2 0-4 0,3 2 64 0,-1-1 103 15,2 2-170-15,-1 1-45 0,1-1 16 16,0 1-22-16,-1 0 6 0,1 2-3 15,-3 1 9-15,-4 1-30 0,-2 1 0 16,-3 1-1-16,-6 3-23 0,-1 0-21 16,-4 0 13-16,-3 1 9 0,0 5 4 15,0 0 18-15,-3 2 22 0,-4 3 28 0,0 5-15 16,-3 1-33-16,-4 1 17 0,0 1-19 16,-3 0-47-16,1-1-32 0,-1 0-12 15,1 0-7-15,0-3-29 0,2 0-64 16,-2-3-29-16,3-5-21 0,-1-2-91 15,1-3-79-15,1-2-79 0,-1-2-67 16,0-5 19-16,0 0 85 0</inkml:trace>
  <inkml:trace contextRef="#ctx0" brushRef="#br0" timeOffset="47619.57">24454 8045 318 0,'0'0'767'0,"0"0"-256"0,0 0-118 16,0 0-17-16,0 0-66 0,0 0-59 0,0 0-59 16,0 0-13-16,0 0-26 0,-25-25-17 15,25 25-25-15,0 0 6 0,0 1-10 16,0 0 2-16,0 1-14 0,0-1-26 0,0 0-7 15,0 0 10-15,0 1-7 0,0-2 0 16,0 3-10-16,0-3-27 0,-2 1-28 16,2-1-19-16,0 0-46 0,0 0-25 15,0 1-31-15,0-1-38 0,0 2-18 16,0 1-50-16,3-2-122 0,1 4-102 16,3-4-42-16,-1-1-36 0,1 0-128 15,-1 0-18-15,4-7 193 0,-53 1 435 16</inkml:trace>
  <inkml:trace contextRef="#ctx0" brushRef="#br0" timeOffset="47996.82">24454 8045 196 0,'60'-49'753'16,"-60"46"-167"-16,2 0-154 0,0 1-108 16,-1-1-59-16,2 1-23 0,0-2-14 0,-1 2-33 15,-1 0-32-15,3 1-17 0,-2 1-3 16,0 0 8-16,-2 0-16 0,2 0 1 16,-1 0-2-16,-1 0 15 0,0 1 6 15,0 1-38-15,0 0-40 0,0-1-25 16,0 2-12-16,0-2 3 0,2 0-9 15,-1 3 0-15,2-1 24 0,-1 2-9 0,1 0-16 16,-2 0-8-16,4-1-4 0,-3 2-6 16,2-1-12-16,-1 2-1 0,-1 2 1 15,-1-2 13-15,1 4-4 0,-1 1 3 16,1 1 0-16,-2-1-2 0,1 5-13 16,-1 0 1-16,0 1 11 0,0 0-9 15,0-2 0-15,0 2-2 0,0-1-1 16,0 0-1-16,0-1 1 0,0-1-1 15,0-2 0-15,0 0 1 0,0 1 0 0,-1-1 1 16,1-1 0-16,0 3 1 0,0-1-2 16,0 0-1-16,0 2 1 0,0 0 0 15,0 1 12-15,0 0-11 0,0 0-1 16,-3-3-18-16,0 1-58 0,0 2-46 16,-3-1-22-16,1 1-81 0,-1-1-78 0,1-3-103 15,-1-2-185-15,1-2-112 0,-1-3-527 16</inkml:trace>
  <inkml:trace contextRef="#ctx0" brushRef="#br0" timeOffset="48414.06">24905 7701 2368 0,'0'0'538'0,"0"0"-339"0,0 0-106 0,0 0 0 15,0 0 40-15,0 0 45 0,0 0-17 16,0 0-66-16,0 0-93 0,0 0-2 16,0 0 22-16,45-11 22 0,-26 11-10 15,-2-2-34-15,3-2-26 0,-1-1-46 16,-4 1-45-16,-1 0-47 0,-3-1-62 15,-2 3-80-15,-4-1-112 0,-2 3-116 16,-3 0-168-16,0 0-100 0,-5 4 209 0</inkml:trace>
  <inkml:trace contextRef="#ctx0" brushRef="#br0" timeOffset="48605.67">24908 7779 1549 0,'0'0'448'15,"0"0"-243"-15,0 0-37 0,0 0 74 16,0 0 26-16,0 0-66 0,0 0-90 15,0 0-32-15,0 0-20 0,0 0-31 0,-1 3-28 16,8-4 50-16,5-1 31 0,1 1-6 16,-2-3-47-16,3 2-29 0,-2-2-12 15,1 3-29-15,-1-1-25 0,-4 1-55 16,0 1-68-16,-1 0-83 0,-3 0-111 16,-3 5-61-16,-1 1-69 0,0 5-60 15,0-5 9-15</inkml:trace>
  <inkml:trace contextRef="#ctx0" brushRef="#br0" timeOffset="48810.86">24911 7951 88 0,'0'0'1111'0,"0"0"-669"0,0 0-146 16,0 0-79-16,0 0-26 15,0 0-13-15,0 0-36 0,0 0-45 0,0 0-52 16,0 0 0-16,0 0-32 0,-23 39 28 16,37-44 4-16,0-1 55 0,4-2 12 15,0-4-48-15,0 0-32 0,1-3-13 0,-2 3-3 16,1 0-13-16,-4 0 10 0,-2 2-13 15,-1 1 0-15,-4 1-64 0,-1-1-35 16,-3 6-36-16,-1-1-9 0,-1 0-1 16,-1 1-48-16,0-1-150 0,0 4-291 15,-1-2-476-15</inkml:trace>
  <inkml:trace contextRef="#ctx0" brushRef="#br0" timeOffset="48913.95">24943 7924 79 0,'0'0'0'0</inkml:trace>
  <inkml:trace contextRef="#ctx0" brushRef="#br0" timeOffset="49395.84">24943 7924 571 0,'19'-39'606'0,"-19"39"-144"0,0 0-98 15,0 3-40-15,0-1-20 0,0 1-43 16,0-1-56-16,0-2-71 0,0 1-26 16,0 2-18-16,0-1-8 0,0-1 20 0,0 3-17 15,0 1-9-15,0 3 24 0,0 3 60 16,4 2 16-16,-1 5-67 0,-2 0-34 15,2 1-20-15,-1 2 1 0,-2-1-53 16,0-2 10-16,0 1-12 0,0 0 1 0,0-3-2 16,0-2 0-16,0-3-31 0,0 2-59 15,0-4-37-15,-2-2-48 0,2-1-39 16,0-1-29-16,-1-4-30 0,-1 1 5 16,2 1 53-16,-3-3 61 0,0 1-1 15,-2 1-84-15,-1 1 32 0,0-1 119 16,1 2 88-16,-3-2 54 0,1 3 37 15,2 0 51-15,0-2 33 0,-1 1-4 16,3 0-26-16,0-1-13 0,0-2-7 16,3-1-26-16,0 0-16 0,0 0 3 15,0 0 13-15,0 0 31 0,3 0 3 0,0-1-29 16,2-2-38-16,1-1-10 0,6-1 51 16,1-4 22-16,5-2-23 0,2-5-84 15,1-2-22-15,2-1-75 0,-4-3-53 16,4 1-70-16,-3-2-80 0,-1 1-110 15,1-1-170-15,-6 6-429 0,4-7-302 0</inkml:trace>
  <inkml:trace contextRef="#ctx0" brushRef="#br0" timeOffset="49632.68">25195 7871 1967 0,'0'0'612'15,"0"0"-441"-15,0 0-107 0,0 0 78 16,0 0 69-16,0 0-13 0,0 0-55 0,0 0-45 15,0 0-47-15,0 0-51 0,-1-4-15 16,8 1 15-16,4-2 44 0,1 0 26 16,0 3-14-16,0-4-18 0,-1 2 0 15,1-3-3-15,-3 0-10 0,1 1-7 16,-1-1-18-16,2 0-45 0,-3-2-28 16,1 2-31-16,-1-4-29 0,-1 2-28 15,0-2-56-15,-1 0-65 0,-1-1-104 16,2 2-151-16,-5 0-172 0,-2 0-307 15</inkml:trace>
  <inkml:trace contextRef="#ctx0" brushRef="#br0" timeOffset="49954.94">25315 7612 942 0,'0'0'401'0,"0"0"-222"0,0 0 84 0,0 0 88 15,0 0-24-15,0 0-40 0,0 0-56 16,0 0-61-16,0 0-39 0,0 0-26 15,0 0-6-15,-19-11-1 0,18 11-6 16,1 1-7-16,-2 1-9 0,2 2-48 16,-1 2 0-16,-1 4 38 0,1 4 16 15,0 2 37-15,-1 4 28 0,1 2-14 16,-1 1-28-16,2 0-34 0,0 2 0 16,0-4-9-16,0 2-25 0,0 1-19 15,0 0 3-15,0 2-8 0,0 2 2 0,0-2-4 16,0 1-11-16,0-3-40 0,0 0-9 15,0-4-12-15,0 0-13 0,-1 0-50 16,-1-6-33-16,1 1-36 0,-1-4-93 16,2-1-21-16,0-3-62 0,0 1 1 15,0-4 29-15,0 0-172 0,0-4-244 0,0 0-284 16</inkml:trace>
  <inkml:trace contextRef="#ctx0" brushRef="#br0" timeOffset="50667.4">25329 7854 1099 0,'0'0'1111'16,"0"0"-755"-16,0 0-159 0,0 0-27 16,0 0 26-16,0 0 21 0,0 0 12 15,0 0-43-15,0 0-73 0,0 0-75 16,-11 17-13-16,3-5 16 0,0 7 25 16,-4 1 32-16,1 1 30 0,11-21-4398 0,-13 23 8654 31,1-1-4306-31,-1-1-26 0,0 3-18 0,0-1-12 0,1-3-22 0,1 0 0 0,3-3-1 15,-2-3 0-15,4-5-14 0,2 1-38 0,1-6-12 16,1-1-47-16,2-3-71 0,0 0-56 16,5-3-52-16,3-4 18 0,5 0 133 15,0-5-91-15,6-3 16 0,-2-2 38 16,3-5-72-16,2 2-49 0,-3-3 139 16,-1 3 116-16,-2 1 43 0,0 1 17 15,-3 2 35-15,-2 1 77 0,-2 3 72 16,-1 2 52-16,-3 2 24 0,-1 2-42 15,-1 4-18-15,-3-1 10 0,0 3-24 16,0 0-11-16,0 0-13 0,0 0-31 16,0 3-26-16,0-1-29 0,0 1-16 15,0-2-15-15,0 1 6 0,0 1-9 16,0-2-4-16,0 5-2 0,0-1-26 0,0 2-2 16,0 4-22-16,-3 0 18 0,-1 2-21 15,2 0-45-15,-1-2-35 0,0-2-18 16,0 0-47-16,1-2-45 0,1-2-67 0,-1-1-48 15,2-2-53-15,0-2-68 0,0 0-51 16,3-1-113-16,2-7 96 0,1-1 237 16,2-2 97-16,-2-2 10 0,0 1 150 15,-1 3 134-15,0 2 208 0,-2 3 100 16,1 1 26-16,-3 3-70 0,1 0-80 16,-2 0-61-16,0 0-31 0,0 0-22 15,0 2 1-15,0 1-29 0,0 2-68 16,1 1-46-16,0 0 4 0,4 2 40 15,-1-1 36-15,1 3-24 0,0-4-63 16,2 0-55-16,-2-1-11 0,1-3-1 0,-1 0 11 16,3 0 1-16,2-2 3 0,0 0 8 15,0-3-10-15,3-4 0 0,0 1 18 16,1-1-7-16,-2-3-12 0,1 3 1 16,-2-1 40-16,-1 0-41 0,-2 2 0 15,-1 0 0-15,-5 0-1 0,1 1 0 0,0 1-18 16,-3-1 7-16,0-1-31 15,0 0-37-15,0-5-57 0,-3-1-74 0,0-2-150 16,-1-3-102-16,-1-2-320 0,2 5-554 16</inkml:trace>
  <inkml:trace contextRef="#ctx0" brushRef="#br0" timeOffset="50904.25">25695 7666 2034 0,'0'0'454'0,"0"0"-338"16,0 0-68-16,0 0 30 0,0 0 86 16,0 0 102-16,0 0 1 0,0 0-60 15,0 0-9-15,0 0 3 0,77 70-3 16,-66-52 13-16,3 3-53 0,-3 1-41 16,-3-1 6-16,1 3-28 0,-5-2-40 0,-4 3-6 15,0 0-6-15,-4 4-19 0,-7-3-15 16,-3 1-9-16,-1-3-67 0,-3 1-89 15,-3 0-84-15,-10 2-200 0,9-6-644 16,-38 8-1090-16</inkml:trace>
  <inkml:trace contextRef="#ctx0" brushRef="#br0" timeOffset="55059.21">22882 8443 1467 0,'0'0'374'0,"0"0"-251"16,0 0-81-16,0 0 0 0,0 0 7 15,0 0-20-15,0 0 534 0,0 0-181 0,0 0-203 16,0 0-138-16,-3 0-40 16,3 0 30-16,0 0 29 0,0 0 7 0,0 0-16 15,0 0-20-15,0 0-2 0,0 0-7 16,0 0 0-16,0 0 3 0,0 0-6 15,0 0 4-15,-1 0 5 0,-1 0 7 16,2 0 9-16,0 2 9 0,-1 0 7 16,-1 1-60-16,-3 6-19 0,-4 4 19 15,-2 7 35-15,-4 9 31 0,-4 0 57 16,-1 6 17-16,3-1 22 0,-2 0-41 16,1 0-26-16,2-1 7 0,-2 1-25 0,5-2-22 15,-2-1-40-15,3-3-2 0,2 1-13 16,-1-4-11-16,2 0-25 0,1-5-41 15,3 0-53-15,1-7-64 0,1-3-67 16,3-5-72-16,0-5-41 0,0 0-28 16,4-7 7-16,6-6-122 0,-1-5-74 0,-1 3-440 15</inkml:trace>
  <inkml:trace contextRef="#ctx0" brushRef="#br0" timeOffset="55347.98">22768 8539 764 0,'0'0'1015'0,"0"0"-807"0,0 0-127 15,0 0-23-15,0 0 81 0,0 0 91 16,0 0-27-16,0 0-58 0,0 0-52 16,0 0-41-16,43-54 5 0,-37 57 17 15,5 3 35-15,-2 1 47 0,3 2-7 0,0 5-60 16,0 0-41-16,0-1 15 0,-2 6 22 16,3 3 34-16,-3 1-9 0,-2 1 10 15,1 2-8-15,-1 2-10 0,-2-1-27 16,1 2-1-16,0-4 3 0,-3 2-12 15,2-1-44-15,-2-3-2 0,1-2-16 0,-2 0-2 16,1-3 20-16,1-3-4 16,-3 0-17-16,-1-3-37 0,1-3-40 0,-2-3-34 15,0-1-41-15,0-1-44 0,0-1-80 16,-5-2-90-16,-3 1-33 0,-1-2-5 16,-4 0-239-16,3-5-549 0</inkml:trace>
  <inkml:trace contextRef="#ctx0" brushRef="#br0" timeOffset="55535.65">22760 8838 1155 0,'0'0'1447'0,"0"0"-1132"16,0 0-187-16,0 0-63 0,0 0-5 15,0 0 36-15,0 0-13 0,0 0-13 0,0 0-6 16,0 0 24-16,0 0 7 0,70-35 0 16,-44 27-10-16,2-1-41 0,-3 1-6 15,-2 2-13-15,-4-1-3 0,-1 2-20 0,-7 1-2 16,-2 2-1-16,-2 1-15 0,-4-1-28 15,-2 2-110-15,-1 0-105 0,-3 0-210 16,-3 0-552-16,-18 9-992 0</inkml:trace>
  <inkml:trace contextRef="#ctx0" brushRef="#br0" timeOffset="62806.33">10518 11919 1178 0,'0'0'32'0,"0"0"-32"0,0 0 0 16,0 0 3-16,0 0 166 0,0 0 244 16,0 0-186-16,0 0-133 0,0 0-48 15,0-4-23-15,0 4-20 0,0 0 0 16,0 0-1-16,0-1-2 0,0 1 0 16,0 0 2-16,0 0 34 0,0 0 25 0,0 0 14 15,0 0-4-15,0 0-13 0,0 0-9 16,0 0-7-16,0 0 3 0,0 0 0 15,0 0-13-15,0 0-3 0,0 0-3 16,0 0 0-16,0 0-1 0,0 0-2 16,0 0 6-16,0 0-7 0,0 0-2 0,0 0-18 15,0 0 11-15,0 0-12 0,0 1-1 16,2 1-10-16,1 1 10 0,1 0 26 16,2 0-23-16,0 3 23 0,1-1-25 15,0 1 2-15,0-1-1 0,-1 1 9 16,0-1-11-16,-2-2 0 0,3 2-13 15,-2-1 13-15,-2-1-1 0,-2-1 1 16,3 0 2-16,-2 0-2 0,-1-2 0 16,-1 2 0-16,2-2 1 0,-2 0 1 15,0 0 1-15,0 0 17 0,0 0 5 0,0 0-6 16,0-2-19-16,0 2 23 0,0-2-1 16,0-2-18-16,0-1-4 0,1-4 16 15,1-3-16-15,1-4-16 0,1-4 3 16,0 0-39-16,0-1-5 0,1 2-7 15,-1 0-10-15,2 1-42 0,2 2-29 0,-2 2-40 16,0 2-44-16,1 3-54 16,-1 3-61-16,1 2-171 0,-3 1-23 0,1 3 59 15</inkml:trace>
  <inkml:trace contextRef="#ctx0" brushRef="#br0" timeOffset="64795.98">11794 12701 1209 0,'0'0'362'16,"0"0"-231"-16,0 0-131 0,0 0 0 15,0 0 23-15,0 0 94 0,0 0 12 0,0 0-51 16,0 0-78-16,0 0-3 0,-2 0-19 16,2 0 22-16,0 0 43 0,0 0 15 15,0 0 4-15,0 0-1 0,0 0 4 16,0 0-7-16,0 0-3 0,3 0-3 15,0 2 3-15,0 0 84 0,3 2-27 0,2 1 1 16,-2 2-52-16,2 1-13 0,0-2-16 16,1 2-3-16,-2-1-3 0,0 0-4 15,1 2-9-15,-3-3-12 0,2 1 1 16,-2-3 0-16,-2-2-2 0,0-1-1 16,-2 0-12-16,-1-1 12 0,0 0 1 15,0 0 0-15,0 0 1 0,0 0 0 16,0-3-1-16,0-2-3 0,0-6-23 0,1-2-25 15,2-6 16-15,0-5-110 0,3-2-109 16,-2-3-128-16,-1-1-153 0,1 7-159 16,2-8-130-16</inkml:trace>
  <inkml:trace contextRef="#ctx0" brushRef="#br0" timeOffset="66697.08">10348 13930 88 0,'0'0'1160'0,"0"0"-883"16,0 0-274-16,0 0-3 0,0 0 0 15,0 0 0-15,0 0 137 0,0 0 16 16,0 0-62-16,0 0-91 0,0-3-10 0,0 3-16 16,0-1 26-16,0 1 0 15,0 0 36-15,0 0 19 0,0 0 13 0,0 0-3 16,0 0 10-16,0-2 5 0,0 2 5 16,0 0-11-16,0 0-6 0,0 0-20 15,0 0-15-15,0 0-11 0,0 0-19 0,0 0 17 16,0 0-17-16,2 0 10 0,-2 0-10 15,0 0 9-15,0 0-12 0,0 0-3 16,0 0-17-16,0 0 8 0,0 0 9 16,0 0-13-16,0 0-3 0,0 2 3 15,1-1 13-15,2 1 3 0,-1 1 16 16,2 1 26-16,2 0-7 0,-4-2-3 16,4 3-15-16,-3-1-16 0,2 0 21 15,-2 0-6-15,1-1-14 0,0-1-2 16,0 0-1-16,-2 1-2 0,1-1 2 15,0-1-11-15,-2 2 12 0,1-2 0 16,-2 0-1-16,1-1 0 0,-1 0 0 0,0 0 1 16,0 0 1-16,0 0 12 0,0 0-12 15,0 0 0-15,0 0 18 0,0 0-3 16,0-1-3-16,0 1 0 0,0-1-11 0,0 1 1 16,0 0-2-16,0 0-1 0,0-2-1 15,0 2-3-15,0-1-12 0,0 1 0 16,0-1 3-16,0-2 11 0,0-1 1 15,1-1 1-15,2-3 42 0,-3-1-23 16,3-1-19-16,0-1-23 0,0-2-68 16,3 0-34-16,-2-3-30 0,0 1-140 15,2-3-176-15,-3 5-226 0,0-6-124 0</inkml:trace>
  <inkml:trace contextRef="#ctx0" brushRef="#br0" timeOffset="70660.75">18246 10492 1353 0,'0'0'689'0,"0"0"-456"0,0 0-233 16,0 0-68-16,0 0 68 0,0 0 49 15,0 0 126-15,0 0-33 0,0 0-84 16,0 0-23-16,0 0-12 0,17-6 25 16,-12 5 7-16,-1-2-42 0,0 3 27 15,2 0-40-15,-3 0 0 0,-2 0 65 16,1 0-27-16,-2-1-12 0,0 1-7 0,0 0 4 15,0 0-1-15,0 0 16 0,0 0 1 16,0 0-7-16,0 0-7 0,0 0-2 16,0 0-7-16,0 0 13 0,0 0-1 15,0 0 4-15,0 0 6 0,0 0 7 16,0 0 3-16,0 0 6 0,0 1-7 16,0-1-2-16,0 3-11 0,0-1-34 15,3 5 3-15,0 2 16 0,2 6 44 16,1 3-9-16,1 7-7 0,0 5 16 15,-1 2-13-15,2 1 10 0,-3 3 35 0,4-2 8 16,-3 2-28-16,2-2 43 0,-3-4-53 16,2-2-40-16,-2-4-22 0,1-6 12 15,-3-4-2-15,2-3-13 0,-2-3 2 16,-1-3-1-16,-2-1 0 0,0-3 0 16,0-1-1-16,0 0-2 0,0 0-14 0,0 0-6 15,0 0-12-15,0-5 3 16,-5 0 13-16,-3-5-35 0,-3-6-78 0,-4-2-4 15,-1-5 56-15,-1-2 64 0,0 2 12 16,1-1-19-16,4 2 22 0,0 1 0 16,4 2 9-16,1 1-7 0,4 4 30 15,2-1-31-15,1 6 27 0,0-1-9 16,0 4-17-16,5-1 13 0,4-3 5 0,4 2 15 16,3-3-4-16,8-1-6 0,4 0-3 15,6-1 15-15,4-1-9 0,4 0-6 16,2 3 6-16,3 2-6 0,-1 2-1 15,-3 0 4-15,0 4-6 0,-4 2-1 16,-3 1 20-16,-3 0-17 0,-5 4-18 16,-5 3 22-16,-7 0 0 0,-2 2-3 15,-7 4 36-15,-4 5-15 0,-3 7 19 0,-6 8-3 16,-14 8-13-16,-6 8-16 0,-8 4-14 16,-8 2 21-16,-4-2 36 0,-2-3 22 15,1-3-1-15,0-4-17 0,4-7-35 16,4-6-20-16,5-8-22 0,3-8 0 15,9-8-101-15,3-6-104 0,4-3-108 0,8-19-279 16,3 0-749-16,4-34-1303 0</inkml:trace>
  <inkml:trace contextRef="#ctx0" brushRef="#br0" timeOffset="70991.38">18893 11491 1102 0,'0'0'0'0,"0"0"-554"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3.011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49 0 24575,'-1'1'0,"0"-1"0,1 0 0,-1 1 0,1-1 0,-1 0 0,1 1 0,-1-1 0,0 1 0,1-1 0,-1 1 0,1-1 0,0 1 0,-1-1 0,1 1 0,-1 0 0,1-1 0,0 1 0,0 0 0,-1-1 0,1 1 0,0 0 0,0-1 0,0 1 0,0 0 0,-1-1 0,1 1 0,0 0 0,0-1 0,1 2 0,-2 1 0,-4 52 0,2 91 0,4-86 0,0 184 0,-3 216 0,-13-194 0,0 6 0,21 540 0,3-236 0,-10-482 0,15 482 0,23-138 0,-35-286 0,-1-20 0,7-48 0,1 23 0,-9 377-1365,0-470-546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4.324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35 0 24575,'0'5'0,"0"1"0,-1-1 0,0 0 0,-3 9 0,-3 14 0,-11 164 0,14 6 0,4-149 0,47 1226-1416,-27-1049 934,92 1086-1924,-75-264 1776,-40-85 5564,20-752-4934,-3-73 0,-13-118 51,13 126-1467,-11-128-541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5.677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3255 0 24575,'-123'6'0,"-130"22"0,252-27 0,-289 47 0,116-6 0,-223 45 0,146-63 0,160-18 0,50-4 0,-129 16 0,-62 28 0,-23 5 0,117-23 0,-32 4 0,111-23 0,-316 40 0,335-45 0,0 2 0,-45 12 0,26-7-1365,49-7-546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7.008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89 0 24575,'-1'18'0,"-1"-1"0,-6 25 0,5-24 0,-30 115 0,30-123 0,-1-1 0,0 0 0,-12 17 0,7-10 0,8-15 0,0 0 0,1 0 0,-1 0 0,1 0 0,-1 0 0,1 1 0,0-1 0,-1 0 0,1 0 0,0 0 0,0 0 0,-1 1 0,1-1 0,0 0 0,0 0 0,1 0 0,-1 1 0,0-1 0,0 0 0,0 0 0,1 0 0,-1 0 0,1 1 0,-1-1 0,1 0 0,-1 0 0,1 0 0,0 0 0,-1 0 0,1 0 0,0-1 0,0 1 0,1 1 0,2 2 0,1-1 0,0 0 0,0 0 0,1-1 0,8 4 0,-7-3 0,149 55 0,-108-39 0,0-2 0,64 14 0,-73-20 51,-27-7-523,0-1 0,23 4 0,-18-5-6354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8.561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54 0 24575,'-3'0'0,"-1"3"0,0 4 0,1 4 0,-2 3 0,0 8 0,0 4 0,2 3 0,1 2 0,-2 3 0,-1-3 0,1 4 0,2-2 0,0-3 0,1-4 0,0-4 0,1-5-819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3-20T06:25:09.074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19 24575,'3'0'0,"4"0"0,0-3 0,3-1 0,5 0 0,3 1 0,2 1 0,0 1 0,0 0 0,0 1 0,-4 0-819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1451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3360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5870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334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0499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1415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0568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0347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947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203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398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5642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2437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1666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9619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1HTML&amp;3GIf : </a:t>
            </a:r>
            <a:r>
              <a:rPr lang="zh-CN" altLang="en-US" dirty="0"/>
              <a:t>持续连接</a:t>
            </a:r>
            <a:r>
              <a:rPr lang="en-US" altLang="zh-CN" dirty="0"/>
              <a:t>5*RTT+(M1+3*M2)/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持续连接：</a:t>
            </a:r>
            <a:r>
              <a:rPr lang="en-US" altLang="zh-CN" dirty="0"/>
              <a:t>5*RTT+(M1+3*M2)/L </a:t>
            </a:r>
            <a:r>
              <a:rPr lang="en-US" altLang="zh-CN" b="1" dirty="0"/>
              <a:t>+ RTT*3</a:t>
            </a:r>
          </a:p>
          <a:p>
            <a:r>
              <a:rPr lang="en-US" altLang="zh-CN" b="1" dirty="0"/>
              <a:t>HTML</a:t>
            </a:r>
            <a:r>
              <a:rPr lang="zh-CN" altLang="en-US" b="1" dirty="0"/>
              <a:t>建立需要一次</a:t>
            </a:r>
            <a:r>
              <a:rPr lang="en-US" altLang="zh-CN" b="1" dirty="0"/>
              <a:t>RTT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491422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86079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949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不考记忆，对常用的状态码代表的含义要知道： </a:t>
            </a:r>
            <a:r>
              <a:rPr lang="en-US" altLang="zh-CN" dirty="0"/>
              <a:t>200,202,40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37256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782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564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不同方法的了解不考察</a:t>
            </a:r>
          </a:p>
        </p:txBody>
      </p:sp>
    </p:spTree>
    <p:extLst>
      <p:ext uri="{BB962C8B-B14F-4D97-AF65-F5344CB8AC3E}">
        <p14:creationId xmlns:p14="http://schemas.microsoft.com/office/powerpoint/2010/main" val="11046388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静态文档：本来就有</a:t>
            </a:r>
            <a:endParaRPr lang="en-US" altLang="zh-CN" dirty="0"/>
          </a:p>
          <a:p>
            <a:r>
              <a:rPr lang="zh-CN" altLang="en-US" dirty="0"/>
              <a:t>动态文档：有生成代码的程序，能够及时生成</a:t>
            </a:r>
            <a:endParaRPr lang="en-US" altLang="zh-CN" dirty="0"/>
          </a:p>
          <a:p>
            <a:r>
              <a:rPr lang="zh-CN" altLang="en-US" dirty="0"/>
              <a:t>活动文档：直接把程序给你，自己生成</a:t>
            </a:r>
          </a:p>
        </p:txBody>
      </p:sp>
    </p:spTree>
    <p:extLst>
      <p:ext uri="{BB962C8B-B14F-4D97-AF65-F5344CB8AC3E}">
        <p14:creationId xmlns:p14="http://schemas.microsoft.com/office/powerpoint/2010/main" val="35627382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0754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浏览器</a:t>
            </a:r>
            <a:r>
              <a:rPr lang="en-US" altLang="zh-CN" dirty="0"/>
              <a:t>:</a:t>
            </a:r>
            <a:r>
              <a:rPr lang="zh-CN" altLang="en-US" dirty="0"/>
              <a:t>应用层的软件，应用层无法负责重传，</a:t>
            </a:r>
            <a:r>
              <a:rPr lang="en-US" altLang="zh-CN" dirty="0"/>
              <a:t>TCP</a:t>
            </a:r>
            <a:r>
              <a:rPr lang="zh-CN" altLang="en-US" dirty="0"/>
              <a:t>协议有机制对丢失的报文进行重传，所以，是传输层进行重传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确答案：由客户机和服务器进行重传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6.HTTP</a:t>
            </a:r>
            <a:r>
              <a:rPr lang="zh-CN" altLang="en-US" dirty="0"/>
              <a:t> 版本号</a:t>
            </a:r>
            <a:r>
              <a:rPr lang="en-US" altLang="zh-CN" dirty="0"/>
              <a:t>1.1 </a:t>
            </a:r>
            <a:r>
              <a:rPr lang="zh-CN" altLang="en-US" dirty="0"/>
              <a:t>决定了是否是持续连接 ，无状态协议，不存储任何浏览器的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06722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9392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77923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3275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04690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23845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3384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9275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2034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22611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什么图片，视频是传不了的，为什么？ 图像编码不是</a:t>
            </a:r>
            <a:r>
              <a:rPr lang="en-US" altLang="zh-CN" dirty="0"/>
              <a:t>7bit</a:t>
            </a:r>
            <a:r>
              <a:rPr lang="zh-CN" altLang="en-US" dirty="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96070376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3224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50264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697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4676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08078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本质就是一种编码方式（算法）），将非</a:t>
            </a:r>
            <a:r>
              <a:rPr lang="en-US" altLang="zh-CN" dirty="0"/>
              <a:t>ASCII</a:t>
            </a:r>
            <a:r>
              <a:rPr lang="zh-CN" altLang="en-US" dirty="0"/>
              <a:t>转为</a:t>
            </a:r>
            <a:r>
              <a:rPr lang="en-US" altLang="zh-CN" dirty="0"/>
              <a:t>7</a:t>
            </a:r>
            <a:r>
              <a:rPr lang="zh-CN" altLang="en-US" dirty="0"/>
              <a:t>位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</a:p>
        </p:txBody>
      </p:sp>
    </p:spTree>
    <p:extLst>
      <p:ext uri="{BB962C8B-B14F-4D97-AF65-F5344CB8AC3E}">
        <p14:creationId xmlns:p14="http://schemas.microsoft.com/office/powerpoint/2010/main" val="167836154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0255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和计算机网络的结构区分开，这是应用程序的体系结构</a:t>
            </a:r>
          </a:p>
        </p:txBody>
      </p:sp>
    </p:spTree>
    <p:extLst>
      <p:ext uri="{BB962C8B-B14F-4D97-AF65-F5344CB8AC3E}">
        <p14:creationId xmlns:p14="http://schemas.microsoft.com/office/powerpoint/2010/main" val="77803722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845726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第四题要记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014344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因特网电子邮件系统</a:t>
            </a:r>
            <a:r>
              <a:rPr kumimoji="0" lang="en-US" altLang="zh-CN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是</a:t>
            </a:r>
            <a:r>
              <a:rPr kumimoji="0" lang="en-US" altLang="zh-CN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子邮件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24106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5548A2-3B90-D17E-AF29-7A192F5C3C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4E0EE02-4646-D886-8909-64881557221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70B6E96-CD04-3005-A385-E50FAF8478B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因特网电子邮件系统</a:t>
            </a:r>
            <a:r>
              <a:rPr kumimoji="0" lang="en-US" altLang="zh-CN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是</a:t>
            </a:r>
            <a:r>
              <a:rPr kumimoji="0" lang="en-US" altLang="zh-CN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2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子邮件系统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5A79FA-FAD6-14EE-3EDA-A0FFD5FDA6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1522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227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180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1006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286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4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15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wmf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4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15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wmf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4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15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wmf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4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15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wmf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jpeg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6.xml"/><Relationship Id="rId18" Type="http://schemas.openxmlformats.org/officeDocument/2006/relationships/image" Target="../media/image29.png"/><Relationship Id="rId26" Type="http://schemas.openxmlformats.org/officeDocument/2006/relationships/image" Target="../media/image33.png"/><Relationship Id="rId3" Type="http://schemas.openxmlformats.org/officeDocument/2006/relationships/customXml" Target="../ink/ink1.xml"/><Relationship Id="rId21" Type="http://schemas.openxmlformats.org/officeDocument/2006/relationships/customXml" Target="../ink/ink10.xml"/><Relationship Id="rId34" Type="http://schemas.openxmlformats.org/officeDocument/2006/relationships/image" Target="../media/image37.png"/><Relationship Id="rId7" Type="http://schemas.openxmlformats.org/officeDocument/2006/relationships/customXml" Target="../ink/ink3.xml"/><Relationship Id="rId12" Type="http://schemas.openxmlformats.org/officeDocument/2006/relationships/image" Target="../media/image26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33" Type="http://schemas.openxmlformats.org/officeDocument/2006/relationships/customXml" Target="../ink/ink16.xml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28.png"/><Relationship Id="rId20" Type="http://schemas.openxmlformats.org/officeDocument/2006/relationships/image" Target="../media/image30.png"/><Relationship Id="rId29" Type="http://schemas.openxmlformats.org/officeDocument/2006/relationships/customXml" Target="../ink/ink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11" Type="http://schemas.openxmlformats.org/officeDocument/2006/relationships/customXml" Target="../ink/ink5.xml"/><Relationship Id="rId24" Type="http://schemas.openxmlformats.org/officeDocument/2006/relationships/image" Target="../media/image32.png"/><Relationship Id="rId32" Type="http://schemas.openxmlformats.org/officeDocument/2006/relationships/image" Target="../media/image36.png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28" Type="http://schemas.openxmlformats.org/officeDocument/2006/relationships/image" Target="../media/image34.png"/><Relationship Id="rId10" Type="http://schemas.openxmlformats.org/officeDocument/2006/relationships/image" Target="../media/image24.png"/><Relationship Id="rId19" Type="http://schemas.openxmlformats.org/officeDocument/2006/relationships/customXml" Target="../ink/ink9.xml"/><Relationship Id="rId31" Type="http://schemas.openxmlformats.org/officeDocument/2006/relationships/customXml" Target="../ink/ink15.xml"/><Relationship Id="rId4" Type="http://schemas.openxmlformats.org/officeDocument/2006/relationships/image" Target="../media/image25.png"/><Relationship Id="rId9" Type="http://schemas.openxmlformats.org/officeDocument/2006/relationships/customXml" Target="../ink/ink4.xml"/><Relationship Id="rId14" Type="http://schemas.openxmlformats.org/officeDocument/2006/relationships/image" Target="../media/image27.png"/><Relationship Id="rId22" Type="http://schemas.openxmlformats.org/officeDocument/2006/relationships/image" Target="../media/image31.png"/><Relationship Id="rId27" Type="http://schemas.openxmlformats.org/officeDocument/2006/relationships/customXml" Target="../ink/ink13.xml"/><Relationship Id="rId30" Type="http://schemas.openxmlformats.org/officeDocument/2006/relationships/image" Target="../media/image35.png"/><Relationship Id="rId8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customXml" Target="../ink/ink21.xml"/><Relationship Id="rId18" Type="http://schemas.openxmlformats.org/officeDocument/2006/relationships/image" Target="../media/image45.png"/><Relationship Id="rId3" Type="http://schemas.openxmlformats.org/officeDocument/2006/relationships/oleObject" Target="../embeddings/oleObject19.bin"/><Relationship Id="rId7" Type="http://schemas.openxmlformats.org/officeDocument/2006/relationships/customXml" Target="../ink/ink18.xml"/><Relationship Id="rId12" Type="http://schemas.openxmlformats.org/officeDocument/2006/relationships/image" Target="../media/image42.png"/><Relationship Id="rId17" Type="http://schemas.openxmlformats.org/officeDocument/2006/relationships/customXml" Target="../ink/ink23.xml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9.png"/><Relationship Id="rId11" Type="http://schemas.openxmlformats.org/officeDocument/2006/relationships/customXml" Target="../ink/ink20.xml"/><Relationship Id="rId5" Type="http://schemas.openxmlformats.org/officeDocument/2006/relationships/customXml" Target="../ink/ink17.xml"/><Relationship Id="rId15" Type="http://schemas.openxmlformats.org/officeDocument/2006/relationships/customXml" Target="../ink/ink22.xml"/><Relationship Id="rId10" Type="http://schemas.openxmlformats.org/officeDocument/2006/relationships/image" Target="../media/image41.png"/><Relationship Id="rId4" Type="http://schemas.openxmlformats.org/officeDocument/2006/relationships/image" Target="../media/image22.emf"/><Relationship Id="rId9" Type="http://schemas.openxmlformats.org/officeDocument/2006/relationships/customXml" Target="../ink/ink19.xml"/><Relationship Id="rId1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90.png"/><Relationship Id="rId4" Type="http://schemas.openxmlformats.org/officeDocument/2006/relationships/customXml" Target="../ink/ink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customXml" Target="../ink/ink2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9.emf"/><Relationship Id="rId9" Type="http://schemas.openxmlformats.org/officeDocument/2006/relationships/image" Target="../media/image3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26.xml"/><Relationship Id="rId4" Type="http://schemas.openxmlformats.org/officeDocument/2006/relationships/image" Target="../media/image4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27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customXml" Target="../ink/ink28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4.emf"/><Relationship Id="rId9" Type="http://schemas.openxmlformats.org/officeDocument/2006/relationships/image" Target="../media/image4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inghua.edu.cn/docs&#26631;&#35782;&#20102;&#35201;&#35775;&#38382;&#30340;&#20027;&#26426;&#21517;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png"/><Relationship Id="rId4" Type="http://schemas.openxmlformats.org/officeDocument/2006/relationships/customXml" Target="../ink/ink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st.edu.cn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7.emf"/><Relationship Id="rId4" Type="http://schemas.openxmlformats.org/officeDocument/2006/relationships/customXml" Target="../ink/ink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1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497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 </a:t>
            </a:r>
            <a:r>
              <a:rPr lang="zh-CN" altLang="en-US" sz="2200" dirty="0">
                <a:solidFill>
                  <a:schemeClr val="accent1"/>
                </a:solidFill>
                <a:latin typeface="Times New Roman" panose="02020603050405020304" pitchFamily="18" charset="0"/>
              </a:rPr>
              <a:t>大部分</a:t>
            </a:r>
          </a:p>
        </p:txBody>
      </p:sp>
      <p:sp>
        <p:nvSpPr>
          <p:cNvPr id="21" name="Rectangle 293">
            <a:extLst>
              <a:ext uri="{FF2B5EF4-FFF2-40B4-BE49-F238E27FC236}">
                <a16:creationId xmlns:a16="http://schemas.microsoft.com/office/drawing/2014/main" id="{D0A63529-22F2-49D9-BE36-2CBE01A28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96" y="1766458"/>
            <a:ext cx="4518334" cy="788988"/>
          </a:xfrm>
          <a:prstGeom prst="rect">
            <a:avLst/>
          </a:prstGeom>
          <a:solidFill>
            <a:srgbClr val="FFFFFF"/>
          </a:solidFill>
          <a:ln w="19050">
            <a:solidFill>
              <a:srgbClr val="C0D8F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5A2F76E-8D47-41F9-A514-096F9D81C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933" y="1763283"/>
            <a:ext cx="4494914" cy="792163"/>
          </a:xfrm>
          <a:prstGeom prst="rect">
            <a:avLst/>
          </a:prstGeom>
          <a:noFill/>
        </p:spPr>
        <p:txBody>
          <a:bodyPr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C0D8F1"/>
              </a:buClr>
              <a:buSzTx/>
              <a:buFontTx/>
              <a:buNone/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典型的网络应用是由两个部分组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4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客户端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和 </a:t>
            </a:r>
            <a:r>
              <a:rPr lang="zh-CN" altLang="en-US" sz="24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</a:p>
        </p:txBody>
      </p:sp>
      <p:sp>
        <p:nvSpPr>
          <p:cNvPr id="24" name="Freeform 7">
            <a:extLst>
              <a:ext uri="{FF2B5EF4-FFF2-40B4-BE49-F238E27FC236}">
                <a16:creationId xmlns:a16="http://schemas.microsoft.com/office/drawing/2014/main" id="{92A167C1-D28F-4021-B540-9076BB6BB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Freeform 8">
            <a:extLst>
              <a:ext uri="{FF2B5EF4-FFF2-40B4-BE49-F238E27FC236}">
                <a16:creationId xmlns:a16="http://schemas.microsoft.com/office/drawing/2014/main" id="{59D3CB93-02F9-4331-808A-9658E2F28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Freeform 9">
            <a:extLst>
              <a:ext uri="{FF2B5EF4-FFF2-40B4-BE49-F238E27FC236}">
                <a16:creationId xmlns:a16="http://schemas.microsoft.com/office/drawing/2014/main" id="{DFD95DB4-460D-49AC-A97F-1E6C4AF76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2228" y="3764176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" name="Group 10">
            <a:extLst>
              <a:ext uri="{FF2B5EF4-FFF2-40B4-BE49-F238E27FC236}">
                <a16:creationId xmlns:a16="http://schemas.microsoft.com/office/drawing/2014/main" id="{667ED3DD-A0E9-48C5-A002-1AE560B1EDF6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32" name="Object 11">
              <a:extLst>
                <a:ext uri="{FF2B5EF4-FFF2-40B4-BE49-F238E27FC236}">
                  <a16:creationId xmlns:a16="http://schemas.microsoft.com/office/drawing/2014/main" id="{F7ED509A-5309-4711-9E17-A4636990E9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307263" imgH="1084139" progId="MS_ClipArt_Gallery.2">
                    <p:embed/>
                  </p:oleObj>
                </mc:Choice>
                <mc:Fallback>
                  <p:oleObj r:id="rId3" imgW="1307263" imgH="1084139" progId="MS_ClipArt_Gallery.2">
                    <p:embed/>
                    <p:pic>
                      <p:nvPicPr>
                        <p:cNvPr id="32" name="Object 11">
                          <a:extLst>
                            <a:ext uri="{FF2B5EF4-FFF2-40B4-BE49-F238E27FC236}">
                              <a16:creationId xmlns:a16="http://schemas.microsoft.com/office/drawing/2014/main" id="{F7ED509A-5309-4711-9E17-A4636990E9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2">
              <a:extLst>
                <a:ext uri="{FF2B5EF4-FFF2-40B4-BE49-F238E27FC236}">
                  <a16:creationId xmlns:a16="http://schemas.microsoft.com/office/drawing/2014/main" id="{78D6C74F-8DE5-42FE-8E3D-BD6131076A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33" name="Object 12">
                          <a:extLst>
                            <a:ext uri="{FF2B5EF4-FFF2-40B4-BE49-F238E27FC236}">
                              <a16:creationId xmlns:a16="http://schemas.microsoft.com/office/drawing/2014/main" id="{78D6C74F-8DE5-42FE-8E3D-BD6131076A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13">
              <a:extLst>
                <a:ext uri="{FF2B5EF4-FFF2-40B4-BE49-F238E27FC236}">
                  <a16:creationId xmlns:a16="http://schemas.microsoft.com/office/drawing/2014/main" id="{F4B95E6A-656A-4F1B-A859-A4A53E58AC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5" name="Group 14">
            <a:extLst>
              <a:ext uri="{FF2B5EF4-FFF2-40B4-BE49-F238E27FC236}">
                <a16:creationId xmlns:a16="http://schemas.microsoft.com/office/drawing/2014/main" id="{4BDD11D9-21EA-4765-B3A7-2BC6FF409682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36" name="Object 15">
              <a:extLst>
                <a:ext uri="{FF2B5EF4-FFF2-40B4-BE49-F238E27FC236}">
                  <a16:creationId xmlns:a16="http://schemas.microsoft.com/office/drawing/2014/main" id="{E99E5981-589B-44E1-B42E-CC1EC2B1A4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307263" imgH="1084139" progId="MS_ClipArt_Gallery.2">
                    <p:embed/>
                  </p:oleObj>
                </mc:Choice>
                <mc:Fallback>
                  <p:oleObj r:id="rId7" imgW="1307263" imgH="1084139" progId="MS_ClipArt_Gallery.2">
                    <p:embed/>
                    <p:pic>
                      <p:nvPicPr>
                        <p:cNvPr id="36" name="Object 15">
                          <a:extLst>
                            <a:ext uri="{FF2B5EF4-FFF2-40B4-BE49-F238E27FC236}">
                              <a16:creationId xmlns:a16="http://schemas.microsoft.com/office/drawing/2014/main" id="{E99E5981-589B-44E1-B42E-CC1EC2B1A4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16">
              <a:extLst>
                <a:ext uri="{FF2B5EF4-FFF2-40B4-BE49-F238E27FC236}">
                  <a16:creationId xmlns:a16="http://schemas.microsoft.com/office/drawing/2014/main" id="{DB51CFC0-C29C-4F85-9009-38860BC02B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37" name="Object 16">
                          <a:extLst>
                            <a:ext uri="{FF2B5EF4-FFF2-40B4-BE49-F238E27FC236}">
                              <a16:creationId xmlns:a16="http://schemas.microsoft.com/office/drawing/2014/main" id="{DB51CFC0-C29C-4F85-9009-38860BC02BC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Line 17">
              <a:extLst>
                <a:ext uri="{FF2B5EF4-FFF2-40B4-BE49-F238E27FC236}">
                  <a16:creationId xmlns:a16="http://schemas.microsoft.com/office/drawing/2014/main" id="{5A5F582F-DF7F-4595-BA23-C9289D6C0F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9" name="Group 18">
            <a:extLst>
              <a:ext uri="{FF2B5EF4-FFF2-40B4-BE49-F238E27FC236}">
                <a16:creationId xmlns:a16="http://schemas.microsoft.com/office/drawing/2014/main" id="{16248E30-00CC-4DCA-8C9C-E37D3E1272E1}"/>
              </a:ext>
            </a:extLst>
          </p:cNvPr>
          <p:cNvGrpSpPr>
            <a:grpSpLocks/>
          </p:cNvGrpSpPr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40" name="Oval 19">
              <a:extLst>
                <a:ext uri="{FF2B5EF4-FFF2-40B4-BE49-F238E27FC236}">
                  <a16:creationId xmlns:a16="http://schemas.microsoft.com/office/drawing/2014/main" id="{A94C40A5-5FEC-4418-84F7-53F8B45F8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Oval 20">
              <a:extLst>
                <a:ext uri="{FF2B5EF4-FFF2-40B4-BE49-F238E27FC236}">
                  <a16:creationId xmlns:a16="http://schemas.microsoft.com/office/drawing/2014/main" id="{4D5C8861-CF9F-4CCE-9B25-BED8A10CD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Oval 21">
              <a:extLst>
                <a:ext uri="{FF2B5EF4-FFF2-40B4-BE49-F238E27FC236}">
                  <a16:creationId xmlns:a16="http://schemas.microsoft.com/office/drawing/2014/main" id="{30ECC1AC-0F14-4E1E-9C40-82EA579F0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3" name="Group 22">
            <a:extLst>
              <a:ext uri="{FF2B5EF4-FFF2-40B4-BE49-F238E27FC236}">
                <a16:creationId xmlns:a16="http://schemas.microsoft.com/office/drawing/2014/main" id="{5FC64F4C-D7A4-47FB-832E-D683FB72AB8C}"/>
              </a:ext>
            </a:extLst>
          </p:cNvPr>
          <p:cNvGrpSpPr>
            <a:grpSpLocks/>
          </p:cNvGrpSpPr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44" name="AutoShape 23">
              <a:extLst>
                <a:ext uri="{FF2B5EF4-FFF2-40B4-BE49-F238E27FC236}">
                  <a16:creationId xmlns:a16="http://schemas.microsoft.com/office/drawing/2014/main" id="{DDFE6667-6E58-44E5-BA89-8539EBB1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24">
              <a:extLst>
                <a:ext uri="{FF2B5EF4-FFF2-40B4-BE49-F238E27FC236}">
                  <a16:creationId xmlns:a16="http://schemas.microsoft.com/office/drawing/2014/main" id="{4D5D4DE4-8F48-4C6D-B667-7FE7BE575A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25">
              <a:extLst>
                <a:ext uri="{FF2B5EF4-FFF2-40B4-BE49-F238E27FC236}">
                  <a16:creationId xmlns:a16="http://schemas.microsoft.com/office/drawing/2014/main" id="{532CDF0A-DF1B-4ACF-9AEB-BDA34DCB2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AutoShape 26">
              <a:extLst>
                <a:ext uri="{FF2B5EF4-FFF2-40B4-BE49-F238E27FC236}">
                  <a16:creationId xmlns:a16="http://schemas.microsoft.com/office/drawing/2014/main" id="{1DB5F11A-A312-4987-8E7E-A8EA8D5A9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27">
              <a:extLst>
                <a:ext uri="{FF2B5EF4-FFF2-40B4-BE49-F238E27FC236}">
                  <a16:creationId xmlns:a16="http://schemas.microsoft.com/office/drawing/2014/main" id="{3E67A6F0-450E-40C8-AA7B-3AFD6EB10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28">
              <a:extLst>
                <a:ext uri="{FF2B5EF4-FFF2-40B4-BE49-F238E27FC236}">
                  <a16:creationId xmlns:a16="http://schemas.microsoft.com/office/drawing/2014/main" id="{8F18DE93-1EA4-475A-B92D-1D58921E86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Rectangle 29">
              <a:extLst>
                <a:ext uri="{FF2B5EF4-FFF2-40B4-BE49-F238E27FC236}">
                  <a16:creationId xmlns:a16="http://schemas.microsoft.com/office/drawing/2014/main" id="{D6369BD9-22DC-4C5E-B13A-22315EA7D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Rectangle 30">
              <a:extLst>
                <a:ext uri="{FF2B5EF4-FFF2-40B4-BE49-F238E27FC236}">
                  <a16:creationId xmlns:a16="http://schemas.microsoft.com/office/drawing/2014/main" id="{1C111329-CDCB-4167-9F2D-9044CA229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" name="Group 31">
            <a:extLst>
              <a:ext uri="{FF2B5EF4-FFF2-40B4-BE49-F238E27FC236}">
                <a16:creationId xmlns:a16="http://schemas.microsoft.com/office/drawing/2014/main" id="{AE24140A-7231-40AE-BE69-70CE9E5F73A8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53" name="Oval 32">
              <a:extLst>
                <a:ext uri="{FF2B5EF4-FFF2-40B4-BE49-F238E27FC236}">
                  <a16:creationId xmlns:a16="http://schemas.microsoft.com/office/drawing/2014/main" id="{1C1BCD2C-8C32-45C7-9CB4-3E45875DD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Oval 33">
              <a:extLst>
                <a:ext uri="{FF2B5EF4-FFF2-40B4-BE49-F238E27FC236}">
                  <a16:creationId xmlns:a16="http://schemas.microsoft.com/office/drawing/2014/main" id="{A28ED2A4-E11F-4DFE-8FB7-69F734557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Oval 34">
              <a:extLst>
                <a:ext uri="{FF2B5EF4-FFF2-40B4-BE49-F238E27FC236}">
                  <a16:creationId xmlns:a16="http://schemas.microsoft.com/office/drawing/2014/main" id="{F2761FF1-B17B-4FF3-B410-21515DBC3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6" name="Line 35">
            <a:extLst>
              <a:ext uri="{FF2B5EF4-FFF2-40B4-BE49-F238E27FC236}">
                <a16:creationId xmlns:a16="http://schemas.microsoft.com/office/drawing/2014/main" id="{AA59FA91-DCF0-4A3C-8BA7-FF5487EBE4B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Line 36">
            <a:extLst>
              <a:ext uri="{FF2B5EF4-FFF2-40B4-BE49-F238E27FC236}">
                <a16:creationId xmlns:a16="http://schemas.microsoft.com/office/drawing/2014/main" id="{D36D5C84-4920-45C3-BA8B-562CED24AD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Line 37">
            <a:extLst>
              <a:ext uri="{FF2B5EF4-FFF2-40B4-BE49-F238E27FC236}">
                <a16:creationId xmlns:a16="http://schemas.microsoft.com/office/drawing/2014/main" id="{C8E4F0C0-DBED-4CDF-9CE1-9048DBCB3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Line 38">
            <a:extLst>
              <a:ext uri="{FF2B5EF4-FFF2-40B4-BE49-F238E27FC236}">
                <a16:creationId xmlns:a16="http://schemas.microsoft.com/office/drawing/2014/main" id="{7BD42931-672F-4965-A70F-0C6C9FFB4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39">
            <a:extLst>
              <a:ext uri="{FF2B5EF4-FFF2-40B4-BE49-F238E27FC236}">
                <a16:creationId xmlns:a16="http://schemas.microsoft.com/office/drawing/2014/main" id="{B1BBCA02-D23B-4FCA-A278-707FC5C846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40">
            <a:extLst>
              <a:ext uri="{FF2B5EF4-FFF2-40B4-BE49-F238E27FC236}">
                <a16:creationId xmlns:a16="http://schemas.microsoft.com/office/drawing/2014/main" id="{7292698B-785C-4FD9-9739-C566A2099D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2" name="Group 41">
            <a:extLst>
              <a:ext uri="{FF2B5EF4-FFF2-40B4-BE49-F238E27FC236}">
                <a16:creationId xmlns:a16="http://schemas.microsoft.com/office/drawing/2014/main" id="{00F732A3-5690-41BB-BAC5-31BCE9B082A9}"/>
              </a:ext>
            </a:extLst>
          </p:cNvPr>
          <p:cNvGrpSpPr>
            <a:grpSpLocks/>
          </p:cNvGrpSpPr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63" name="AutoShape 42">
              <a:extLst>
                <a:ext uri="{FF2B5EF4-FFF2-40B4-BE49-F238E27FC236}">
                  <a16:creationId xmlns:a16="http://schemas.microsoft.com/office/drawing/2014/main" id="{A853916E-728F-4D7F-B03A-25453F47B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Rectangle 43">
              <a:extLst>
                <a:ext uri="{FF2B5EF4-FFF2-40B4-BE49-F238E27FC236}">
                  <a16:creationId xmlns:a16="http://schemas.microsoft.com/office/drawing/2014/main" id="{F0F35961-2974-4137-9E2F-A8B13A1EE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44">
              <a:extLst>
                <a:ext uri="{FF2B5EF4-FFF2-40B4-BE49-F238E27FC236}">
                  <a16:creationId xmlns:a16="http://schemas.microsoft.com/office/drawing/2014/main" id="{5BC1F22F-44F9-4E21-AE00-C57C7D67D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AutoShape 45">
              <a:extLst>
                <a:ext uri="{FF2B5EF4-FFF2-40B4-BE49-F238E27FC236}">
                  <a16:creationId xmlns:a16="http://schemas.microsoft.com/office/drawing/2014/main" id="{144B0CCD-39F1-4C2B-8296-C77E2D490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46">
              <a:extLst>
                <a:ext uri="{FF2B5EF4-FFF2-40B4-BE49-F238E27FC236}">
                  <a16:creationId xmlns:a16="http://schemas.microsoft.com/office/drawing/2014/main" id="{C1F81082-8AF9-433C-B943-0C83F17478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47">
              <a:extLst>
                <a:ext uri="{FF2B5EF4-FFF2-40B4-BE49-F238E27FC236}">
                  <a16:creationId xmlns:a16="http://schemas.microsoft.com/office/drawing/2014/main" id="{714FECD4-BFD6-4523-9FBB-079F78BDF1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48">
              <a:extLst>
                <a:ext uri="{FF2B5EF4-FFF2-40B4-BE49-F238E27FC236}">
                  <a16:creationId xmlns:a16="http://schemas.microsoft.com/office/drawing/2014/main" id="{8E4D43E8-8BBD-4DDC-B6F4-A2825C451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Rectangle 49">
              <a:extLst>
                <a:ext uri="{FF2B5EF4-FFF2-40B4-BE49-F238E27FC236}">
                  <a16:creationId xmlns:a16="http://schemas.microsoft.com/office/drawing/2014/main" id="{D8F54265-6EB2-44F4-8772-4EC9FB1EF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1" name="Group 50">
            <a:extLst>
              <a:ext uri="{FF2B5EF4-FFF2-40B4-BE49-F238E27FC236}">
                <a16:creationId xmlns:a16="http://schemas.microsoft.com/office/drawing/2014/main" id="{8E8D4139-98D3-4816-8036-3C907F9B43B9}"/>
              </a:ext>
            </a:extLst>
          </p:cNvPr>
          <p:cNvGrpSpPr>
            <a:grpSpLocks/>
          </p:cNvGrpSpPr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72" name="Object 51">
              <a:extLst>
                <a:ext uri="{FF2B5EF4-FFF2-40B4-BE49-F238E27FC236}">
                  <a16:creationId xmlns:a16="http://schemas.microsoft.com/office/drawing/2014/main" id="{DE4E4EE3-25B3-4DD9-A0E7-6B609FE95E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72" name="Object 51">
                          <a:extLst>
                            <a:ext uri="{FF2B5EF4-FFF2-40B4-BE49-F238E27FC236}">
                              <a16:creationId xmlns:a16="http://schemas.microsoft.com/office/drawing/2014/main" id="{DE4E4EE3-25B3-4DD9-A0E7-6B609FE95E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Line 52">
              <a:extLst>
                <a:ext uri="{FF2B5EF4-FFF2-40B4-BE49-F238E27FC236}">
                  <a16:creationId xmlns:a16="http://schemas.microsoft.com/office/drawing/2014/main" id="{8DD58069-F8D9-4CBA-9F13-BA0EAEFE4D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4" name="Object 53">
              <a:extLst>
                <a:ext uri="{FF2B5EF4-FFF2-40B4-BE49-F238E27FC236}">
                  <a16:creationId xmlns:a16="http://schemas.microsoft.com/office/drawing/2014/main" id="{070B9C0B-7AB7-4288-9FFE-02BF07D135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74" name="Object 53">
                          <a:extLst>
                            <a:ext uri="{FF2B5EF4-FFF2-40B4-BE49-F238E27FC236}">
                              <a16:creationId xmlns:a16="http://schemas.microsoft.com/office/drawing/2014/main" id="{070B9C0B-7AB7-4288-9FFE-02BF07D135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Line 54">
              <a:extLst>
                <a:ext uri="{FF2B5EF4-FFF2-40B4-BE49-F238E27FC236}">
                  <a16:creationId xmlns:a16="http://schemas.microsoft.com/office/drawing/2014/main" id="{903809BB-662B-48E2-B5F0-024938ECC8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6" name="Group 55">
              <a:extLst>
                <a:ext uri="{FF2B5EF4-FFF2-40B4-BE49-F238E27FC236}">
                  <a16:creationId xmlns:a16="http://schemas.microsoft.com/office/drawing/2014/main" id="{D82A0966-6FB4-462E-B440-DD6256B02B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78" name="Oval 56">
                <a:extLst>
                  <a:ext uri="{FF2B5EF4-FFF2-40B4-BE49-F238E27FC236}">
                    <a16:creationId xmlns:a16="http://schemas.microsoft.com/office/drawing/2014/main" id="{2F72E5FC-C9D5-410F-9E54-2ADDFF312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Oval 57">
                <a:extLst>
                  <a:ext uri="{FF2B5EF4-FFF2-40B4-BE49-F238E27FC236}">
                    <a16:creationId xmlns:a16="http://schemas.microsoft.com/office/drawing/2014/main" id="{196EFDBA-2DC5-4801-BD32-850C5B93A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Oval 58">
                <a:extLst>
                  <a:ext uri="{FF2B5EF4-FFF2-40B4-BE49-F238E27FC236}">
                    <a16:creationId xmlns:a16="http://schemas.microsoft.com/office/drawing/2014/main" id="{6919A274-F678-471D-BD31-D14874376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7" name="Line 59">
              <a:extLst>
                <a:ext uri="{FF2B5EF4-FFF2-40B4-BE49-F238E27FC236}">
                  <a16:creationId xmlns:a16="http://schemas.microsoft.com/office/drawing/2014/main" id="{56B55908-2EC0-42CE-9515-3BCB22298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1" name="Object 60">
            <a:extLst>
              <a:ext uri="{FF2B5EF4-FFF2-40B4-BE49-F238E27FC236}">
                <a16:creationId xmlns:a16="http://schemas.microsoft.com/office/drawing/2014/main" id="{75C1CD57-BC2A-43D9-B96D-AEB68F3EC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387507"/>
              </p:ext>
            </p:extLst>
          </p:nvPr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7263" imgH="1084139" progId="MS_ClipArt_Gallery.2">
                  <p:embed/>
                </p:oleObj>
              </mc:Choice>
              <mc:Fallback>
                <p:oleObj r:id="rId8" imgW="1307263" imgH="1084139" progId="MS_ClipArt_Gallery.2">
                  <p:embed/>
                  <p:pic>
                    <p:nvPicPr>
                      <p:cNvPr id="81" name="Object 60">
                        <a:extLst>
                          <a:ext uri="{FF2B5EF4-FFF2-40B4-BE49-F238E27FC236}">
                            <a16:creationId xmlns:a16="http://schemas.microsoft.com/office/drawing/2014/main" id="{75C1CD57-BC2A-43D9-B96D-AEB68F3EC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61">
            <a:extLst>
              <a:ext uri="{FF2B5EF4-FFF2-40B4-BE49-F238E27FC236}">
                <a16:creationId xmlns:a16="http://schemas.microsoft.com/office/drawing/2014/main" id="{37264B26-3140-4DC7-8EF3-170B70BD4E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203641"/>
              </p:ext>
            </p:extLst>
          </p:nvPr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07263" imgH="1084139" progId="MS_ClipArt_Gallery.2">
                  <p:embed/>
                </p:oleObj>
              </mc:Choice>
              <mc:Fallback>
                <p:oleObj r:id="rId9" imgW="1307263" imgH="1084139" progId="MS_ClipArt_Gallery.2">
                  <p:embed/>
                  <p:pic>
                    <p:nvPicPr>
                      <p:cNvPr id="82" name="Object 61">
                        <a:extLst>
                          <a:ext uri="{FF2B5EF4-FFF2-40B4-BE49-F238E27FC236}">
                            <a16:creationId xmlns:a16="http://schemas.microsoft.com/office/drawing/2014/main" id="{37264B26-3140-4DC7-8EF3-170B70BD4E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Oval 62">
            <a:extLst>
              <a:ext uri="{FF2B5EF4-FFF2-40B4-BE49-F238E27FC236}">
                <a16:creationId xmlns:a16="http://schemas.microsoft.com/office/drawing/2014/main" id="{1E38FDC5-FF2F-49D0-B3E5-4EFE65E0490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Oval 63">
            <a:extLst>
              <a:ext uri="{FF2B5EF4-FFF2-40B4-BE49-F238E27FC236}">
                <a16:creationId xmlns:a16="http://schemas.microsoft.com/office/drawing/2014/main" id="{ABEFDD4F-A250-4778-B618-5B304E39A07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Oval 64">
            <a:extLst>
              <a:ext uri="{FF2B5EF4-FFF2-40B4-BE49-F238E27FC236}">
                <a16:creationId xmlns:a16="http://schemas.microsoft.com/office/drawing/2014/main" id="{8E0DA2B3-7FFD-4EA8-A388-6B9B66570B5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" name="Line 65">
            <a:extLst>
              <a:ext uri="{FF2B5EF4-FFF2-40B4-BE49-F238E27FC236}">
                <a16:creationId xmlns:a16="http://schemas.microsoft.com/office/drawing/2014/main" id="{FB2F86D9-927C-4A4E-9E36-278F9E5B5EF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Line 66">
            <a:extLst>
              <a:ext uri="{FF2B5EF4-FFF2-40B4-BE49-F238E27FC236}">
                <a16:creationId xmlns:a16="http://schemas.microsoft.com/office/drawing/2014/main" id="{84D89146-E434-43F2-BF7D-8A63BD8A7037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" name="Line 67">
            <a:extLst>
              <a:ext uri="{FF2B5EF4-FFF2-40B4-BE49-F238E27FC236}">
                <a16:creationId xmlns:a16="http://schemas.microsoft.com/office/drawing/2014/main" id="{A1DDE28A-DCAD-4B77-8323-868618F53F60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" name="Line 68">
            <a:extLst>
              <a:ext uri="{FF2B5EF4-FFF2-40B4-BE49-F238E27FC236}">
                <a16:creationId xmlns:a16="http://schemas.microsoft.com/office/drawing/2014/main" id="{5B51E004-EE5E-4EB9-8955-0043A3A7B7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" name="Line 69">
            <a:extLst>
              <a:ext uri="{FF2B5EF4-FFF2-40B4-BE49-F238E27FC236}">
                <a16:creationId xmlns:a16="http://schemas.microsoft.com/office/drawing/2014/main" id="{9942F2D0-9AB2-4F5D-9EAB-8135901DBC6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" name="Line 70">
            <a:extLst>
              <a:ext uri="{FF2B5EF4-FFF2-40B4-BE49-F238E27FC236}">
                <a16:creationId xmlns:a16="http://schemas.microsoft.com/office/drawing/2014/main" id="{0E7C07B8-FE3E-4D89-82CC-398C361842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" name="Object 71">
            <a:extLst>
              <a:ext uri="{FF2B5EF4-FFF2-40B4-BE49-F238E27FC236}">
                <a16:creationId xmlns:a16="http://schemas.microsoft.com/office/drawing/2014/main" id="{41A7AA32-6EE0-44FB-AF49-F26CB485B9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931651"/>
              </p:ext>
            </p:extLst>
          </p:nvPr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82811" imgH="1208363" progId="MS_ClipArt_Gallery.2">
                  <p:embed/>
                </p:oleObj>
              </mc:Choice>
              <mc:Fallback>
                <p:oleObj r:id="rId10" imgW="982811" imgH="1208363" progId="MS_ClipArt_Gallery.2">
                  <p:embed/>
                  <p:pic>
                    <p:nvPicPr>
                      <p:cNvPr id="92" name="Object 71">
                        <a:extLst>
                          <a:ext uri="{FF2B5EF4-FFF2-40B4-BE49-F238E27FC236}">
                            <a16:creationId xmlns:a16="http://schemas.microsoft.com/office/drawing/2014/main" id="{41A7AA32-6EE0-44FB-AF49-F26CB485B9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Object 72">
            <a:extLst>
              <a:ext uri="{FF2B5EF4-FFF2-40B4-BE49-F238E27FC236}">
                <a16:creationId xmlns:a16="http://schemas.microsoft.com/office/drawing/2014/main" id="{D6F89A87-E0D1-429B-9677-24016FADB1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956289"/>
              </p:ext>
            </p:extLst>
          </p:nvPr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982811" imgH="1208363" progId="MS_ClipArt_Gallery.2">
                  <p:embed/>
                </p:oleObj>
              </mc:Choice>
              <mc:Fallback>
                <p:oleObj r:id="rId12" imgW="982811" imgH="1208363" progId="MS_ClipArt_Gallery.2">
                  <p:embed/>
                  <p:pic>
                    <p:nvPicPr>
                      <p:cNvPr id="93" name="Object 72">
                        <a:extLst>
                          <a:ext uri="{FF2B5EF4-FFF2-40B4-BE49-F238E27FC236}">
                            <a16:creationId xmlns:a16="http://schemas.microsoft.com/office/drawing/2014/main" id="{D6F89A87-E0D1-429B-9677-24016FADB1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Freeform 73">
            <a:extLst>
              <a:ext uri="{FF2B5EF4-FFF2-40B4-BE49-F238E27FC236}">
                <a16:creationId xmlns:a16="http://schemas.microsoft.com/office/drawing/2014/main" id="{8701E0A6-97E8-4AC6-88B5-2EAB1F6D5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5" name="Group 74">
            <a:extLst>
              <a:ext uri="{FF2B5EF4-FFF2-40B4-BE49-F238E27FC236}">
                <a16:creationId xmlns:a16="http://schemas.microsoft.com/office/drawing/2014/main" id="{1E6E9C45-7807-41C6-ABDA-4B798D2F0E5B}"/>
              </a:ext>
            </a:extLst>
          </p:cNvPr>
          <p:cNvGrpSpPr>
            <a:grpSpLocks/>
          </p:cNvGrpSpPr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96" name="Object 75">
              <a:extLst>
                <a:ext uri="{FF2B5EF4-FFF2-40B4-BE49-F238E27FC236}">
                  <a16:creationId xmlns:a16="http://schemas.microsoft.com/office/drawing/2014/main" id="{EF0120E1-C4D9-4C99-9ABB-1FE0DFDE31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3" imgW="826829" imgH="840406" progId="MS_ClipArt_Gallery.2">
                    <p:embed/>
                  </p:oleObj>
                </mc:Choice>
                <mc:Fallback>
                  <p:oleObj r:id="rId13" imgW="826829" imgH="840406" progId="MS_ClipArt_Gallery.2">
                    <p:embed/>
                    <p:pic>
                      <p:nvPicPr>
                        <p:cNvPr id="96" name="Object 75">
                          <a:extLst>
                            <a:ext uri="{FF2B5EF4-FFF2-40B4-BE49-F238E27FC236}">
                              <a16:creationId xmlns:a16="http://schemas.microsoft.com/office/drawing/2014/main" id="{EF0120E1-C4D9-4C99-9ABB-1FE0DFDE31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76">
              <a:extLst>
                <a:ext uri="{FF2B5EF4-FFF2-40B4-BE49-F238E27FC236}">
                  <a16:creationId xmlns:a16="http://schemas.microsoft.com/office/drawing/2014/main" id="{338F7C87-C435-4A97-BE6F-F3CCC18663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1268295" imgH="1199426" progId="MS_ClipArt_Gallery.2">
                    <p:embed/>
                  </p:oleObj>
                </mc:Choice>
                <mc:Fallback>
                  <p:oleObj r:id="rId15" imgW="1268295" imgH="1199426" progId="MS_ClipArt_Gallery.2">
                    <p:embed/>
                    <p:pic>
                      <p:nvPicPr>
                        <p:cNvPr id="97" name="Object 76">
                          <a:extLst>
                            <a:ext uri="{FF2B5EF4-FFF2-40B4-BE49-F238E27FC236}">
                              <a16:creationId xmlns:a16="http://schemas.microsoft.com/office/drawing/2014/main" id="{338F7C87-C435-4A97-BE6F-F3CCC18663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8" name="Group 77">
            <a:extLst>
              <a:ext uri="{FF2B5EF4-FFF2-40B4-BE49-F238E27FC236}">
                <a16:creationId xmlns:a16="http://schemas.microsoft.com/office/drawing/2014/main" id="{8189E41C-ED01-4134-8F49-990534182CFF}"/>
              </a:ext>
            </a:extLst>
          </p:cNvPr>
          <p:cNvGrpSpPr>
            <a:grpSpLocks/>
          </p:cNvGrpSpPr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99" name="Object 78">
              <a:extLst>
                <a:ext uri="{FF2B5EF4-FFF2-40B4-BE49-F238E27FC236}">
                  <a16:creationId xmlns:a16="http://schemas.microsoft.com/office/drawing/2014/main" id="{CBA5090C-7087-4BFF-8C04-3032B4721C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7" imgW="826829" imgH="840406" progId="MS_ClipArt_Gallery.2">
                    <p:embed/>
                  </p:oleObj>
                </mc:Choice>
                <mc:Fallback>
                  <p:oleObj r:id="rId17" imgW="826829" imgH="840406" progId="MS_ClipArt_Gallery.2">
                    <p:embed/>
                    <p:pic>
                      <p:nvPicPr>
                        <p:cNvPr id="99" name="Object 78">
                          <a:extLst>
                            <a:ext uri="{FF2B5EF4-FFF2-40B4-BE49-F238E27FC236}">
                              <a16:creationId xmlns:a16="http://schemas.microsoft.com/office/drawing/2014/main" id="{CBA5090C-7087-4BFF-8C04-3032B4721C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Object 79">
              <a:extLst>
                <a:ext uri="{FF2B5EF4-FFF2-40B4-BE49-F238E27FC236}">
                  <a16:creationId xmlns:a16="http://schemas.microsoft.com/office/drawing/2014/main" id="{A58B2128-C48E-4398-AEA3-0D3068EE5D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268295" imgH="1199426" progId="MS_ClipArt_Gallery.2">
                    <p:embed/>
                  </p:oleObj>
                </mc:Choice>
                <mc:Fallback>
                  <p:oleObj r:id="rId18" imgW="1268295" imgH="1199426" progId="MS_ClipArt_Gallery.2">
                    <p:embed/>
                    <p:pic>
                      <p:nvPicPr>
                        <p:cNvPr id="100" name="Object 79">
                          <a:extLst>
                            <a:ext uri="{FF2B5EF4-FFF2-40B4-BE49-F238E27FC236}">
                              <a16:creationId xmlns:a16="http://schemas.microsoft.com/office/drawing/2014/main" id="{A58B2128-C48E-4398-AEA3-0D3068EE5D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" name="Group 80">
            <a:extLst>
              <a:ext uri="{FF2B5EF4-FFF2-40B4-BE49-F238E27FC236}">
                <a16:creationId xmlns:a16="http://schemas.microsoft.com/office/drawing/2014/main" id="{F46E22E3-49EF-476E-9826-FA150BC425E2}"/>
              </a:ext>
            </a:extLst>
          </p:cNvPr>
          <p:cNvGrpSpPr>
            <a:grpSpLocks/>
          </p:cNvGrpSpPr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102" name="Object 81">
              <a:extLst>
                <a:ext uri="{FF2B5EF4-FFF2-40B4-BE49-F238E27FC236}">
                  <a16:creationId xmlns:a16="http://schemas.microsoft.com/office/drawing/2014/main" id="{C60B6FB6-13E7-4D0C-AA89-4185A2B12F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826829" imgH="840406" progId="MS_ClipArt_Gallery.2">
                    <p:embed/>
                  </p:oleObj>
                </mc:Choice>
                <mc:Fallback>
                  <p:oleObj r:id="rId19" imgW="826829" imgH="840406" progId="MS_ClipArt_Gallery.2">
                    <p:embed/>
                    <p:pic>
                      <p:nvPicPr>
                        <p:cNvPr id="102" name="Object 81">
                          <a:extLst>
                            <a:ext uri="{FF2B5EF4-FFF2-40B4-BE49-F238E27FC236}">
                              <a16:creationId xmlns:a16="http://schemas.microsoft.com/office/drawing/2014/main" id="{C60B6FB6-13E7-4D0C-AA89-4185A2B12F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" name="Rectangle 82">
              <a:extLst>
                <a:ext uri="{FF2B5EF4-FFF2-40B4-BE49-F238E27FC236}">
                  <a16:creationId xmlns:a16="http://schemas.microsoft.com/office/drawing/2014/main" id="{FA39428A-FD07-436D-B222-A69DA4798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4" name="Line 83">
            <a:extLst>
              <a:ext uri="{FF2B5EF4-FFF2-40B4-BE49-F238E27FC236}">
                <a16:creationId xmlns:a16="http://schemas.microsoft.com/office/drawing/2014/main" id="{40A0163D-E3AE-4D66-B70E-00F619D4596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5" name="Group 84">
            <a:extLst>
              <a:ext uri="{FF2B5EF4-FFF2-40B4-BE49-F238E27FC236}">
                <a16:creationId xmlns:a16="http://schemas.microsoft.com/office/drawing/2014/main" id="{691E1A55-26EB-4799-AB84-70049E92EDBF}"/>
              </a:ext>
            </a:extLst>
          </p:cNvPr>
          <p:cNvGrpSpPr>
            <a:grpSpLocks/>
          </p:cNvGrpSpPr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106" name="AutoShape 85">
              <a:extLst>
                <a:ext uri="{FF2B5EF4-FFF2-40B4-BE49-F238E27FC236}">
                  <a16:creationId xmlns:a16="http://schemas.microsoft.com/office/drawing/2014/main" id="{0DAF3EAE-620D-45EF-A057-AE1BD2C88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Rectangle 86">
              <a:extLst>
                <a:ext uri="{FF2B5EF4-FFF2-40B4-BE49-F238E27FC236}">
                  <a16:creationId xmlns:a16="http://schemas.microsoft.com/office/drawing/2014/main" id="{83080FBF-A134-4F23-BA9B-DC956C50F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Rectangle 87">
              <a:extLst>
                <a:ext uri="{FF2B5EF4-FFF2-40B4-BE49-F238E27FC236}">
                  <a16:creationId xmlns:a16="http://schemas.microsoft.com/office/drawing/2014/main" id="{54B2E04D-B9A1-44D1-9C0A-695986D4A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AutoShape 88">
              <a:extLst>
                <a:ext uri="{FF2B5EF4-FFF2-40B4-BE49-F238E27FC236}">
                  <a16:creationId xmlns:a16="http://schemas.microsoft.com/office/drawing/2014/main" id="{662DF3E4-26F0-44DE-AC43-26412AD93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89">
              <a:extLst>
                <a:ext uri="{FF2B5EF4-FFF2-40B4-BE49-F238E27FC236}">
                  <a16:creationId xmlns:a16="http://schemas.microsoft.com/office/drawing/2014/main" id="{527D9D8D-7522-4ACE-A08F-FBE7EDB49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0">
              <a:extLst>
                <a:ext uri="{FF2B5EF4-FFF2-40B4-BE49-F238E27FC236}">
                  <a16:creationId xmlns:a16="http://schemas.microsoft.com/office/drawing/2014/main" id="{1C0AF376-CCA6-466D-BDAB-FE6728F576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Rectangle 91">
              <a:extLst>
                <a:ext uri="{FF2B5EF4-FFF2-40B4-BE49-F238E27FC236}">
                  <a16:creationId xmlns:a16="http://schemas.microsoft.com/office/drawing/2014/main" id="{EDF46715-7EE5-4B87-AD99-687270930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" name="Rectangle 92">
              <a:extLst>
                <a:ext uri="{FF2B5EF4-FFF2-40B4-BE49-F238E27FC236}">
                  <a16:creationId xmlns:a16="http://schemas.microsoft.com/office/drawing/2014/main" id="{2E3F03A2-31B3-4027-8AAA-FE9A10489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4" name="Group 93">
            <a:extLst>
              <a:ext uri="{FF2B5EF4-FFF2-40B4-BE49-F238E27FC236}">
                <a16:creationId xmlns:a16="http://schemas.microsoft.com/office/drawing/2014/main" id="{34320B88-144C-47A2-BE69-D1343B8EA498}"/>
              </a:ext>
            </a:extLst>
          </p:cNvPr>
          <p:cNvGrpSpPr>
            <a:grpSpLocks/>
          </p:cNvGrpSpPr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115" name="AutoShape 94">
              <a:extLst>
                <a:ext uri="{FF2B5EF4-FFF2-40B4-BE49-F238E27FC236}">
                  <a16:creationId xmlns:a16="http://schemas.microsoft.com/office/drawing/2014/main" id="{32252FAA-0194-441D-BCB2-D1781FD50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Rectangle 95">
              <a:extLst>
                <a:ext uri="{FF2B5EF4-FFF2-40B4-BE49-F238E27FC236}">
                  <a16:creationId xmlns:a16="http://schemas.microsoft.com/office/drawing/2014/main" id="{2BDF0B92-0FE0-46AC-A9D8-818493DC6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Rectangle 96">
              <a:extLst>
                <a:ext uri="{FF2B5EF4-FFF2-40B4-BE49-F238E27FC236}">
                  <a16:creationId xmlns:a16="http://schemas.microsoft.com/office/drawing/2014/main" id="{DB7F20DB-48A4-426A-BFA8-59E60F45B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AutoShape 97">
              <a:extLst>
                <a:ext uri="{FF2B5EF4-FFF2-40B4-BE49-F238E27FC236}">
                  <a16:creationId xmlns:a16="http://schemas.microsoft.com/office/drawing/2014/main" id="{910D3A4E-85F8-4313-BEE8-53B957F57E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Line 98">
              <a:extLst>
                <a:ext uri="{FF2B5EF4-FFF2-40B4-BE49-F238E27FC236}">
                  <a16:creationId xmlns:a16="http://schemas.microsoft.com/office/drawing/2014/main" id="{0E44E7BD-62B7-4AFA-8301-901E6ED951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Line 99">
              <a:extLst>
                <a:ext uri="{FF2B5EF4-FFF2-40B4-BE49-F238E27FC236}">
                  <a16:creationId xmlns:a16="http://schemas.microsoft.com/office/drawing/2014/main" id="{D058A887-6C8E-457A-8135-36CBAD9CC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Rectangle 100">
              <a:extLst>
                <a:ext uri="{FF2B5EF4-FFF2-40B4-BE49-F238E27FC236}">
                  <a16:creationId xmlns:a16="http://schemas.microsoft.com/office/drawing/2014/main" id="{30013A26-D361-47EC-B42C-9C45B4C1A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Rectangle 101">
              <a:extLst>
                <a:ext uri="{FF2B5EF4-FFF2-40B4-BE49-F238E27FC236}">
                  <a16:creationId xmlns:a16="http://schemas.microsoft.com/office/drawing/2014/main" id="{890D909F-6BF8-4A41-AD33-F75BA8C6D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" name="Line 102">
            <a:extLst>
              <a:ext uri="{FF2B5EF4-FFF2-40B4-BE49-F238E27FC236}">
                <a16:creationId xmlns:a16="http://schemas.microsoft.com/office/drawing/2014/main" id="{24B7C0D6-2E40-4AF3-8046-677E537A51E7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" name="Line 103">
            <a:extLst>
              <a:ext uri="{FF2B5EF4-FFF2-40B4-BE49-F238E27FC236}">
                <a16:creationId xmlns:a16="http://schemas.microsoft.com/office/drawing/2014/main" id="{1662F312-FE9A-47C1-92F3-B4F92AE3E81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" name="Line 104">
            <a:extLst>
              <a:ext uri="{FF2B5EF4-FFF2-40B4-BE49-F238E27FC236}">
                <a16:creationId xmlns:a16="http://schemas.microsoft.com/office/drawing/2014/main" id="{33EC47C5-FDEB-4160-9315-11D40A37624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" name="Line 105">
            <a:extLst>
              <a:ext uri="{FF2B5EF4-FFF2-40B4-BE49-F238E27FC236}">
                <a16:creationId xmlns:a16="http://schemas.microsoft.com/office/drawing/2014/main" id="{1AF38EBB-35C6-4391-A2BB-1780B8F76B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" name="Line 106">
            <a:extLst>
              <a:ext uri="{FF2B5EF4-FFF2-40B4-BE49-F238E27FC236}">
                <a16:creationId xmlns:a16="http://schemas.microsoft.com/office/drawing/2014/main" id="{6AB543FF-B24E-487F-8CD4-30D03F439032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" name="Line 107">
            <a:extLst>
              <a:ext uri="{FF2B5EF4-FFF2-40B4-BE49-F238E27FC236}">
                <a16:creationId xmlns:a16="http://schemas.microsoft.com/office/drawing/2014/main" id="{BA4D0D9A-8B22-4FBB-B0D5-9992167C3D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" name="Line 108">
            <a:extLst>
              <a:ext uri="{FF2B5EF4-FFF2-40B4-BE49-F238E27FC236}">
                <a16:creationId xmlns:a16="http://schemas.microsoft.com/office/drawing/2014/main" id="{FC89D312-65A3-4FA7-95FE-E2D473F3ED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" name="Line 109">
            <a:extLst>
              <a:ext uri="{FF2B5EF4-FFF2-40B4-BE49-F238E27FC236}">
                <a16:creationId xmlns:a16="http://schemas.microsoft.com/office/drawing/2014/main" id="{706FD1AE-A358-4D20-A86C-364094D96E3E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1" name="Line 110">
            <a:extLst>
              <a:ext uri="{FF2B5EF4-FFF2-40B4-BE49-F238E27FC236}">
                <a16:creationId xmlns:a16="http://schemas.microsoft.com/office/drawing/2014/main" id="{150A199D-D687-4000-8E58-7FCE7CC890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" name="Line 111">
            <a:extLst>
              <a:ext uri="{FF2B5EF4-FFF2-40B4-BE49-F238E27FC236}">
                <a16:creationId xmlns:a16="http://schemas.microsoft.com/office/drawing/2014/main" id="{B809EC8A-7EC6-47FC-85FB-C20B4C54BD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" name="Line 112">
            <a:extLst>
              <a:ext uri="{FF2B5EF4-FFF2-40B4-BE49-F238E27FC236}">
                <a16:creationId xmlns:a16="http://schemas.microsoft.com/office/drawing/2014/main" id="{511E1A85-C963-4DF1-9328-A4206CFEF5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4" name="Line 113">
            <a:extLst>
              <a:ext uri="{FF2B5EF4-FFF2-40B4-BE49-F238E27FC236}">
                <a16:creationId xmlns:a16="http://schemas.microsoft.com/office/drawing/2014/main" id="{ABA21080-0D6A-4017-B821-238CE60513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5" name="Group 144">
            <a:extLst>
              <a:ext uri="{FF2B5EF4-FFF2-40B4-BE49-F238E27FC236}">
                <a16:creationId xmlns:a16="http://schemas.microsoft.com/office/drawing/2014/main" id="{C6E4051D-2CA7-425F-A8D3-476669284493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136" name="Oval 145">
              <a:extLst>
                <a:ext uri="{FF2B5EF4-FFF2-40B4-BE49-F238E27FC236}">
                  <a16:creationId xmlns:a16="http://schemas.microsoft.com/office/drawing/2014/main" id="{2FBE600E-F0CD-4A82-8426-5A07FA012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146">
              <a:extLst>
                <a:ext uri="{FF2B5EF4-FFF2-40B4-BE49-F238E27FC236}">
                  <a16:creationId xmlns:a16="http://schemas.microsoft.com/office/drawing/2014/main" id="{4956BD55-36E9-4E2F-B8E3-1CB392AE09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147">
              <a:extLst>
                <a:ext uri="{FF2B5EF4-FFF2-40B4-BE49-F238E27FC236}">
                  <a16:creationId xmlns:a16="http://schemas.microsoft.com/office/drawing/2014/main" id="{0D407D9F-F9F1-4BA4-98D7-2A5C5ADB0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9" name="Rectangle 148">
              <a:extLst>
                <a:ext uri="{FF2B5EF4-FFF2-40B4-BE49-F238E27FC236}">
                  <a16:creationId xmlns:a16="http://schemas.microsoft.com/office/drawing/2014/main" id="{6A5B001E-F821-4523-B132-181507E5C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" name="Oval 149">
              <a:extLst>
                <a:ext uri="{FF2B5EF4-FFF2-40B4-BE49-F238E27FC236}">
                  <a16:creationId xmlns:a16="http://schemas.microsoft.com/office/drawing/2014/main" id="{5251035C-B68F-44B8-B2E2-00BC07729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41" name="Group 150">
              <a:extLst>
                <a:ext uri="{FF2B5EF4-FFF2-40B4-BE49-F238E27FC236}">
                  <a16:creationId xmlns:a16="http://schemas.microsoft.com/office/drawing/2014/main" id="{6C61ED7A-800D-4CCB-9F15-32E3B0A341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46" name="Line 151">
                <a:extLst>
                  <a:ext uri="{FF2B5EF4-FFF2-40B4-BE49-F238E27FC236}">
                    <a16:creationId xmlns:a16="http://schemas.microsoft.com/office/drawing/2014/main" id="{E73A20D9-E355-4994-B216-D691BD5F26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Line 152">
                <a:extLst>
                  <a:ext uri="{FF2B5EF4-FFF2-40B4-BE49-F238E27FC236}">
                    <a16:creationId xmlns:a16="http://schemas.microsoft.com/office/drawing/2014/main" id="{A4DF56B3-C4CC-43AB-B92A-048F44F48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Line 153">
                <a:extLst>
                  <a:ext uri="{FF2B5EF4-FFF2-40B4-BE49-F238E27FC236}">
                    <a16:creationId xmlns:a16="http://schemas.microsoft.com/office/drawing/2014/main" id="{9BE6715C-2631-4A84-9D91-24835514F2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2" name="Group 154">
              <a:extLst>
                <a:ext uri="{FF2B5EF4-FFF2-40B4-BE49-F238E27FC236}">
                  <a16:creationId xmlns:a16="http://schemas.microsoft.com/office/drawing/2014/main" id="{AF2C549D-3C80-42B0-BE56-C9ABD1DCFF3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43" name="Line 155">
                <a:extLst>
                  <a:ext uri="{FF2B5EF4-FFF2-40B4-BE49-F238E27FC236}">
                    <a16:creationId xmlns:a16="http://schemas.microsoft.com/office/drawing/2014/main" id="{66453B7A-BFEE-4862-8165-7D72FE469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Line 156">
                <a:extLst>
                  <a:ext uri="{FF2B5EF4-FFF2-40B4-BE49-F238E27FC236}">
                    <a16:creationId xmlns:a16="http://schemas.microsoft.com/office/drawing/2014/main" id="{D9388FB2-63E7-4AF4-A3C2-AAA46E312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Line 157">
                <a:extLst>
                  <a:ext uri="{FF2B5EF4-FFF2-40B4-BE49-F238E27FC236}">
                    <a16:creationId xmlns:a16="http://schemas.microsoft.com/office/drawing/2014/main" id="{3E544324-2EBC-4178-BCCD-A37BBFF7F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49" name="Group 158">
            <a:extLst>
              <a:ext uri="{FF2B5EF4-FFF2-40B4-BE49-F238E27FC236}">
                <a16:creationId xmlns:a16="http://schemas.microsoft.com/office/drawing/2014/main" id="{8CE69D02-82E8-42A4-AA80-DB0B49428B2A}"/>
              </a:ext>
            </a:extLst>
          </p:cNvPr>
          <p:cNvGrpSpPr>
            <a:grpSpLocks/>
          </p:cNvGrpSpPr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150" name="Oval 159">
              <a:extLst>
                <a:ext uri="{FF2B5EF4-FFF2-40B4-BE49-F238E27FC236}">
                  <a16:creationId xmlns:a16="http://schemas.microsoft.com/office/drawing/2014/main" id="{04EF21B1-5337-483D-8742-8BB10EF5C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160">
              <a:extLst>
                <a:ext uri="{FF2B5EF4-FFF2-40B4-BE49-F238E27FC236}">
                  <a16:creationId xmlns:a16="http://schemas.microsoft.com/office/drawing/2014/main" id="{DCE827B1-1B41-457D-B147-A0CDE2201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Line 161">
              <a:extLst>
                <a:ext uri="{FF2B5EF4-FFF2-40B4-BE49-F238E27FC236}">
                  <a16:creationId xmlns:a16="http://schemas.microsoft.com/office/drawing/2014/main" id="{E6888631-BA0B-4411-A459-E3885C6A2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" name="Rectangle 162">
              <a:extLst>
                <a:ext uri="{FF2B5EF4-FFF2-40B4-BE49-F238E27FC236}">
                  <a16:creationId xmlns:a16="http://schemas.microsoft.com/office/drawing/2014/main" id="{C48D4AE2-9F09-4269-8A37-5EF9592C4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" name="Oval 163">
              <a:extLst>
                <a:ext uri="{FF2B5EF4-FFF2-40B4-BE49-F238E27FC236}">
                  <a16:creationId xmlns:a16="http://schemas.microsoft.com/office/drawing/2014/main" id="{FEA62DDB-95A5-4E75-B62B-BB3F8A71F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5" name="Group 164">
              <a:extLst>
                <a:ext uri="{FF2B5EF4-FFF2-40B4-BE49-F238E27FC236}">
                  <a16:creationId xmlns:a16="http://schemas.microsoft.com/office/drawing/2014/main" id="{2D1A6D78-5526-4BD0-B2FF-1650C4174E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60" name="Line 165">
                <a:extLst>
                  <a:ext uri="{FF2B5EF4-FFF2-40B4-BE49-F238E27FC236}">
                    <a16:creationId xmlns:a16="http://schemas.microsoft.com/office/drawing/2014/main" id="{489B8CBA-FF8E-44B9-828D-77F568724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Line 166">
                <a:extLst>
                  <a:ext uri="{FF2B5EF4-FFF2-40B4-BE49-F238E27FC236}">
                    <a16:creationId xmlns:a16="http://schemas.microsoft.com/office/drawing/2014/main" id="{EA57BAA2-53B2-4DBA-9A05-153D98B00D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Line 167">
                <a:extLst>
                  <a:ext uri="{FF2B5EF4-FFF2-40B4-BE49-F238E27FC236}">
                    <a16:creationId xmlns:a16="http://schemas.microsoft.com/office/drawing/2014/main" id="{308BBCC7-3610-43DE-8F16-5523711C7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6" name="Group 168">
              <a:extLst>
                <a:ext uri="{FF2B5EF4-FFF2-40B4-BE49-F238E27FC236}">
                  <a16:creationId xmlns:a16="http://schemas.microsoft.com/office/drawing/2014/main" id="{CA855241-016B-4E8A-964C-3C46B901F9C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57" name="Line 169">
                <a:extLst>
                  <a:ext uri="{FF2B5EF4-FFF2-40B4-BE49-F238E27FC236}">
                    <a16:creationId xmlns:a16="http://schemas.microsoft.com/office/drawing/2014/main" id="{609B0C05-AA81-44F5-BB00-D77CF477CC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Line 170">
                <a:extLst>
                  <a:ext uri="{FF2B5EF4-FFF2-40B4-BE49-F238E27FC236}">
                    <a16:creationId xmlns:a16="http://schemas.microsoft.com/office/drawing/2014/main" id="{6C35A4AE-F26E-4E64-882C-6F02645011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Line 171">
                <a:extLst>
                  <a:ext uri="{FF2B5EF4-FFF2-40B4-BE49-F238E27FC236}">
                    <a16:creationId xmlns:a16="http://schemas.microsoft.com/office/drawing/2014/main" id="{E5B78E02-9E17-428B-9083-A21F2E080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3" name="Group 172">
            <a:extLst>
              <a:ext uri="{FF2B5EF4-FFF2-40B4-BE49-F238E27FC236}">
                <a16:creationId xmlns:a16="http://schemas.microsoft.com/office/drawing/2014/main" id="{0631D8AC-FBBE-4438-8487-5A57C2C43D1C}"/>
              </a:ext>
            </a:extLst>
          </p:cNvPr>
          <p:cNvGrpSpPr>
            <a:grpSpLocks/>
          </p:cNvGrpSpPr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164" name="Oval 173">
              <a:extLst>
                <a:ext uri="{FF2B5EF4-FFF2-40B4-BE49-F238E27FC236}">
                  <a16:creationId xmlns:a16="http://schemas.microsoft.com/office/drawing/2014/main" id="{7F3B7027-E4B6-4739-AC3A-A24C9BC03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5" name="Line 174">
              <a:extLst>
                <a:ext uri="{FF2B5EF4-FFF2-40B4-BE49-F238E27FC236}">
                  <a16:creationId xmlns:a16="http://schemas.microsoft.com/office/drawing/2014/main" id="{8C0D3D87-D929-49E2-AF5A-02FF18A8B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6" name="Line 175">
              <a:extLst>
                <a:ext uri="{FF2B5EF4-FFF2-40B4-BE49-F238E27FC236}">
                  <a16:creationId xmlns:a16="http://schemas.microsoft.com/office/drawing/2014/main" id="{C1302CA6-85B2-474D-A5B0-0B8A2683D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Rectangle 176">
              <a:extLst>
                <a:ext uri="{FF2B5EF4-FFF2-40B4-BE49-F238E27FC236}">
                  <a16:creationId xmlns:a16="http://schemas.microsoft.com/office/drawing/2014/main" id="{E7A6BE11-0095-4E75-90D0-D1E7E5BE3B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8" name="Oval 177">
              <a:extLst>
                <a:ext uri="{FF2B5EF4-FFF2-40B4-BE49-F238E27FC236}">
                  <a16:creationId xmlns:a16="http://schemas.microsoft.com/office/drawing/2014/main" id="{D4E8DEAE-FF8D-468B-89A3-AABA7A785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9" name="Group 178">
              <a:extLst>
                <a:ext uri="{FF2B5EF4-FFF2-40B4-BE49-F238E27FC236}">
                  <a16:creationId xmlns:a16="http://schemas.microsoft.com/office/drawing/2014/main" id="{FEE34767-E90E-49F3-A27C-A0B7A250B5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4" name="Line 179">
                <a:extLst>
                  <a:ext uri="{FF2B5EF4-FFF2-40B4-BE49-F238E27FC236}">
                    <a16:creationId xmlns:a16="http://schemas.microsoft.com/office/drawing/2014/main" id="{55831201-9540-44A2-AB57-076D5ABE0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Line 180">
                <a:extLst>
                  <a:ext uri="{FF2B5EF4-FFF2-40B4-BE49-F238E27FC236}">
                    <a16:creationId xmlns:a16="http://schemas.microsoft.com/office/drawing/2014/main" id="{6D70020C-6303-49E3-860B-7EDF0A7FF3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Line 181">
                <a:extLst>
                  <a:ext uri="{FF2B5EF4-FFF2-40B4-BE49-F238E27FC236}">
                    <a16:creationId xmlns:a16="http://schemas.microsoft.com/office/drawing/2014/main" id="{082C35E1-1BB7-4827-B22A-4F5D3A225D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0" name="Group 182">
              <a:extLst>
                <a:ext uri="{FF2B5EF4-FFF2-40B4-BE49-F238E27FC236}">
                  <a16:creationId xmlns:a16="http://schemas.microsoft.com/office/drawing/2014/main" id="{BCD7199F-9A8C-4F4F-A22E-36ED619DD14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1" name="Line 183">
                <a:extLst>
                  <a:ext uri="{FF2B5EF4-FFF2-40B4-BE49-F238E27FC236}">
                    <a16:creationId xmlns:a16="http://schemas.microsoft.com/office/drawing/2014/main" id="{12F61140-870B-4D3C-B2CF-47AEE112E6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Line 184">
                <a:extLst>
                  <a:ext uri="{FF2B5EF4-FFF2-40B4-BE49-F238E27FC236}">
                    <a16:creationId xmlns:a16="http://schemas.microsoft.com/office/drawing/2014/main" id="{BEF821D5-D279-4FCD-A520-EFCEC6FF98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Line 185">
                <a:extLst>
                  <a:ext uri="{FF2B5EF4-FFF2-40B4-BE49-F238E27FC236}">
                    <a16:creationId xmlns:a16="http://schemas.microsoft.com/office/drawing/2014/main" id="{94320F95-31FB-47E8-AAA9-87F9A1BFB0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77" name="Group 186">
            <a:extLst>
              <a:ext uri="{FF2B5EF4-FFF2-40B4-BE49-F238E27FC236}">
                <a16:creationId xmlns:a16="http://schemas.microsoft.com/office/drawing/2014/main" id="{7DF84F4F-7F43-41CC-A97F-DACAC7783EA0}"/>
              </a:ext>
            </a:extLst>
          </p:cNvPr>
          <p:cNvGrpSpPr>
            <a:grpSpLocks/>
          </p:cNvGrpSpPr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178" name="Oval 187">
              <a:extLst>
                <a:ext uri="{FF2B5EF4-FFF2-40B4-BE49-F238E27FC236}">
                  <a16:creationId xmlns:a16="http://schemas.microsoft.com/office/drawing/2014/main" id="{6C07E717-379C-4592-AD72-3A6759B3F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9" name="Line 188">
              <a:extLst>
                <a:ext uri="{FF2B5EF4-FFF2-40B4-BE49-F238E27FC236}">
                  <a16:creationId xmlns:a16="http://schemas.microsoft.com/office/drawing/2014/main" id="{42993700-1CD0-4FC1-9A0B-46E1952AA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0" name="Line 189">
              <a:extLst>
                <a:ext uri="{FF2B5EF4-FFF2-40B4-BE49-F238E27FC236}">
                  <a16:creationId xmlns:a16="http://schemas.microsoft.com/office/drawing/2014/main" id="{8F19098A-A91D-45CA-AD40-CE9A922AC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1" name="Rectangle 190">
              <a:extLst>
                <a:ext uri="{FF2B5EF4-FFF2-40B4-BE49-F238E27FC236}">
                  <a16:creationId xmlns:a16="http://schemas.microsoft.com/office/drawing/2014/main" id="{ADF86796-8852-4724-8794-9862C077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" name="Oval 191">
              <a:extLst>
                <a:ext uri="{FF2B5EF4-FFF2-40B4-BE49-F238E27FC236}">
                  <a16:creationId xmlns:a16="http://schemas.microsoft.com/office/drawing/2014/main" id="{0F13B4F7-6EE2-44A0-94E6-45B81430B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3" name="Group 192">
              <a:extLst>
                <a:ext uri="{FF2B5EF4-FFF2-40B4-BE49-F238E27FC236}">
                  <a16:creationId xmlns:a16="http://schemas.microsoft.com/office/drawing/2014/main" id="{82103B4C-41AD-4A2F-B24B-0BD638A705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8" name="Line 193">
                <a:extLst>
                  <a:ext uri="{FF2B5EF4-FFF2-40B4-BE49-F238E27FC236}">
                    <a16:creationId xmlns:a16="http://schemas.microsoft.com/office/drawing/2014/main" id="{F4AED92C-BBEF-4F73-A4F7-DCE8685807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Line 194">
                <a:extLst>
                  <a:ext uri="{FF2B5EF4-FFF2-40B4-BE49-F238E27FC236}">
                    <a16:creationId xmlns:a16="http://schemas.microsoft.com/office/drawing/2014/main" id="{A0769A76-A508-4220-B48A-43F3BA4ED9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Line 195">
                <a:extLst>
                  <a:ext uri="{FF2B5EF4-FFF2-40B4-BE49-F238E27FC236}">
                    <a16:creationId xmlns:a16="http://schemas.microsoft.com/office/drawing/2014/main" id="{83E2904D-9BD1-460B-B99E-3C320E2A61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" name="Group 196">
              <a:extLst>
                <a:ext uri="{FF2B5EF4-FFF2-40B4-BE49-F238E27FC236}">
                  <a16:creationId xmlns:a16="http://schemas.microsoft.com/office/drawing/2014/main" id="{8A8C874A-5AA2-49A5-B9F1-52ADB2D32F1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5" name="Line 197">
                <a:extLst>
                  <a:ext uri="{FF2B5EF4-FFF2-40B4-BE49-F238E27FC236}">
                    <a16:creationId xmlns:a16="http://schemas.microsoft.com/office/drawing/2014/main" id="{6D9CD48D-0DA0-4FBC-BD54-E474ED6E3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Line 198">
                <a:extLst>
                  <a:ext uri="{FF2B5EF4-FFF2-40B4-BE49-F238E27FC236}">
                    <a16:creationId xmlns:a16="http://schemas.microsoft.com/office/drawing/2014/main" id="{33F45436-A2C4-4C0F-A1D1-8BB0F697A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Line 199">
                <a:extLst>
                  <a:ext uri="{FF2B5EF4-FFF2-40B4-BE49-F238E27FC236}">
                    <a16:creationId xmlns:a16="http://schemas.microsoft.com/office/drawing/2014/main" id="{11CDC1A4-442A-44C6-88E9-B85E42428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1" name="Group 200">
            <a:extLst>
              <a:ext uri="{FF2B5EF4-FFF2-40B4-BE49-F238E27FC236}">
                <a16:creationId xmlns:a16="http://schemas.microsoft.com/office/drawing/2014/main" id="{A3B93EA6-D8DA-425A-BE9A-939BA92CB50F}"/>
              </a:ext>
            </a:extLst>
          </p:cNvPr>
          <p:cNvGrpSpPr>
            <a:grpSpLocks/>
          </p:cNvGrpSpPr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192" name="Oval 201">
              <a:extLst>
                <a:ext uri="{FF2B5EF4-FFF2-40B4-BE49-F238E27FC236}">
                  <a16:creationId xmlns:a16="http://schemas.microsoft.com/office/drawing/2014/main" id="{D6876396-7F9C-4E01-B1E8-6A0FB3B80E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3" name="Line 202">
              <a:extLst>
                <a:ext uri="{FF2B5EF4-FFF2-40B4-BE49-F238E27FC236}">
                  <a16:creationId xmlns:a16="http://schemas.microsoft.com/office/drawing/2014/main" id="{9A36D7B9-51D0-4E8D-98F3-1ED47C4EC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" name="Line 203">
              <a:extLst>
                <a:ext uri="{FF2B5EF4-FFF2-40B4-BE49-F238E27FC236}">
                  <a16:creationId xmlns:a16="http://schemas.microsoft.com/office/drawing/2014/main" id="{EB7D583B-C432-45A0-BD69-894AC0D0A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" name="Rectangle 204">
              <a:extLst>
                <a:ext uri="{FF2B5EF4-FFF2-40B4-BE49-F238E27FC236}">
                  <a16:creationId xmlns:a16="http://schemas.microsoft.com/office/drawing/2014/main" id="{8C058E2F-87AB-40F7-A190-918DDDF3A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6" name="Oval 205">
              <a:extLst>
                <a:ext uri="{FF2B5EF4-FFF2-40B4-BE49-F238E27FC236}">
                  <a16:creationId xmlns:a16="http://schemas.microsoft.com/office/drawing/2014/main" id="{C8DCC07A-E698-4D70-912F-3D0398EBA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97" name="Group 206">
              <a:extLst>
                <a:ext uri="{FF2B5EF4-FFF2-40B4-BE49-F238E27FC236}">
                  <a16:creationId xmlns:a16="http://schemas.microsoft.com/office/drawing/2014/main" id="{1B02EBBE-7837-4C2C-B727-4E1E2B99EB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02" name="Line 207">
                <a:extLst>
                  <a:ext uri="{FF2B5EF4-FFF2-40B4-BE49-F238E27FC236}">
                    <a16:creationId xmlns:a16="http://schemas.microsoft.com/office/drawing/2014/main" id="{BA8ED6AD-DFDE-4295-A797-3B7973ED2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Line 208">
                <a:extLst>
                  <a:ext uri="{FF2B5EF4-FFF2-40B4-BE49-F238E27FC236}">
                    <a16:creationId xmlns:a16="http://schemas.microsoft.com/office/drawing/2014/main" id="{4BC53398-BB93-4E0C-9FEC-C1C348754B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Line 209">
                <a:extLst>
                  <a:ext uri="{FF2B5EF4-FFF2-40B4-BE49-F238E27FC236}">
                    <a16:creationId xmlns:a16="http://schemas.microsoft.com/office/drawing/2014/main" id="{8E5AA542-4423-4365-9E38-13FB28654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8" name="Group 210">
              <a:extLst>
                <a:ext uri="{FF2B5EF4-FFF2-40B4-BE49-F238E27FC236}">
                  <a16:creationId xmlns:a16="http://schemas.microsoft.com/office/drawing/2014/main" id="{DEF54B98-961A-4B8B-91D4-56E8D2FDC037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99" name="Line 211">
                <a:extLst>
                  <a:ext uri="{FF2B5EF4-FFF2-40B4-BE49-F238E27FC236}">
                    <a16:creationId xmlns:a16="http://schemas.microsoft.com/office/drawing/2014/main" id="{08360FFC-134C-4CB5-8AF0-52D2B1DE59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Line 212">
                <a:extLst>
                  <a:ext uri="{FF2B5EF4-FFF2-40B4-BE49-F238E27FC236}">
                    <a16:creationId xmlns:a16="http://schemas.microsoft.com/office/drawing/2014/main" id="{C9B2A3C3-70A2-4575-AFDB-DE2E5DB71C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Line 213">
                <a:extLst>
                  <a:ext uri="{FF2B5EF4-FFF2-40B4-BE49-F238E27FC236}">
                    <a16:creationId xmlns:a16="http://schemas.microsoft.com/office/drawing/2014/main" id="{AF989424-5274-4040-BB84-2290E51FD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5" name="Group 214">
            <a:extLst>
              <a:ext uri="{FF2B5EF4-FFF2-40B4-BE49-F238E27FC236}">
                <a16:creationId xmlns:a16="http://schemas.microsoft.com/office/drawing/2014/main" id="{6B466A14-9C13-41DF-AC5F-4AAFCDD71062}"/>
              </a:ext>
            </a:extLst>
          </p:cNvPr>
          <p:cNvGrpSpPr>
            <a:grpSpLocks/>
          </p:cNvGrpSpPr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206" name="Oval 215">
              <a:extLst>
                <a:ext uri="{FF2B5EF4-FFF2-40B4-BE49-F238E27FC236}">
                  <a16:creationId xmlns:a16="http://schemas.microsoft.com/office/drawing/2014/main" id="{A25EA044-F9F6-4E16-B770-3C6834A2E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" name="Line 216">
              <a:extLst>
                <a:ext uri="{FF2B5EF4-FFF2-40B4-BE49-F238E27FC236}">
                  <a16:creationId xmlns:a16="http://schemas.microsoft.com/office/drawing/2014/main" id="{50646A89-B199-4044-AB85-9818381D8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8" name="Line 217">
              <a:extLst>
                <a:ext uri="{FF2B5EF4-FFF2-40B4-BE49-F238E27FC236}">
                  <a16:creationId xmlns:a16="http://schemas.microsoft.com/office/drawing/2014/main" id="{A1BE1F10-3152-463B-9837-BA3CA20C9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9" name="Rectangle 218">
              <a:extLst>
                <a:ext uri="{FF2B5EF4-FFF2-40B4-BE49-F238E27FC236}">
                  <a16:creationId xmlns:a16="http://schemas.microsoft.com/office/drawing/2014/main" id="{BB72A80E-8A56-4BA7-A7A1-855E3BBF6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" name="Oval 219">
              <a:extLst>
                <a:ext uri="{FF2B5EF4-FFF2-40B4-BE49-F238E27FC236}">
                  <a16:creationId xmlns:a16="http://schemas.microsoft.com/office/drawing/2014/main" id="{58E872CE-8D45-4048-970A-21D35634E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11" name="Group 220">
              <a:extLst>
                <a:ext uri="{FF2B5EF4-FFF2-40B4-BE49-F238E27FC236}">
                  <a16:creationId xmlns:a16="http://schemas.microsoft.com/office/drawing/2014/main" id="{700637FF-6E3A-4B92-949B-2573E0B690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6" name="Line 221">
                <a:extLst>
                  <a:ext uri="{FF2B5EF4-FFF2-40B4-BE49-F238E27FC236}">
                    <a16:creationId xmlns:a16="http://schemas.microsoft.com/office/drawing/2014/main" id="{293E40F4-BFB1-4EF6-A679-502089CF0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Line 222">
                <a:extLst>
                  <a:ext uri="{FF2B5EF4-FFF2-40B4-BE49-F238E27FC236}">
                    <a16:creationId xmlns:a16="http://schemas.microsoft.com/office/drawing/2014/main" id="{9FA80615-DBB1-48A8-990D-EB35C86DA4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Line 223">
                <a:extLst>
                  <a:ext uri="{FF2B5EF4-FFF2-40B4-BE49-F238E27FC236}">
                    <a16:creationId xmlns:a16="http://schemas.microsoft.com/office/drawing/2014/main" id="{87501945-5BAD-4013-A55D-0308013A7B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2" name="Group 224">
              <a:extLst>
                <a:ext uri="{FF2B5EF4-FFF2-40B4-BE49-F238E27FC236}">
                  <a16:creationId xmlns:a16="http://schemas.microsoft.com/office/drawing/2014/main" id="{E0056161-6EE8-447C-8313-ADDA2ED170D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3" name="Line 225">
                <a:extLst>
                  <a:ext uri="{FF2B5EF4-FFF2-40B4-BE49-F238E27FC236}">
                    <a16:creationId xmlns:a16="http://schemas.microsoft.com/office/drawing/2014/main" id="{A6B3DAFF-2149-45EB-A29C-F6050BC0AF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Line 226">
                <a:extLst>
                  <a:ext uri="{FF2B5EF4-FFF2-40B4-BE49-F238E27FC236}">
                    <a16:creationId xmlns:a16="http://schemas.microsoft.com/office/drawing/2014/main" id="{1EB46625-443B-42F4-8806-CCE05C779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Line 227">
                <a:extLst>
                  <a:ext uri="{FF2B5EF4-FFF2-40B4-BE49-F238E27FC236}">
                    <a16:creationId xmlns:a16="http://schemas.microsoft.com/office/drawing/2014/main" id="{1C359FA6-FAD0-4ACF-B37F-E44BE116A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" name="Group 228">
            <a:extLst>
              <a:ext uri="{FF2B5EF4-FFF2-40B4-BE49-F238E27FC236}">
                <a16:creationId xmlns:a16="http://schemas.microsoft.com/office/drawing/2014/main" id="{01CB2684-0EE6-4FE3-B590-31A01C6CE353}"/>
              </a:ext>
            </a:extLst>
          </p:cNvPr>
          <p:cNvGrpSpPr>
            <a:grpSpLocks/>
          </p:cNvGrpSpPr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220" name="Oval 229">
              <a:extLst>
                <a:ext uri="{FF2B5EF4-FFF2-40B4-BE49-F238E27FC236}">
                  <a16:creationId xmlns:a16="http://schemas.microsoft.com/office/drawing/2014/main" id="{FB77EAD4-A096-4FA0-A0F7-372C47A63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1" name="Line 230">
              <a:extLst>
                <a:ext uri="{FF2B5EF4-FFF2-40B4-BE49-F238E27FC236}">
                  <a16:creationId xmlns:a16="http://schemas.microsoft.com/office/drawing/2014/main" id="{59D0DC32-79F5-4446-8AE4-4BE31A54F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2" name="Line 231">
              <a:extLst>
                <a:ext uri="{FF2B5EF4-FFF2-40B4-BE49-F238E27FC236}">
                  <a16:creationId xmlns:a16="http://schemas.microsoft.com/office/drawing/2014/main" id="{FB179CD5-F1DD-4D21-89CA-63F36A4FB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3" name="Rectangle 232">
              <a:extLst>
                <a:ext uri="{FF2B5EF4-FFF2-40B4-BE49-F238E27FC236}">
                  <a16:creationId xmlns:a16="http://schemas.microsoft.com/office/drawing/2014/main" id="{AB32AA2A-65EE-4072-B464-ABF4C949B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4" name="Oval 233">
              <a:extLst>
                <a:ext uri="{FF2B5EF4-FFF2-40B4-BE49-F238E27FC236}">
                  <a16:creationId xmlns:a16="http://schemas.microsoft.com/office/drawing/2014/main" id="{89E2CC2C-195B-471C-B691-45F44B637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" name="Group 234">
              <a:extLst>
                <a:ext uri="{FF2B5EF4-FFF2-40B4-BE49-F238E27FC236}">
                  <a16:creationId xmlns:a16="http://schemas.microsoft.com/office/drawing/2014/main" id="{49B42D4F-038C-40B0-9663-4E77E8D2FA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0" name="Line 235">
                <a:extLst>
                  <a:ext uri="{FF2B5EF4-FFF2-40B4-BE49-F238E27FC236}">
                    <a16:creationId xmlns:a16="http://schemas.microsoft.com/office/drawing/2014/main" id="{0BE0C4EF-689A-4341-8376-43B954177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Line 236">
                <a:extLst>
                  <a:ext uri="{FF2B5EF4-FFF2-40B4-BE49-F238E27FC236}">
                    <a16:creationId xmlns:a16="http://schemas.microsoft.com/office/drawing/2014/main" id="{6223796F-23AF-4A56-98EA-6A353B58E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Line 237">
                <a:extLst>
                  <a:ext uri="{FF2B5EF4-FFF2-40B4-BE49-F238E27FC236}">
                    <a16:creationId xmlns:a16="http://schemas.microsoft.com/office/drawing/2014/main" id="{AD8BEDDA-DEEF-4B0A-8067-812525363A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" name="Group 238">
              <a:extLst>
                <a:ext uri="{FF2B5EF4-FFF2-40B4-BE49-F238E27FC236}">
                  <a16:creationId xmlns:a16="http://schemas.microsoft.com/office/drawing/2014/main" id="{923C8EAB-AE42-48D0-AD0A-397B1323E7C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7" name="Line 239">
                <a:extLst>
                  <a:ext uri="{FF2B5EF4-FFF2-40B4-BE49-F238E27FC236}">
                    <a16:creationId xmlns:a16="http://schemas.microsoft.com/office/drawing/2014/main" id="{6E4E40B5-A938-4F5D-9150-77AD74196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8" name="Line 240">
                <a:extLst>
                  <a:ext uri="{FF2B5EF4-FFF2-40B4-BE49-F238E27FC236}">
                    <a16:creationId xmlns:a16="http://schemas.microsoft.com/office/drawing/2014/main" id="{8BFF0E8A-6A8E-4C92-9299-50224257CF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Line 241">
                <a:extLst>
                  <a:ext uri="{FF2B5EF4-FFF2-40B4-BE49-F238E27FC236}">
                    <a16:creationId xmlns:a16="http://schemas.microsoft.com/office/drawing/2014/main" id="{20A6F0DF-05B3-453C-8768-5547F18855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3" name="Group 242">
            <a:extLst>
              <a:ext uri="{FF2B5EF4-FFF2-40B4-BE49-F238E27FC236}">
                <a16:creationId xmlns:a16="http://schemas.microsoft.com/office/drawing/2014/main" id="{E77C45DB-4C55-42D7-8789-8DB0EBADAE78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234" name="Oval 243">
              <a:extLst>
                <a:ext uri="{FF2B5EF4-FFF2-40B4-BE49-F238E27FC236}">
                  <a16:creationId xmlns:a16="http://schemas.microsoft.com/office/drawing/2014/main" id="{7206576E-106E-46A6-9790-7064837F9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" name="Line 244">
              <a:extLst>
                <a:ext uri="{FF2B5EF4-FFF2-40B4-BE49-F238E27FC236}">
                  <a16:creationId xmlns:a16="http://schemas.microsoft.com/office/drawing/2014/main" id="{C5FE4150-BE96-445F-B9BA-E35D05FF8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" name="Line 245">
              <a:extLst>
                <a:ext uri="{FF2B5EF4-FFF2-40B4-BE49-F238E27FC236}">
                  <a16:creationId xmlns:a16="http://schemas.microsoft.com/office/drawing/2014/main" id="{C7DFDFE7-EC98-41A7-892C-B1C27B8414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" name="Rectangle 246">
              <a:extLst>
                <a:ext uri="{FF2B5EF4-FFF2-40B4-BE49-F238E27FC236}">
                  <a16:creationId xmlns:a16="http://schemas.microsoft.com/office/drawing/2014/main" id="{9D406521-F05D-40CC-AD6E-A10110995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8" name="Oval 247">
              <a:extLst>
                <a:ext uri="{FF2B5EF4-FFF2-40B4-BE49-F238E27FC236}">
                  <a16:creationId xmlns:a16="http://schemas.microsoft.com/office/drawing/2014/main" id="{3B207061-BE45-43E7-AD7E-5A4EBEB1E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9" name="Group 248">
              <a:extLst>
                <a:ext uri="{FF2B5EF4-FFF2-40B4-BE49-F238E27FC236}">
                  <a16:creationId xmlns:a16="http://schemas.microsoft.com/office/drawing/2014/main" id="{2B1BE673-3849-4D9E-9AE4-B331A63AE1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4" name="Line 249">
                <a:extLst>
                  <a:ext uri="{FF2B5EF4-FFF2-40B4-BE49-F238E27FC236}">
                    <a16:creationId xmlns:a16="http://schemas.microsoft.com/office/drawing/2014/main" id="{19A6DA76-2E8C-42E1-A914-B37464A890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" name="Line 250">
                <a:extLst>
                  <a:ext uri="{FF2B5EF4-FFF2-40B4-BE49-F238E27FC236}">
                    <a16:creationId xmlns:a16="http://schemas.microsoft.com/office/drawing/2014/main" id="{B4D90592-A29F-44A3-A07D-CD747EDAC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" name="Line 251">
                <a:extLst>
                  <a:ext uri="{FF2B5EF4-FFF2-40B4-BE49-F238E27FC236}">
                    <a16:creationId xmlns:a16="http://schemas.microsoft.com/office/drawing/2014/main" id="{B1E5FFF8-3180-4EE4-AC83-6677A947B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0" name="Group 252">
              <a:extLst>
                <a:ext uri="{FF2B5EF4-FFF2-40B4-BE49-F238E27FC236}">
                  <a16:creationId xmlns:a16="http://schemas.microsoft.com/office/drawing/2014/main" id="{64C4B59E-27CC-4974-B44B-8DFA46BCFAA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1" name="Line 253">
                <a:extLst>
                  <a:ext uri="{FF2B5EF4-FFF2-40B4-BE49-F238E27FC236}">
                    <a16:creationId xmlns:a16="http://schemas.microsoft.com/office/drawing/2014/main" id="{D963597E-1D69-4055-BDA8-666148BC51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2" name="Line 254">
                <a:extLst>
                  <a:ext uri="{FF2B5EF4-FFF2-40B4-BE49-F238E27FC236}">
                    <a16:creationId xmlns:a16="http://schemas.microsoft.com/office/drawing/2014/main" id="{E3C374DD-9186-4044-A154-51F9168E7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3" name="Line 255">
                <a:extLst>
                  <a:ext uri="{FF2B5EF4-FFF2-40B4-BE49-F238E27FC236}">
                    <a16:creationId xmlns:a16="http://schemas.microsoft.com/office/drawing/2014/main" id="{0940B075-5604-4328-B308-0159B5A4B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47" name="Line 261">
            <a:extLst>
              <a:ext uri="{FF2B5EF4-FFF2-40B4-BE49-F238E27FC236}">
                <a16:creationId xmlns:a16="http://schemas.microsoft.com/office/drawing/2014/main" id="{967A521E-1A83-4715-A810-EA7A8371D2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48" name="Group 272">
            <a:extLst>
              <a:ext uri="{FF2B5EF4-FFF2-40B4-BE49-F238E27FC236}">
                <a16:creationId xmlns:a16="http://schemas.microsoft.com/office/drawing/2014/main" id="{3E12C018-AE10-4AD9-B53C-47FB7966040A}"/>
              </a:ext>
            </a:extLst>
          </p:cNvPr>
          <p:cNvGrpSpPr>
            <a:grpSpLocks/>
          </p:cNvGrpSpPr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249" name="Rectangle 266">
              <a:extLst>
                <a:ext uri="{FF2B5EF4-FFF2-40B4-BE49-F238E27FC236}">
                  <a16:creationId xmlns:a16="http://schemas.microsoft.com/office/drawing/2014/main" id="{7748DE48-D2D8-4B89-93DB-C92201E3B0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0" name="Rectangle 264">
              <a:extLst>
                <a:ext uri="{FF2B5EF4-FFF2-40B4-BE49-F238E27FC236}">
                  <a16:creationId xmlns:a16="http://schemas.microsoft.com/office/drawing/2014/main" id="{F07CAAA0-1D88-48BA-9F7A-752DB7DDB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1" name="Rectangle 265">
              <a:extLst>
                <a:ext uri="{FF2B5EF4-FFF2-40B4-BE49-F238E27FC236}">
                  <a16:creationId xmlns:a16="http://schemas.microsoft.com/office/drawing/2014/main" id="{D73FD3DC-6602-4541-86BB-1FD5B125B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2" name="Text Box 263">
              <a:extLst>
                <a:ext uri="{FF2B5EF4-FFF2-40B4-BE49-F238E27FC236}">
                  <a16:creationId xmlns:a16="http://schemas.microsoft.com/office/drawing/2014/main" id="{072F21DB-7E8E-4F9E-BAE5-A8F6ADEBF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3" name="Line 269">
              <a:extLst>
                <a:ext uri="{FF2B5EF4-FFF2-40B4-BE49-F238E27FC236}">
                  <a16:creationId xmlns:a16="http://schemas.microsoft.com/office/drawing/2014/main" id="{FB73CAA8-DD91-454F-8E75-41E816A90A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4" name="Line 270">
              <a:extLst>
                <a:ext uri="{FF2B5EF4-FFF2-40B4-BE49-F238E27FC236}">
                  <a16:creationId xmlns:a16="http://schemas.microsoft.com/office/drawing/2014/main" id="{737CE63E-4BAA-4BAE-9769-6548CA757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5" name="Line 271">
              <a:extLst>
                <a:ext uri="{FF2B5EF4-FFF2-40B4-BE49-F238E27FC236}">
                  <a16:creationId xmlns:a16="http://schemas.microsoft.com/office/drawing/2014/main" id="{4AF99288-7BE9-4C7E-9501-6D23E9B0E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6" name="Group 273">
            <a:extLst>
              <a:ext uri="{FF2B5EF4-FFF2-40B4-BE49-F238E27FC236}">
                <a16:creationId xmlns:a16="http://schemas.microsoft.com/office/drawing/2014/main" id="{E7DCC50C-B33B-4BE0-87D8-1A4C49CC46D2}"/>
              </a:ext>
            </a:extLst>
          </p:cNvPr>
          <p:cNvGrpSpPr>
            <a:grpSpLocks/>
          </p:cNvGrpSpPr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257" name="Rectangle 274">
              <a:extLst>
                <a:ext uri="{FF2B5EF4-FFF2-40B4-BE49-F238E27FC236}">
                  <a16:creationId xmlns:a16="http://schemas.microsoft.com/office/drawing/2014/main" id="{DB6691C0-1259-47D1-8AC0-3DFE6501F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8" name="Rectangle 275">
              <a:extLst>
                <a:ext uri="{FF2B5EF4-FFF2-40B4-BE49-F238E27FC236}">
                  <a16:creationId xmlns:a16="http://schemas.microsoft.com/office/drawing/2014/main" id="{277E0F6A-BA52-4BC7-B44F-7B5B327FE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9" name="Rectangle 276">
              <a:extLst>
                <a:ext uri="{FF2B5EF4-FFF2-40B4-BE49-F238E27FC236}">
                  <a16:creationId xmlns:a16="http://schemas.microsoft.com/office/drawing/2014/main" id="{4EF4508F-8DA5-4E80-820E-109378330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0" name="Text Box 277">
              <a:extLst>
                <a:ext uri="{FF2B5EF4-FFF2-40B4-BE49-F238E27FC236}">
                  <a16:creationId xmlns:a16="http://schemas.microsoft.com/office/drawing/2014/main" id="{483CD830-E774-415F-8C6A-620FF00C92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" name="Line 278">
              <a:extLst>
                <a:ext uri="{FF2B5EF4-FFF2-40B4-BE49-F238E27FC236}">
                  <a16:creationId xmlns:a16="http://schemas.microsoft.com/office/drawing/2014/main" id="{05C1A2B4-74A4-435F-9E08-FDABCA2A2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2" name="Line 279">
              <a:extLst>
                <a:ext uri="{FF2B5EF4-FFF2-40B4-BE49-F238E27FC236}">
                  <a16:creationId xmlns:a16="http://schemas.microsoft.com/office/drawing/2014/main" id="{AE1E0616-5A49-4DC3-9F89-F7DB8363A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3" name="Line 280">
              <a:extLst>
                <a:ext uri="{FF2B5EF4-FFF2-40B4-BE49-F238E27FC236}">
                  <a16:creationId xmlns:a16="http://schemas.microsoft.com/office/drawing/2014/main" id="{C31DCAD5-751B-4D64-AA62-F8B2D2144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4" name="Line 289">
            <a:extLst>
              <a:ext uri="{FF2B5EF4-FFF2-40B4-BE49-F238E27FC236}">
                <a16:creationId xmlns:a16="http://schemas.microsoft.com/office/drawing/2014/main" id="{EBF5770F-3399-470A-B8D0-FBAB372D0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5" name="Group 296">
            <a:extLst>
              <a:ext uri="{FF2B5EF4-FFF2-40B4-BE49-F238E27FC236}">
                <a16:creationId xmlns:a16="http://schemas.microsoft.com/office/drawing/2014/main" id="{4B230E59-0CE5-47DA-AEBA-E6E5A3215C05}"/>
              </a:ext>
            </a:extLst>
          </p:cNvPr>
          <p:cNvGrpSpPr>
            <a:grpSpLocks/>
          </p:cNvGrpSpPr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266" name="Rectangle 295">
              <a:extLst>
                <a:ext uri="{FF2B5EF4-FFF2-40B4-BE49-F238E27FC236}">
                  <a16:creationId xmlns:a16="http://schemas.microsoft.com/office/drawing/2014/main" id="{C04229C4-E4CB-490B-8D87-18089F5A1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Text Box 294">
              <a:extLst>
                <a:ext uri="{FF2B5EF4-FFF2-40B4-BE49-F238E27FC236}">
                  <a16:creationId xmlns:a16="http://schemas.microsoft.com/office/drawing/2014/main" id="{85CF0B3D-C4C0-4FC8-B487-43695FF54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8" name="Line 297">
            <a:extLst>
              <a:ext uri="{FF2B5EF4-FFF2-40B4-BE49-F238E27FC236}">
                <a16:creationId xmlns:a16="http://schemas.microsoft.com/office/drawing/2014/main" id="{697D563C-C770-4C7A-9D76-64DC370DE3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9" name="Group 298">
            <a:extLst>
              <a:ext uri="{FF2B5EF4-FFF2-40B4-BE49-F238E27FC236}">
                <a16:creationId xmlns:a16="http://schemas.microsoft.com/office/drawing/2014/main" id="{5A5B75CC-B592-4604-A728-C88CA16BA067}"/>
              </a:ext>
            </a:extLst>
          </p:cNvPr>
          <p:cNvGrpSpPr>
            <a:grpSpLocks/>
          </p:cNvGrpSpPr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270" name="Rectangle 299">
              <a:extLst>
                <a:ext uri="{FF2B5EF4-FFF2-40B4-BE49-F238E27FC236}">
                  <a16:creationId xmlns:a16="http://schemas.microsoft.com/office/drawing/2014/main" id="{E9CF283B-7532-4965-8D61-BA26BE46E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Text Box 300">
              <a:extLst>
                <a:ext uri="{FF2B5EF4-FFF2-40B4-BE49-F238E27FC236}">
                  <a16:creationId xmlns:a16="http://schemas.microsoft.com/office/drawing/2014/main" id="{946CACB7-39F6-41E0-9C79-880D8F749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2" name="组合 260">
            <a:extLst>
              <a:ext uri="{FF2B5EF4-FFF2-40B4-BE49-F238E27FC236}">
                <a16:creationId xmlns:a16="http://schemas.microsoft.com/office/drawing/2014/main" id="{CF098E59-9FE6-4B99-AFE3-83763AA56BD4}"/>
              </a:ext>
            </a:extLst>
          </p:cNvPr>
          <p:cNvGrpSpPr>
            <a:grpSpLocks/>
          </p:cNvGrpSpPr>
          <p:nvPr/>
        </p:nvGrpSpPr>
        <p:grpSpPr bwMode="auto">
          <a:xfrm>
            <a:off x="861965" y="2845303"/>
            <a:ext cx="5239543" cy="2701925"/>
            <a:chOff x="611560" y="1628800"/>
            <a:chExt cx="7967647" cy="1944216"/>
          </a:xfrm>
        </p:grpSpPr>
        <p:grpSp>
          <p:nvGrpSpPr>
            <p:cNvPr id="273" name="组合 261">
              <a:extLst>
                <a:ext uri="{FF2B5EF4-FFF2-40B4-BE49-F238E27FC236}">
                  <a16:creationId xmlns:a16="http://schemas.microsoft.com/office/drawing/2014/main" id="{3FAF928D-CF17-4CFD-8D58-46400C39D0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275" name="矩形 274">
                <a:extLst>
                  <a:ext uri="{FF2B5EF4-FFF2-40B4-BE49-F238E27FC236}">
                    <a16:creationId xmlns:a16="http://schemas.microsoft.com/office/drawing/2014/main" id="{723ABD75-09D0-4323-9439-6AD0FA70BA77}"/>
                  </a:ext>
                </a:extLst>
              </p:cNvPr>
              <p:cNvSpPr/>
              <p:nvPr/>
            </p:nvSpPr>
            <p:spPr>
              <a:xfrm>
                <a:off x="755963" y="1772816"/>
                <a:ext cx="7632075" cy="1440085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76" name="L 形 275">
                <a:extLst>
                  <a:ext uri="{FF2B5EF4-FFF2-40B4-BE49-F238E27FC236}">
                    <a16:creationId xmlns:a16="http://schemas.microsoft.com/office/drawing/2014/main" id="{E2E3B5C9-32AC-47B0-A0DC-02BCE842D5FE}"/>
                  </a:ext>
                </a:extLst>
              </p:cNvPr>
              <p:cNvSpPr/>
              <p:nvPr/>
            </p:nvSpPr>
            <p:spPr>
              <a:xfrm rot="5400000">
                <a:off x="696702" y="1785506"/>
                <a:ext cx="288366" cy="26298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77" name="L 形 276">
                <a:extLst>
                  <a:ext uri="{FF2B5EF4-FFF2-40B4-BE49-F238E27FC236}">
                    <a16:creationId xmlns:a16="http://schemas.microsoft.com/office/drawing/2014/main" id="{57248A04-E090-4157-A249-B1E7270EB469}"/>
                  </a:ext>
                </a:extLst>
              </p:cNvPr>
              <p:cNvSpPr/>
              <p:nvPr/>
            </p:nvSpPr>
            <p:spPr>
              <a:xfrm rot="16200000">
                <a:off x="8171603" y="2997082"/>
                <a:ext cx="263025" cy="26298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274" name="内容占位符 4">
              <a:extLst>
                <a:ext uri="{FF2B5EF4-FFF2-40B4-BE49-F238E27FC236}">
                  <a16:creationId xmlns:a16="http://schemas.microsoft.com/office/drawing/2014/main" id="{4419473D-3F93-418A-B5E5-D2A538ED529E}"/>
                </a:ext>
              </a:extLst>
            </p:cNvPr>
            <p:cNvSpPr txBox="1"/>
            <p:nvPr/>
          </p:nvSpPr>
          <p:spPr bwMode="auto">
            <a:xfrm>
              <a:off x="704798" y="1701908"/>
              <a:ext cx="7826377" cy="1763731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发起同服务器的联系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(“speaks first”)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。一般都从服务器请求服务。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客户端由浏览器实现；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: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通过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E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oxmial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实现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向客户端提供所请求的服务</a:t>
              </a: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.g.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 Web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发送被请求的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页面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邮件服务器传递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98394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</a:t>
            </a:r>
          </a:p>
        </p:txBody>
      </p:sp>
      <p:sp>
        <p:nvSpPr>
          <p:cNvPr id="278" name="Freeform 7">
            <a:extLst>
              <a:ext uri="{FF2B5EF4-FFF2-40B4-BE49-F238E27FC236}">
                <a16:creationId xmlns:a16="http://schemas.microsoft.com/office/drawing/2014/main" id="{AE94CE9C-AD54-41B5-BF4A-F0555A569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9" name="Freeform 8">
            <a:extLst>
              <a:ext uri="{FF2B5EF4-FFF2-40B4-BE49-F238E27FC236}">
                <a16:creationId xmlns:a16="http://schemas.microsoft.com/office/drawing/2014/main" id="{CC3755A3-6FFC-4E5F-8124-40814478A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0" name="Freeform 9">
            <a:extLst>
              <a:ext uri="{FF2B5EF4-FFF2-40B4-BE49-F238E27FC236}">
                <a16:creationId xmlns:a16="http://schemas.microsoft.com/office/drawing/2014/main" id="{34F8BFC7-5001-4299-B691-BB8D04E01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772" y="380682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1" name="Group 10">
            <a:extLst>
              <a:ext uri="{FF2B5EF4-FFF2-40B4-BE49-F238E27FC236}">
                <a16:creationId xmlns:a16="http://schemas.microsoft.com/office/drawing/2014/main" id="{1791A272-D47A-41A0-9043-C2EEE315BECD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282" name="Object 11">
              <a:extLst>
                <a:ext uri="{FF2B5EF4-FFF2-40B4-BE49-F238E27FC236}">
                  <a16:creationId xmlns:a16="http://schemas.microsoft.com/office/drawing/2014/main" id="{639B5184-FA33-40AB-9CD8-4B8BE47BCC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307263" imgH="1084139" progId="MS_ClipArt_Gallery.2">
                    <p:embed/>
                  </p:oleObj>
                </mc:Choice>
                <mc:Fallback>
                  <p:oleObj r:id="rId3" imgW="1307263" imgH="1084139" progId="MS_ClipArt_Gallery.2">
                    <p:embed/>
                    <p:pic>
                      <p:nvPicPr>
                        <p:cNvPr id="282" name="Object 11">
                          <a:extLst>
                            <a:ext uri="{FF2B5EF4-FFF2-40B4-BE49-F238E27FC236}">
                              <a16:creationId xmlns:a16="http://schemas.microsoft.com/office/drawing/2014/main" id="{639B5184-FA33-40AB-9CD8-4B8BE47BCC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3" name="Object 12">
              <a:extLst>
                <a:ext uri="{FF2B5EF4-FFF2-40B4-BE49-F238E27FC236}">
                  <a16:creationId xmlns:a16="http://schemas.microsoft.com/office/drawing/2014/main" id="{490462E5-FFAA-4330-802A-1BEF23AB96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83" name="Object 12">
                          <a:extLst>
                            <a:ext uri="{FF2B5EF4-FFF2-40B4-BE49-F238E27FC236}">
                              <a16:creationId xmlns:a16="http://schemas.microsoft.com/office/drawing/2014/main" id="{490462E5-FFAA-4330-802A-1BEF23AB9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4" name="Line 13">
              <a:extLst>
                <a:ext uri="{FF2B5EF4-FFF2-40B4-BE49-F238E27FC236}">
                  <a16:creationId xmlns:a16="http://schemas.microsoft.com/office/drawing/2014/main" id="{A57C1B35-36EE-4315-9747-9F8474822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5" name="Group 14">
            <a:extLst>
              <a:ext uri="{FF2B5EF4-FFF2-40B4-BE49-F238E27FC236}">
                <a16:creationId xmlns:a16="http://schemas.microsoft.com/office/drawing/2014/main" id="{D2CF9569-825E-4C47-BF18-2E42DC527EAA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286" name="Object 15">
              <a:extLst>
                <a:ext uri="{FF2B5EF4-FFF2-40B4-BE49-F238E27FC236}">
                  <a16:creationId xmlns:a16="http://schemas.microsoft.com/office/drawing/2014/main" id="{E9CD81C0-F2C8-4B7E-85CB-B43F6DE2D3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307263" imgH="1084139" progId="MS_ClipArt_Gallery.2">
                    <p:embed/>
                  </p:oleObj>
                </mc:Choice>
                <mc:Fallback>
                  <p:oleObj r:id="rId7" imgW="1307263" imgH="1084139" progId="MS_ClipArt_Gallery.2">
                    <p:embed/>
                    <p:pic>
                      <p:nvPicPr>
                        <p:cNvPr id="286" name="Object 15">
                          <a:extLst>
                            <a:ext uri="{FF2B5EF4-FFF2-40B4-BE49-F238E27FC236}">
                              <a16:creationId xmlns:a16="http://schemas.microsoft.com/office/drawing/2014/main" id="{E9CD81C0-F2C8-4B7E-85CB-B43F6DE2D3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" name="Object 16">
              <a:extLst>
                <a:ext uri="{FF2B5EF4-FFF2-40B4-BE49-F238E27FC236}">
                  <a16:creationId xmlns:a16="http://schemas.microsoft.com/office/drawing/2014/main" id="{2D50F973-3BE3-4584-BD02-97441824FB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87" name="Object 16">
                          <a:extLst>
                            <a:ext uri="{FF2B5EF4-FFF2-40B4-BE49-F238E27FC236}">
                              <a16:creationId xmlns:a16="http://schemas.microsoft.com/office/drawing/2014/main" id="{2D50F973-3BE3-4584-BD02-97441824FB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8" name="Line 17">
              <a:extLst>
                <a:ext uri="{FF2B5EF4-FFF2-40B4-BE49-F238E27FC236}">
                  <a16:creationId xmlns:a16="http://schemas.microsoft.com/office/drawing/2014/main" id="{0428222B-0AD4-4773-AFFC-9AA401ACD5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9" name="Group 18">
            <a:extLst>
              <a:ext uri="{FF2B5EF4-FFF2-40B4-BE49-F238E27FC236}">
                <a16:creationId xmlns:a16="http://schemas.microsoft.com/office/drawing/2014/main" id="{D5921D16-661D-4756-878D-2EC093002F93}"/>
              </a:ext>
            </a:extLst>
          </p:cNvPr>
          <p:cNvGrpSpPr>
            <a:grpSpLocks/>
          </p:cNvGrpSpPr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290" name="Oval 19">
              <a:extLst>
                <a:ext uri="{FF2B5EF4-FFF2-40B4-BE49-F238E27FC236}">
                  <a16:creationId xmlns:a16="http://schemas.microsoft.com/office/drawing/2014/main" id="{04179220-5BCE-41EE-B8E3-BBE031EA7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Oval 20">
              <a:extLst>
                <a:ext uri="{FF2B5EF4-FFF2-40B4-BE49-F238E27FC236}">
                  <a16:creationId xmlns:a16="http://schemas.microsoft.com/office/drawing/2014/main" id="{186988B4-85AC-4BAD-92AA-48BF47FB0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Oval 21">
              <a:extLst>
                <a:ext uri="{FF2B5EF4-FFF2-40B4-BE49-F238E27FC236}">
                  <a16:creationId xmlns:a16="http://schemas.microsoft.com/office/drawing/2014/main" id="{F0F70477-3117-4A48-8AB9-84D9DFC12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3" name="Group 22">
            <a:extLst>
              <a:ext uri="{FF2B5EF4-FFF2-40B4-BE49-F238E27FC236}">
                <a16:creationId xmlns:a16="http://schemas.microsoft.com/office/drawing/2014/main" id="{5E58A8A3-E662-4433-B32D-E4FF8305DFC7}"/>
              </a:ext>
            </a:extLst>
          </p:cNvPr>
          <p:cNvGrpSpPr>
            <a:grpSpLocks/>
          </p:cNvGrpSpPr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294" name="AutoShape 23">
              <a:extLst>
                <a:ext uri="{FF2B5EF4-FFF2-40B4-BE49-F238E27FC236}">
                  <a16:creationId xmlns:a16="http://schemas.microsoft.com/office/drawing/2014/main" id="{F1655974-08FF-4BBE-8A2D-BBE418BBA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Rectangle 24">
              <a:extLst>
                <a:ext uri="{FF2B5EF4-FFF2-40B4-BE49-F238E27FC236}">
                  <a16:creationId xmlns:a16="http://schemas.microsoft.com/office/drawing/2014/main" id="{773A7FAE-E8B7-4142-9B0D-C6F876620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Rectangle 25">
              <a:extLst>
                <a:ext uri="{FF2B5EF4-FFF2-40B4-BE49-F238E27FC236}">
                  <a16:creationId xmlns:a16="http://schemas.microsoft.com/office/drawing/2014/main" id="{BB75A4D1-BDF3-40D0-93A7-E4B7B2207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AutoShape 26">
              <a:extLst>
                <a:ext uri="{FF2B5EF4-FFF2-40B4-BE49-F238E27FC236}">
                  <a16:creationId xmlns:a16="http://schemas.microsoft.com/office/drawing/2014/main" id="{AEDB8052-3895-4ED0-A685-FFE6B597F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Line 27">
              <a:extLst>
                <a:ext uri="{FF2B5EF4-FFF2-40B4-BE49-F238E27FC236}">
                  <a16:creationId xmlns:a16="http://schemas.microsoft.com/office/drawing/2014/main" id="{F4CA5B70-8C2A-44D8-9AA4-7CFAD525A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Line 28">
              <a:extLst>
                <a:ext uri="{FF2B5EF4-FFF2-40B4-BE49-F238E27FC236}">
                  <a16:creationId xmlns:a16="http://schemas.microsoft.com/office/drawing/2014/main" id="{D6A16780-5995-468B-8CE2-CBA8CD3B8B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Rectangle 29">
              <a:extLst>
                <a:ext uri="{FF2B5EF4-FFF2-40B4-BE49-F238E27FC236}">
                  <a16:creationId xmlns:a16="http://schemas.microsoft.com/office/drawing/2014/main" id="{1F003084-5577-4B70-AE83-3BEF62EF1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Rectangle 30">
              <a:extLst>
                <a:ext uri="{FF2B5EF4-FFF2-40B4-BE49-F238E27FC236}">
                  <a16:creationId xmlns:a16="http://schemas.microsoft.com/office/drawing/2014/main" id="{27F78542-E7C6-4342-A35B-C05783711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2" name="Group 31">
            <a:extLst>
              <a:ext uri="{FF2B5EF4-FFF2-40B4-BE49-F238E27FC236}">
                <a16:creationId xmlns:a16="http://schemas.microsoft.com/office/drawing/2014/main" id="{3B312BE9-AB3E-4985-88EF-E0FC5E232C58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303" name="Oval 32">
              <a:extLst>
                <a:ext uri="{FF2B5EF4-FFF2-40B4-BE49-F238E27FC236}">
                  <a16:creationId xmlns:a16="http://schemas.microsoft.com/office/drawing/2014/main" id="{F6005A83-3E5A-4CCD-BC87-CFA991156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Oval 33">
              <a:extLst>
                <a:ext uri="{FF2B5EF4-FFF2-40B4-BE49-F238E27FC236}">
                  <a16:creationId xmlns:a16="http://schemas.microsoft.com/office/drawing/2014/main" id="{10D0C1A7-41D4-4B6C-A699-DBA9B11A45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Oval 34">
              <a:extLst>
                <a:ext uri="{FF2B5EF4-FFF2-40B4-BE49-F238E27FC236}">
                  <a16:creationId xmlns:a16="http://schemas.microsoft.com/office/drawing/2014/main" id="{BB6B9E52-1106-49A6-BDA3-9175FCA8D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6" name="Line 35">
            <a:extLst>
              <a:ext uri="{FF2B5EF4-FFF2-40B4-BE49-F238E27FC236}">
                <a16:creationId xmlns:a16="http://schemas.microsoft.com/office/drawing/2014/main" id="{C5A8A9DC-149D-4BCD-8FAF-268BC5241F9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" name="Line 36">
            <a:extLst>
              <a:ext uri="{FF2B5EF4-FFF2-40B4-BE49-F238E27FC236}">
                <a16:creationId xmlns:a16="http://schemas.microsoft.com/office/drawing/2014/main" id="{6C8ADF2C-3613-43AD-BE28-88ECAE6020D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" name="Line 37">
            <a:extLst>
              <a:ext uri="{FF2B5EF4-FFF2-40B4-BE49-F238E27FC236}">
                <a16:creationId xmlns:a16="http://schemas.microsoft.com/office/drawing/2014/main" id="{3DA43A82-84DD-4728-9833-EBEF83679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" name="Line 38">
            <a:extLst>
              <a:ext uri="{FF2B5EF4-FFF2-40B4-BE49-F238E27FC236}">
                <a16:creationId xmlns:a16="http://schemas.microsoft.com/office/drawing/2014/main" id="{2E9ACFDA-F1BC-4E19-8B74-758734C1D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" name="Line 39">
            <a:extLst>
              <a:ext uri="{FF2B5EF4-FFF2-40B4-BE49-F238E27FC236}">
                <a16:creationId xmlns:a16="http://schemas.microsoft.com/office/drawing/2014/main" id="{CCCEAF51-0628-4795-BE69-24A1B9DFCB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" name="Line 40">
            <a:extLst>
              <a:ext uri="{FF2B5EF4-FFF2-40B4-BE49-F238E27FC236}">
                <a16:creationId xmlns:a16="http://schemas.microsoft.com/office/drawing/2014/main" id="{2CF27B59-226D-4D87-B684-46F6B2483D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2" name="Group 41">
            <a:extLst>
              <a:ext uri="{FF2B5EF4-FFF2-40B4-BE49-F238E27FC236}">
                <a16:creationId xmlns:a16="http://schemas.microsoft.com/office/drawing/2014/main" id="{87A22938-72EB-4E6C-8332-7F7075BDF4DB}"/>
              </a:ext>
            </a:extLst>
          </p:cNvPr>
          <p:cNvGrpSpPr>
            <a:grpSpLocks/>
          </p:cNvGrpSpPr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313" name="AutoShape 42">
              <a:extLst>
                <a:ext uri="{FF2B5EF4-FFF2-40B4-BE49-F238E27FC236}">
                  <a16:creationId xmlns:a16="http://schemas.microsoft.com/office/drawing/2014/main" id="{CFEED13D-C15B-4FAB-A28F-7724DC129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Rectangle 43">
              <a:extLst>
                <a:ext uri="{FF2B5EF4-FFF2-40B4-BE49-F238E27FC236}">
                  <a16:creationId xmlns:a16="http://schemas.microsoft.com/office/drawing/2014/main" id="{925FABA0-AA60-40E6-8332-7AB3A4225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Rectangle 44">
              <a:extLst>
                <a:ext uri="{FF2B5EF4-FFF2-40B4-BE49-F238E27FC236}">
                  <a16:creationId xmlns:a16="http://schemas.microsoft.com/office/drawing/2014/main" id="{71E9AB99-FB6C-4BBC-BF36-54324BBF6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AutoShape 45">
              <a:extLst>
                <a:ext uri="{FF2B5EF4-FFF2-40B4-BE49-F238E27FC236}">
                  <a16:creationId xmlns:a16="http://schemas.microsoft.com/office/drawing/2014/main" id="{4C4B39D8-F771-4A71-B8E9-8C83C8519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Line 46">
              <a:extLst>
                <a:ext uri="{FF2B5EF4-FFF2-40B4-BE49-F238E27FC236}">
                  <a16:creationId xmlns:a16="http://schemas.microsoft.com/office/drawing/2014/main" id="{9BE5675B-34B6-43BA-B4D0-0346A0FC6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47">
              <a:extLst>
                <a:ext uri="{FF2B5EF4-FFF2-40B4-BE49-F238E27FC236}">
                  <a16:creationId xmlns:a16="http://schemas.microsoft.com/office/drawing/2014/main" id="{4A1FA976-35B3-40EF-94EE-AF1E09F1BF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79A20C7D-B48C-4071-BBE1-196A030E1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Rectangle 49">
              <a:extLst>
                <a:ext uri="{FF2B5EF4-FFF2-40B4-BE49-F238E27FC236}">
                  <a16:creationId xmlns:a16="http://schemas.microsoft.com/office/drawing/2014/main" id="{F953F7C1-6DC3-49DC-AF06-15C13E333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1" name="Group 50">
            <a:extLst>
              <a:ext uri="{FF2B5EF4-FFF2-40B4-BE49-F238E27FC236}">
                <a16:creationId xmlns:a16="http://schemas.microsoft.com/office/drawing/2014/main" id="{966A2318-60DF-4817-A7AD-DC31B14CEC63}"/>
              </a:ext>
            </a:extLst>
          </p:cNvPr>
          <p:cNvGrpSpPr>
            <a:grpSpLocks/>
          </p:cNvGrpSpPr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322" name="Object 51">
              <a:extLst>
                <a:ext uri="{FF2B5EF4-FFF2-40B4-BE49-F238E27FC236}">
                  <a16:creationId xmlns:a16="http://schemas.microsoft.com/office/drawing/2014/main" id="{D572DFC4-7233-441C-BA88-E2C04A84D2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322" name="Object 51">
                          <a:extLst>
                            <a:ext uri="{FF2B5EF4-FFF2-40B4-BE49-F238E27FC236}">
                              <a16:creationId xmlns:a16="http://schemas.microsoft.com/office/drawing/2014/main" id="{D572DFC4-7233-441C-BA88-E2C04A84D2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" name="Line 52">
              <a:extLst>
                <a:ext uri="{FF2B5EF4-FFF2-40B4-BE49-F238E27FC236}">
                  <a16:creationId xmlns:a16="http://schemas.microsoft.com/office/drawing/2014/main" id="{3DA1EE0D-CECF-4313-83D9-0CEF7F569C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4" name="Object 53">
              <a:extLst>
                <a:ext uri="{FF2B5EF4-FFF2-40B4-BE49-F238E27FC236}">
                  <a16:creationId xmlns:a16="http://schemas.microsoft.com/office/drawing/2014/main" id="{AF6872F0-0348-4185-B3A9-CCA8852748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324" name="Object 53">
                          <a:extLst>
                            <a:ext uri="{FF2B5EF4-FFF2-40B4-BE49-F238E27FC236}">
                              <a16:creationId xmlns:a16="http://schemas.microsoft.com/office/drawing/2014/main" id="{AF6872F0-0348-4185-B3A9-CCA8852748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5" name="Line 54">
              <a:extLst>
                <a:ext uri="{FF2B5EF4-FFF2-40B4-BE49-F238E27FC236}">
                  <a16:creationId xmlns:a16="http://schemas.microsoft.com/office/drawing/2014/main" id="{6D15B84A-4E50-4587-8E65-9D90BF4405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6" name="Group 55">
              <a:extLst>
                <a:ext uri="{FF2B5EF4-FFF2-40B4-BE49-F238E27FC236}">
                  <a16:creationId xmlns:a16="http://schemas.microsoft.com/office/drawing/2014/main" id="{25BDA88B-A28D-4B15-8D99-6D81C1A83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28" name="Oval 56">
                <a:extLst>
                  <a:ext uri="{FF2B5EF4-FFF2-40B4-BE49-F238E27FC236}">
                    <a16:creationId xmlns:a16="http://schemas.microsoft.com/office/drawing/2014/main" id="{19B1C6B6-4E25-4F77-83B6-C28FFE916F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Oval 57">
                <a:extLst>
                  <a:ext uri="{FF2B5EF4-FFF2-40B4-BE49-F238E27FC236}">
                    <a16:creationId xmlns:a16="http://schemas.microsoft.com/office/drawing/2014/main" id="{28E2C8AB-4395-44DE-92C1-018A2BBB8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Oval 58">
                <a:extLst>
                  <a:ext uri="{FF2B5EF4-FFF2-40B4-BE49-F238E27FC236}">
                    <a16:creationId xmlns:a16="http://schemas.microsoft.com/office/drawing/2014/main" id="{AFF24DAC-58D7-4E79-9FD3-3E59D4A4D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7" name="Line 59">
              <a:extLst>
                <a:ext uri="{FF2B5EF4-FFF2-40B4-BE49-F238E27FC236}">
                  <a16:creationId xmlns:a16="http://schemas.microsoft.com/office/drawing/2014/main" id="{2ECF0E5A-6A27-46C0-953A-0CB8F9777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31" name="Object 60">
            <a:extLst>
              <a:ext uri="{FF2B5EF4-FFF2-40B4-BE49-F238E27FC236}">
                <a16:creationId xmlns:a16="http://schemas.microsoft.com/office/drawing/2014/main" id="{C521A745-0EA8-480C-9E8E-90BD3EC552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149968"/>
              </p:ext>
            </p:extLst>
          </p:nvPr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7263" imgH="1084139" progId="MS_ClipArt_Gallery.2">
                  <p:embed/>
                </p:oleObj>
              </mc:Choice>
              <mc:Fallback>
                <p:oleObj r:id="rId8" imgW="1307263" imgH="1084139" progId="MS_ClipArt_Gallery.2">
                  <p:embed/>
                  <p:pic>
                    <p:nvPicPr>
                      <p:cNvPr id="331" name="Object 60">
                        <a:extLst>
                          <a:ext uri="{FF2B5EF4-FFF2-40B4-BE49-F238E27FC236}">
                            <a16:creationId xmlns:a16="http://schemas.microsoft.com/office/drawing/2014/main" id="{C521A745-0EA8-480C-9E8E-90BD3EC55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Object 61">
            <a:extLst>
              <a:ext uri="{FF2B5EF4-FFF2-40B4-BE49-F238E27FC236}">
                <a16:creationId xmlns:a16="http://schemas.microsoft.com/office/drawing/2014/main" id="{DF7EAE4D-601C-450E-A8A0-0D8E9347A3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131318"/>
              </p:ext>
            </p:extLst>
          </p:nvPr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07263" imgH="1084139" progId="MS_ClipArt_Gallery.2">
                  <p:embed/>
                </p:oleObj>
              </mc:Choice>
              <mc:Fallback>
                <p:oleObj r:id="rId9" imgW="1307263" imgH="1084139" progId="MS_ClipArt_Gallery.2">
                  <p:embed/>
                  <p:pic>
                    <p:nvPicPr>
                      <p:cNvPr id="332" name="Object 61">
                        <a:extLst>
                          <a:ext uri="{FF2B5EF4-FFF2-40B4-BE49-F238E27FC236}">
                            <a16:creationId xmlns:a16="http://schemas.microsoft.com/office/drawing/2014/main" id="{DF7EAE4D-601C-450E-A8A0-0D8E9347A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" name="Oval 62">
            <a:extLst>
              <a:ext uri="{FF2B5EF4-FFF2-40B4-BE49-F238E27FC236}">
                <a16:creationId xmlns:a16="http://schemas.microsoft.com/office/drawing/2014/main" id="{3B660C72-9C87-4599-BE4E-2BBD3B881EB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4" name="Oval 63">
            <a:extLst>
              <a:ext uri="{FF2B5EF4-FFF2-40B4-BE49-F238E27FC236}">
                <a16:creationId xmlns:a16="http://schemas.microsoft.com/office/drawing/2014/main" id="{3CEC2D07-6BCE-46A0-8096-6FBBB32AE10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5" name="Oval 64">
            <a:extLst>
              <a:ext uri="{FF2B5EF4-FFF2-40B4-BE49-F238E27FC236}">
                <a16:creationId xmlns:a16="http://schemas.microsoft.com/office/drawing/2014/main" id="{254AD1AC-CAF7-4A96-922F-222DBA99DB8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6" name="Line 65">
            <a:extLst>
              <a:ext uri="{FF2B5EF4-FFF2-40B4-BE49-F238E27FC236}">
                <a16:creationId xmlns:a16="http://schemas.microsoft.com/office/drawing/2014/main" id="{DE7080BF-D0AF-490C-B9BF-537F22D472D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" name="Line 66">
            <a:extLst>
              <a:ext uri="{FF2B5EF4-FFF2-40B4-BE49-F238E27FC236}">
                <a16:creationId xmlns:a16="http://schemas.microsoft.com/office/drawing/2014/main" id="{047D9957-BFAA-4533-9406-57C2EA765B14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" name="Line 67">
            <a:extLst>
              <a:ext uri="{FF2B5EF4-FFF2-40B4-BE49-F238E27FC236}">
                <a16:creationId xmlns:a16="http://schemas.microsoft.com/office/drawing/2014/main" id="{E8BB172A-BD3A-4FB4-891A-5C06EDA1D316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9" name="Line 68">
            <a:extLst>
              <a:ext uri="{FF2B5EF4-FFF2-40B4-BE49-F238E27FC236}">
                <a16:creationId xmlns:a16="http://schemas.microsoft.com/office/drawing/2014/main" id="{24A8716D-DE1E-4F20-A1E4-50D29FF525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0" name="Line 69">
            <a:extLst>
              <a:ext uri="{FF2B5EF4-FFF2-40B4-BE49-F238E27FC236}">
                <a16:creationId xmlns:a16="http://schemas.microsoft.com/office/drawing/2014/main" id="{32E5760E-7AF8-4F60-942F-C7E8ADB8A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1" name="Line 70">
            <a:extLst>
              <a:ext uri="{FF2B5EF4-FFF2-40B4-BE49-F238E27FC236}">
                <a16:creationId xmlns:a16="http://schemas.microsoft.com/office/drawing/2014/main" id="{93BF3940-9963-4BC5-B4A7-86E5E9781D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2" name="Object 71">
            <a:extLst>
              <a:ext uri="{FF2B5EF4-FFF2-40B4-BE49-F238E27FC236}">
                <a16:creationId xmlns:a16="http://schemas.microsoft.com/office/drawing/2014/main" id="{CFDC5F19-4470-40C6-BB1B-699FFFC064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388048"/>
              </p:ext>
            </p:extLst>
          </p:nvPr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82811" imgH="1208363" progId="MS_ClipArt_Gallery.2">
                  <p:embed/>
                </p:oleObj>
              </mc:Choice>
              <mc:Fallback>
                <p:oleObj r:id="rId10" imgW="982811" imgH="1208363" progId="MS_ClipArt_Gallery.2">
                  <p:embed/>
                  <p:pic>
                    <p:nvPicPr>
                      <p:cNvPr id="342" name="Object 71">
                        <a:extLst>
                          <a:ext uri="{FF2B5EF4-FFF2-40B4-BE49-F238E27FC236}">
                            <a16:creationId xmlns:a16="http://schemas.microsoft.com/office/drawing/2014/main" id="{CFDC5F19-4470-40C6-BB1B-699FFFC06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Object 72">
            <a:extLst>
              <a:ext uri="{FF2B5EF4-FFF2-40B4-BE49-F238E27FC236}">
                <a16:creationId xmlns:a16="http://schemas.microsoft.com/office/drawing/2014/main" id="{A3FDDB18-96AF-483B-BC36-D1EACDC597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270138"/>
              </p:ext>
            </p:extLst>
          </p:nvPr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982811" imgH="1208363" progId="MS_ClipArt_Gallery.2">
                  <p:embed/>
                </p:oleObj>
              </mc:Choice>
              <mc:Fallback>
                <p:oleObj r:id="rId12" imgW="982811" imgH="1208363" progId="MS_ClipArt_Gallery.2">
                  <p:embed/>
                  <p:pic>
                    <p:nvPicPr>
                      <p:cNvPr id="343" name="Object 72">
                        <a:extLst>
                          <a:ext uri="{FF2B5EF4-FFF2-40B4-BE49-F238E27FC236}">
                            <a16:creationId xmlns:a16="http://schemas.microsoft.com/office/drawing/2014/main" id="{A3FDDB18-96AF-483B-BC36-D1EACDC59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" name="Freeform 73">
            <a:extLst>
              <a:ext uri="{FF2B5EF4-FFF2-40B4-BE49-F238E27FC236}">
                <a16:creationId xmlns:a16="http://schemas.microsoft.com/office/drawing/2014/main" id="{F4E14272-95C6-4CAA-A86F-E296433E6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5" name="Group 74">
            <a:extLst>
              <a:ext uri="{FF2B5EF4-FFF2-40B4-BE49-F238E27FC236}">
                <a16:creationId xmlns:a16="http://schemas.microsoft.com/office/drawing/2014/main" id="{68F88301-DB1F-4B72-BF88-17FEE855B9DF}"/>
              </a:ext>
            </a:extLst>
          </p:cNvPr>
          <p:cNvGrpSpPr>
            <a:grpSpLocks/>
          </p:cNvGrpSpPr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346" name="Object 75">
              <a:extLst>
                <a:ext uri="{FF2B5EF4-FFF2-40B4-BE49-F238E27FC236}">
                  <a16:creationId xmlns:a16="http://schemas.microsoft.com/office/drawing/2014/main" id="{662192F2-36E7-4EF0-A916-B685C865BB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3" imgW="826829" imgH="840406" progId="MS_ClipArt_Gallery.2">
                    <p:embed/>
                  </p:oleObj>
                </mc:Choice>
                <mc:Fallback>
                  <p:oleObj r:id="rId13" imgW="826829" imgH="840406" progId="MS_ClipArt_Gallery.2">
                    <p:embed/>
                    <p:pic>
                      <p:nvPicPr>
                        <p:cNvPr id="346" name="Object 75">
                          <a:extLst>
                            <a:ext uri="{FF2B5EF4-FFF2-40B4-BE49-F238E27FC236}">
                              <a16:creationId xmlns:a16="http://schemas.microsoft.com/office/drawing/2014/main" id="{662192F2-36E7-4EF0-A916-B685C865BB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7" name="Object 76">
              <a:extLst>
                <a:ext uri="{FF2B5EF4-FFF2-40B4-BE49-F238E27FC236}">
                  <a16:creationId xmlns:a16="http://schemas.microsoft.com/office/drawing/2014/main" id="{78F66176-6E49-4222-AAA3-B9015B2F96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1268295" imgH="1199426" progId="MS_ClipArt_Gallery.2">
                    <p:embed/>
                  </p:oleObj>
                </mc:Choice>
                <mc:Fallback>
                  <p:oleObj r:id="rId15" imgW="1268295" imgH="1199426" progId="MS_ClipArt_Gallery.2">
                    <p:embed/>
                    <p:pic>
                      <p:nvPicPr>
                        <p:cNvPr id="347" name="Object 76">
                          <a:extLst>
                            <a:ext uri="{FF2B5EF4-FFF2-40B4-BE49-F238E27FC236}">
                              <a16:creationId xmlns:a16="http://schemas.microsoft.com/office/drawing/2014/main" id="{78F66176-6E49-4222-AAA3-B9015B2F96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8" name="Group 77">
            <a:extLst>
              <a:ext uri="{FF2B5EF4-FFF2-40B4-BE49-F238E27FC236}">
                <a16:creationId xmlns:a16="http://schemas.microsoft.com/office/drawing/2014/main" id="{D07FDEEC-B9C2-49D3-A215-85BC0EFC8405}"/>
              </a:ext>
            </a:extLst>
          </p:cNvPr>
          <p:cNvGrpSpPr>
            <a:grpSpLocks/>
          </p:cNvGrpSpPr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349" name="Object 78">
              <a:extLst>
                <a:ext uri="{FF2B5EF4-FFF2-40B4-BE49-F238E27FC236}">
                  <a16:creationId xmlns:a16="http://schemas.microsoft.com/office/drawing/2014/main" id="{B13B5F75-A7A6-4BE8-9750-1FD37C8172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7" imgW="826829" imgH="840406" progId="MS_ClipArt_Gallery.2">
                    <p:embed/>
                  </p:oleObj>
                </mc:Choice>
                <mc:Fallback>
                  <p:oleObj r:id="rId17" imgW="826829" imgH="840406" progId="MS_ClipArt_Gallery.2">
                    <p:embed/>
                    <p:pic>
                      <p:nvPicPr>
                        <p:cNvPr id="349" name="Object 78">
                          <a:extLst>
                            <a:ext uri="{FF2B5EF4-FFF2-40B4-BE49-F238E27FC236}">
                              <a16:creationId xmlns:a16="http://schemas.microsoft.com/office/drawing/2014/main" id="{B13B5F75-A7A6-4BE8-9750-1FD37C8172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0" name="Object 79">
              <a:extLst>
                <a:ext uri="{FF2B5EF4-FFF2-40B4-BE49-F238E27FC236}">
                  <a16:creationId xmlns:a16="http://schemas.microsoft.com/office/drawing/2014/main" id="{F1FC23E7-3F73-4AA4-89C4-1461B58AAA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268295" imgH="1199426" progId="MS_ClipArt_Gallery.2">
                    <p:embed/>
                  </p:oleObj>
                </mc:Choice>
                <mc:Fallback>
                  <p:oleObj r:id="rId18" imgW="1268295" imgH="1199426" progId="MS_ClipArt_Gallery.2">
                    <p:embed/>
                    <p:pic>
                      <p:nvPicPr>
                        <p:cNvPr id="350" name="Object 79">
                          <a:extLst>
                            <a:ext uri="{FF2B5EF4-FFF2-40B4-BE49-F238E27FC236}">
                              <a16:creationId xmlns:a16="http://schemas.microsoft.com/office/drawing/2014/main" id="{F1FC23E7-3F73-4AA4-89C4-1461B58AAA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1" name="Group 80">
            <a:extLst>
              <a:ext uri="{FF2B5EF4-FFF2-40B4-BE49-F238E27FC236}">
                <a16:creationId xmlns:a16="http://schemas.microsoft.com/office/drawing/2014/main" id="{5D940AD0-3BB3-46D8-9124-A4E8725CE93A}"/>
              </a:ext>
            </a:extLst>
          </p:cNvPr>
          <p:cNvGrpSpPr>
            <a:grpSpLocks/>
          </p:cNvGrpSpPr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352" name="Object 81">
              <a:extLst>
                <a:ext uri="{FF2B5EF4-FFF2-40B4-BE49-F238E27FC236}">
                  <a16:creationId xmlns:a16="http://schemas.microsoft.com/office/drawing/2014/main" id="{98E0C15E-80CF-421B-875A-F64C18E090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826829" imgH="840406" progId="MS_ClipArt_Gallery.2">
                    <p:embed/>
                  </p:oleObj>
                </mc:Choice>
                <mc:Fallback>
                  <p:oleObj r:id="rId19" imgW="826829" imgH="840406" progId="MS_ClipArt_Gallery.2">
                    <p:embed/>
                    <p:pic>
                      <p:nvPicPr>
                        <p:cNvPr id="352" name="Object 81">
                          <a:extLst>
                            <a:ext uri="{FF2B5EF4-FFF2-40B4-BE49-F238E27FC236}">
                              <a16:creationId xmlns:a16="http://schemas.microsoft.com/office/drawing/2014/main" id="{98E0C15E-80CF-421B-875A-F64C18E090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3" name="Rectangle 82">
              <a:extLst>
                <a:ext uri="{FF2B5EF4-FFF2-40B4-BE49-F238E27FC236}">
                  <a16:creationId xmlns:a16="http://schemas.microsoft.com/office/drawing/2014/main" id="{FABFA5CA-9E46-4F91-AF3F-57D54A164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4" name="Line 83">
            <a:extLst>
              <a:ext uri="{FF2B5EF4-FFF2-40B4-BE49-F238E27FC236}">
                <a16:creationId xmlns:a16="http://schemas.microsoft.com/office/drawing/2014/main" id="{7CB1DBB3-9BBE-4B15-9702-2185691B4F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5" name="Group 84">
            <a:extLst>
              <a:ext uri="{FF2B5EF4-FFF2-40B4-BE49-F238E27FC236}">
                <a16:creationId xmlns:a16="http://schemas.microsoft.com/office/drawing/2014/main" id="{D049C86E-70FD-4968-B80D-ACEF0D94FF9F}"/>
              </a:ext>
            </a:extLst>
          </p:cNvPr>
          <p:cNvGrpSpPr>
            <a:grpSpLocks/>
          </p:cNvGrpSpPr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356" name="AutoShape 85">
              <a:extLst>
                <a:ext uri="{FF2B5EF4-FFF2-40B4-BE49-F238E27FC236}">
                  <a16:creationId xmlns:a16="http://schemas.microsoft.com/office/drawing/2014/main" id="{9964C2FD-ADD7-4949-9328-87D1F1AC7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7" name="Rectangle 86">
              <a:extLst>
                <a:ext uri="{FF2B5EF4-FFF2-40B4-BE49-F238E27FC236}">
                  <a16:creationId xmlns:a16="http://schemas.microsoft.com/office/drawing/2014/main" id="{24278740-A524-4C6B-8454-A4388B5DC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" name="Rectangle 87">
              <a:extLst>
                <a:ext uri="{FF2B5EF4-FFF2-40B4-BE49-F238E27FC236}">
                  <a16:creationId xmlns:a16="http://schemas.microsoft.com/office/drawing/2014/main" id="{CF8217CA-2552-4EB5-BD05-C786F1371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9" name="AutoShape 88">
              <a:extLst>
                <a:ext uri="{FF2B5EF4-FFF2-40B4-BE49-F238E27FC236}">
                  <a16:creationId xmlns:a16="http://schemas.microsoft.com/office/drawing/2014/main" id="{77901720-6E08-460C-9AC0-F6CC3D4E8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0" name="Line 89">
              <a:extLst>
                <a:ext uri="{FF2B5EF4-FFF2-40B4-BE49-F238E27FC236}">
                  <a16:creationId xmlns:a16="http://schemas.microsoft.com/office/drawing/2014/main" id="{54496C52-22B5-4CEF-BE48-B138D0951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1" name="Line 90">
              <a:extLst>
                <a:ext uri="{FF2B5EF4-FFF2-40B4-BE49-F238E27FC236}">
                  <a16:creationId xmlns:a16="http://schemas.microsoft.com/office/drawing/2014/main" id="{9AB2E4E8-337F-4828-BC8C-14038F3CF0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2" name="Rectangle 91">
              <a:extLst>
                <a:ext uri="{FF2B5EF4-FFF2-40B4-BE49-F238E27FC236}">
                  <a16:creationId xmlns:a16="http://schemas.microsoft.com/office/drawing/2014/main" id="{13A8C5A0-0249-46C3-B83E-EE85F3501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3" name="Rectangle 92">
              <a:extLst>
                <a:ext uri="{FF2B5EF4-FFF2-40B4-BE49-F238E27FC236}">
                  <a16:creationId xmlns:a16="http://schemas.microsoft.com/office/drawing/2014/main" id="{0821D293-FADC-4003-9FA9-B87E0B732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4" name="Group 93">
            <a:extLst>
              <a:ext uri="{FF2B5EF4-FFF2-40B4-BE49-F238E27FC236}">
                <a16:creationId xmlns:a16="http://schemas.microsoft.com/office/drawing/2014/main" id="{0CF88F7E-BB3B-4755-805C-8424DCAED9C1}"/>
              </a:ext>
            </a:extLst>
          </p:cNvPr>
          <p:cNvGrpSpPr>
            <a:grpSpLocks/>
          </p:cNvGrpSpPr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365" name="AutoShape 94">
              <a:extLst>
                <a:ext uri="{FF2B5EF4-FFF2-40B4-BE49-F238E27FC236}">
                  <a16:creationId xmlns:a16="http://schemas.microsoft.com/office/drawing/2014/main" id="{0CB0ACDB-4E39-49E8-98BC-6584ECD67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6" name="Rectangle 95">
              <a:extLst>
                <a:ext uri="{FF2B5EF4-FFF2-40B4-BE49-F238E27FC236}">
                  <a16:creationId xmlns:a16="http://schemas.microsoft.com/office/drawing/2014/main" id="{DB14B2D0-87C3-4932-8126-4A886E152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7" name="Rectangle 96">
              <a:extLst>
                <a:ext uri="{FF2B5EF4-FFF2-40B4-BE49-F238E27FC236}">
                  <a16:creationId xmlns:a16="http://schemas.microsoft.com/office/drawing/2014/main" id="{031556FF-E8AE-4B6B-AFD6-B305991D2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" name="AutoShape 97">
              <a:extLst>
                <a:ext uri="{FF2B5EF4-FFF2-40B4-BE49-F238E27FC236}">
                  <a16:creationId xmlns:a16="http://schemas.microsoft.com/office/drawing/2014/main" id="{0287632D-82DC-48FE-A91A-9B33F7949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9" name="Line 98">
              <a:extLst>
                <a:ext uri="{FF2B5EF4-FFF2-40B4-BE49-F238E27FC236}">
                  <a16:creationId xmlns:a16="http://schemas.microsoft.com/office/drawing/2014/main" id="{0C1774BA-384B-49E6-A89D-01CC473B1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0" name="Line 99">
              <a:extLst>
                <a:ext uri="{FF2B5EF4-FFF2-40B4-BE49-F238E27FC236}">
                  <a16:creationId xmlns:a16="http://schemas.microsoft.com/office/drawing/2014/main" id="{5E123BE2-94D0-40C1-8EED-483EBD8E6A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1" name="Rectangle 100">
              <a:extLst>
                <a:ext uri="{FF2B5EF4-FFF2-40B4-BE49-F238E27FC236}">
                  <a16:creationId xmlns:a16="http://schemas.microsoft.com/office/drawing/2014/main" id="{630E12E0-63EC-4B76-A268-BDEE8C1EE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2" name="Rectangle 101">
              <a:extLst>
                <a:ext uri="{FF2B5EF4-FFF2-40B4-BE49-F238E27FC236}">
                  <a16:creationId xmlns:a16="http://schemas.microsoft.com/office/drawing/2014/main" id="{B6D69DD4-73FE-4F11-B432-B644B3959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" name="Line 102">
            <a:extLst>
              <a:ext uri="{FF2B5EF4-FFF2-40B4-BE49-F238E27FC236}">
                <a16:creationId xmlns:a16="http://schemas.microsoft.com/office/drawing/2014/main" id="{81FB58A2-A7CF-40D6-860C-5E29E34C4BED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4" name="Line 103">
            <a:extLst>
              <a:ext uri="{FF2B5EF4-FFF2-40B4-BE49-F238E27FC236}">
                <a16:creationId xmlns:a16="http://schemas.microsoft.com/office/drawing/2014/main" id="{4DE15D31-E4BA-479D-94D9-DDD5D1B64EB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5" name="Line 104">
            <a:extLst>
              <a:ext uri="{FF2B5EF4-FFF2-40B4-BE49-F238E27FC236}">
                <a16:creationId xmlns:a16="http://schemas.microsoft.com/office/drawing/2014/main" id="{B92BF802-2805-4EBA-80E5-86055973379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6" name="Line 105">
            <a:extLst>
              <a:ext uri="{FF2B5EF4-FFF2-40B4-BE49-F238E27FC236}">
                <a16:creationId xmlns:a16="http://schemas.microsoft.com/office/drawing/2014/main" id="{36E39875-6DC7-4CAF-A9DB-06EE54A037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7" name="Line 106">
            <a:extLst>
              <a:ext uri="{FF2B5EF4-FFF2-40B4-BE49-F238E27FC236}">
                <a16:creationId xmlns:a16="http://schemas.microsoft.com/office/drawing/2014/main" id="{167EE3B2-2D08-489B-B535-760E048F09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" name="Line 107">
            <a:extLst>
              <a:ext uri="{FF2B5EF4-FFF2-40B4-BE49-F238E27FC236}">
                <a16:creationId xmlns:a16="http://schemas.microsoft.com/office/drawing/2014/main" id="{D3D048EB-0D23-4232-AF43-689C211C4F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" name="Line 108">
            <a:extLst>
              <a:ext uri="{FF2B5EF4-FFF2-40B4-BE49-F238E27FC236}">
                <a16:creationId xmlns:a16="http://schemas.microsoft.com/office/drawing/2014/main" id="{305C9F88-F5EA-4DDE-8834-C801203BC385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0" name="Line 109">
            <a:extLst>
              <a:ext uri="{FF2B5EF4-FFF2-40B4-BE49-F238E27FC236}">
                <a16:creationId xmlns:a16="http://schemas.microsoft.com/office/drawing/2014/main" id="{B5B90B8F-A083-46AC-89EA-AF2618D4E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1" name="Line 110">
            <a:extLst>
              <a:ext uri="{FF2B5EF4-FFF2-40B4-BE49-F238E27FC236}">
                <a16:creationId xmlns:a16="http://schemas.microsoft.com/office/drawing/2014/main" id="{5F9A8DE0-B3B0-4087-839C-9B6EE4A1E7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2" name="Line 111">
            <a:extLst>
              <a:ext uri="{FF2B5EF4-FFF2-40B4-BE49-F238E27FC236}">
                <a16:creationId xmlns:a16="http://schemas.microsoft.com/office/drawing/2014/main" id="{792F281B-DB20-46A5-8AA0-DB667AD912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3" name="Line 112">
            <a:extLst>
              <a:ext uri="{FF2B5EF4-FFF2-40B4-BE49-F238E27FC236}">
                <a16:creationId xmlns:a16="http://schemas.microsoft.com/office/drawing/2014/main" id="{5F84E7F6-1C62-4863-9E12-75ADBE431C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" name="Line 113">
            <a:extLst>
              <a:ext uri="{FF2B5EF4-FFF2-40B4-BE49-F238E27FC236}">
                <a16:creationId xmlns:a16="http://schemas.microsoft.com/office/drawing/2014/main" id="{CC7B62AC-0C68-4971-91D0-5C4C5C762B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5" name="Group 144">
            <a:extLst>
              <a:ext uri="{FF2B5EF4-FFF2-40B4-BE49-F238E27FC236}">
                <a16:creationId xmlns:a16="http://schemas.microsoft.com/office/drawing/2014/main" id="{3B65AA1B-353E-4B18-BE58-E712DF95AA22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386" name="Oval 145">
              <a:extLst>
                <a:ext uri="{FF2B5EF4-FFF2-40B4-BE49-F238E27FC236}">
                  <a16:creationId xmlns:a16="http://schemas.microsoft.com/office/drawing/2014/main" id="{19ECA79B-A828-4A0E-A77D-506573BCF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7" name="Line 146">
              <a:extLst>
                <a:ext uri="{FF2B5EF4-FFF2-40B4-BE49-F238E27FC236}">
                  <a16:creationId xmlns:a16="http://schemas.microsoft.com/office/drawing/2014/main" id="{0EEF1795-B9A1-4B90-B00C-E27D74212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8" name="Line 147">
              <a:extLst>
                <a:ext uri="{FF2B5EF4-FFF2-40B4-BE49-F238E27FC236}">
                  <a16:creationId xmlns:a16="http://schemas.microsoft.com/office/drawing/2014/main" id="{B5D01CF0-63B3-4C0F-B6E3-8F257565F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" name="Rectangle 148">
              <a:extLst>
                <a:ext uri="{FF2B5EF4-FFF2-40B4-BE49-F238E27FC236}">
                  <a16:creationId xmlns:a16="http://schemas.microsoft.com/office/drawing/2014/main" id="{922CFD99-0F63-4A0E-B401-32D99F1A1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" name="Oval 149">
              <a:extLst>
                <a:ext uri="{FF2B5EF4-FFF2-40B4-BE49-F238E27FC236}">
                  <a16:creationId xmlns:a16="http://schemas.microsoft.com/office/drawing/2014/main" id="{0FE64A5B-7270-421B-82A5-1B4B40649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91" name="Group 150">
              <a:extLst>
                <a:ext uri="{FF2B5EF4-FFF2-40B4-BE49-F238E27FC236}">
                  <a16:creationId xmlns:a16="http://schemas.microsoft.com/office/drawing/2014/main" id="{155866A4-DE00-4FB7-AAB7-7C3E8841B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6" name="Line 151">
                <a:extLst>
                  <a:ext uri="{FF2B5EF4-FFF2-40B4-BE49-F238E27FC236}">
                    <a16:creationId xmlns:a16="http://schemas.microsoft.com/office/drawing/2014/main" id="{0DDE2D99-5D12-4A6E-8243-A88CA0A1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Line 152">
                <a:extLst>
                  <a:ext uri="{FF2B5EF4-FFF2-40B4-BE49-F238E27FC236}">
                    <a16:creationId xmlns:a16="http://schemas.microsoft.com/office/drawing/2014/main" id="{8713FCC6-5659-46BA-9949-854BB10EB0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Line 153">
                <a:extLst>
                  <a:ext uri="{FF2B5EF4-FFF2-40B4-BE49-F238E27FC236}">
                    <a16:creationId xmlns:a16="http://schemas.microsoft.com/office/drawing/2014/main" id="{FFDA1B7C-DFC8-43FB-9F02-04CC4B1A4B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2" name="Group 154">
              <a:extLst>
                <a:ext uri="{FF2B5EF4-FFF2-40B4-BE49-F238E27FC236}">
                  <a16:creationId xmlns:a16="http://schemas.microsoft.com/office/drawing/2014/main" id="{22409C0B-3A2D-46D9-8EE2-9C8ED5B837B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3" name="Line 155">
                <a:extLst>
                  <a:ext uri="{FF2B5EF4-FFF2-40B4-BE49-F238E27FC236}">
                    <a16:creationId xmlns:a16="http://schemas.microsoft.com/office/drawing/2014/main" id="{31259869-B526-431C-BA26-94EF3781B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Line 156">
                <a:extLst>
                  <a:ext uri="{FF2B5EF4-FFF2-40B4-BE49-F238E27FC236}">
                    <a16:creationId xmlns:a16="http://schemas.microsoft.com/office/drawing/2014/main" id="{20C34DBC-7F59-4406-A162-FC18626D1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Line 157">
                <a:extLst>
                  <a:ext uri="{FF2B5EF4-FFF2-40B4-BE49-F238E27FC236}">
                    <a16:creationId xmlns:a16="http://schemas.microsoft.com/office/drawing/2014/main" id="{4AA3DEA1-C7F0-4327-A1D5-268E2C6C93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99" name="Group 158">
            <a:extLst>
              <a:ext uri="{FF2B5EF4-FFF2-40B4-BE49-F238E27FC236}">
                <a16:creationId xmlns:a16="http://schemas.microsoft.com/office/drawing/2014/main" id="{4EABCCA4-CC24-442C-A666-48DF971DE0BD}"/>
              </a:ext>
            </a:extLst>
          </p:cNvPr>
          <p:cNvGrpSpPr>
            <a:grpSpLocks/>
          </p:cNvGrpSpPr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400" name="Oval 159">
              <a:extLst>
                <a:ext uri="{FF2B5EF4-FFF2-40B4-BE49-F238E27FC236}">
                  <a16:creationId xmlns:a16="http://schemas.microsoft.com/office/drawing/2014/main" id="{A4A3FC98-F5D2-4A6E-855C-A92A83A47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160">
              <a:extLst>
                <a:ext uri="{FF2B5EF4-FFF2-40B4-BE49-F238E27FC236}">
                  <a16:creationId xmlns:a16="http://schemas.microsoft.com/office/drawing/2014/main" id="{A952A3E7-3287-4C7E-A407-BAAB06F06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2" name="Line 161">
              <a:extLst>
                <a:ext uri="{FF2B5EF4-FFF2-40B4-BE49-F238E27FC236}">
                  <a16:creationId xmlns:a16="http://schemas.microsoft.com/office/drawing/2014/main" id="{1B68D71F-661E-4EB8-AE64-5398B4EE1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3" name="Rectangle 162">
              <a:extLst>
                <a:ext uri="{FF2B5EF4-FFF2-40B4-BE49-F238E27FC236}">
                  <a16:creationId xmlns:a16="http://schemas.microsoft.com/office/drawing/2014/main" id="{97F7DD4C-2515-4A43-980D-AE489CB98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4" name="Oval 163">
              <a:extLst>
                <a:ext uri="{FF2B5EF4-FFF2-40B4-BE49-F238E27FC236}">
                  <a16:creationId xmlns:a16="http://schemas.microsoft.com/office/drawing/2014/main" id="{8C4F2209-7852-4B7C-8718-0A7301DC0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05" name="Group 164">
              <a:extLst>
                <a:ext uri="{FF2B5EF4-FFF2-40B4-BE49-F238E27FC236}">
                  <a16:creationId xmlns:a16="http://schemas.microsoft.com/office/drawing/2014/main" id="{092797AC-7E88-4BDD-8E6D-05E2D7AFA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10" name="Line 165">
                <a:extLst>
                  <a:ext uri="{FF2B5EF4-FFF2-40B4-BE49-F238E27FC236}">
                    <a16:creationId xmlns:a16="http://schemas.microsoft.com/office/drawing/2014/main" id="{F5F1AC5C-7ECB-4BF1-9983-1DD069577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Line 166">
                <a:extLst>
                  <a:ext uri="{FF2B5EF4-FFF2-40B4-BE49-F238E27FC236}">
                    <a16:creationId xmlns:a16="http://schemas.microsoft.com/office/drawing/2014/main" id="{D9E7A741-4F21-4730-9D22-5A4D45AC60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Line 167">
                <a:extLst>
                  <a:ext uri="{FF2B5EF4-FFF2-40B4-BE49-F238E27FC236}">
                    <a16:creationId xmlns:a16="http://schemas.microsoft.com/office/drawing/2014/main" id="{4B96DFF5-6500-4A04-B15E-99C5BC800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6" name="Group 168">
              <a:extLst>
                <a:ext uri="{FF2B5EF4-FFF2-40B4-BE49-F238E27FC236}">
                  <a16:creationId xmlns:a16="http://schemas.microsoft.com/office/drawing/2014/main" id="{2847882F-FBD1-4DA3-86AD-6EBFD0550B9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7" name="Line 169">
                <a:extLst>
                  <a:ext uri="{FF2B5EF4-FFF2-40B4-BE49-F238E27FC236}">
                    <a16:creationId xmlns:a16="http://schemas.microsoft.com/office/drawing/2014/main" id="{4A99A8AA-E2D3-463D-B6CE-621381F3B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Line 170">
                <a:extLst>
                  <a:ext uri="{FF2B5EF4-FFF2-40B4-BE49-F238E27FC236}">
                    <a16:creationId xmlns:a16="http://schemas.microsoft.com/office/drawing/2014/main" id="{0FCA7995-76AF-4A12-B4F0-9ABC492D0E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Line 171">
                <a:extLst>
                  <a:ext uri="{FF2B5EF4-FFF2-40B4-BE49-F238E27FC236}">
                    <a16:creationId xmlns:a16="http://schemas.microsoft.com/office/drawing/2014/main" id="{58B92F1A-0A25-4B4B-B442-F5385B37F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13" name="Group 172">
            <a:extLst>
              <a:ext uri="{FF2B5EF4-FFF2-40B4-BE49-F238E27FC236}">
                <a16:creationId xmlns:a16="http://schemas.microsoft.com/office/drawing/2014/main" id="{1AA474B5-B78A-4437-AD44-3D8D2048AAD2}"/>
              </a:ext>
            </a:extLst>
          </p:cNvPr>
          <p:cNvGrpSpPr>
            <a:grpSpLocks/>
          </p:cNvGrpSpPr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414" name="Oval 173">
              <a:extLst>
                <a:ext uri="{FF2B5EF4-FFF2-40B4-BE49-F238E27FC236}">
                  <a16:creationId xmlns:a16="http://schemas.microsoft.com/office/drawing/2014/main" id="{31C982C3-A790-4EC2-AF5B-872C755C2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5" name="Line 174">
              <a:extLst>
                <a:ext uri="{FF2B5EF4-FFF2-40B4-BE49-F238E27FC236}">
                  <a16:creationId xmlns:a16="http://schemas.microsoft.com/office/drawing/2014/main" id="{91BA952C-4819-4A36-8158-13AC8FA52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6" name="Line 175">
              <a:extLst>
                <a:ext uri="{FF2B5EF4-FFF2-40B4-BE49-F238E27FC236}">
                  <a16:creationId xmlns:a16="http://schemas.microsoft.com/office/drawing/2014/main" id="{9F93E92F-5C6F-48C3-A7C0-2AEDEA8E64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7" name="Rectangle 176">
              <a:extLst>
                <a:ext uri="{FF2B5EF4-FFF2-40B4-BE49-F238E27FC236}">
                  <a16:creationId xmlns:a16="http://schemas.microsoft.com/office/drawing/2014/main" id="{57B1A75A-CCD4-47AA-A3A2-40BA656D0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8" name="Oval 177">
              <a:extLst>
                <a:ext uri="{FF2B5EF4-FFF2-40B4-BE49-F238E27FC236}">
                  <a16:creationId xmlns:a16="http://schemas.microsoft.com/office/drawing/2014/main" id="{80F45002-FB1E-4620-9973-47F6CB506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19" name="Group 178">
              <a:extLst>
                <a:ext uri="{FF2B5EF4-FFF2-40B4-BE49-F238E27FC236}">
                  <a16:creationId xmlns:a16="http://schemas.microsoft.com/office/drawing/2014/main" id="{CB013F97-E8AA-45FB-B9DD-1A76CE9CB6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24" name="Line 179">
                <a:extLst>
                  <a:ext uri="{FF2B5EF4-FFF2-40B4-BE49-F238E27FC236}">
                    <a16:creationId xmlns:a16="http://schemas.microsoft.com/office/drawing/2014/main" id="{BD00F87B-F970-46B5-A59B-A1A0D706A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Line 180">
                <a:extLst>
                  <a:ext uri="{FF2B5EF4-FFF2-40B4-BE49-F238E27FC236}">
                    <a16:creationId xmlns:a16="http://schemas.microsoft.com/office/drawing/2014/main" id="{74F8136F-5CC8-4C4D-8DBD-048A0389F9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Line 181">
                <a:extLst>
                  <a:ext uri="{FF2B5EF4-FFF2-40B4-BE49-F238E27FC236}">
                    <a16:creationId xmlns:a16="http://schemas.microsoft.com/office/drawing/2014/main" id="{BABDF029-95E5-4709-83B0-5952FBEC9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20" name="Group 182">
              <a:extLst>
                <a:ext uri="{FF2B5EF4-FFF2-40B4-BE49-F238E27FC236}">
                  <a16:creationId xmlns:a16="http://schemas.microsoft.com/office/drawing/2014/main" id="{68EB58BC-532B-41CA-A230-9ECD33BAD57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21" name="Line 183">
                <a:extLst>
                  <a:ext uri="{FF2B5EF4-FFF2-40B4-BE49-F238E27FC236}">
                    <a16:creationId xmlns:a16="http://schemas.microsoft.com/office/drawing/2014/main" id="{C1904393-E797-40CE-B428-BA40552A4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Line 184">
                <a:extLst>
                  <a:ext uri="{FF2B5EF4-FFF2-40B4-BE49-F238E27FC236}">
                    <a16:creationId xmlns:a16="http://schemas.microsoft.com/office/drawing/2014/main" id="{11C3F0F0-C4C8-48E4-9366-9517F542C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Line 185">
                <a:extLst>
                  <a:ext uri="{FF2B5EF4-FFF2-40B4-BE49-F238E27FC236}">
                    <a16:creationId xmlns:a16="http://schemas.microsoft.com/office/drawing/2014/main" id="{2ED8A413-59B6-436C-A273-4E17964A9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27" name="Group 186">
            <a:extLst>
              <a:ext uri="{FF2B5EF4-FFF2-40B4-BE49-F238E27FC236}">
                <a16:creationId xmlns:a16="http://schemas.microsoft.com/office/drawing/2014/main" id="{EBADDA9A-4FED-4233-903F-35424426EED9}"/>
              </a:ext>
            </a:extLst>
          </p:cNvPr>
          <p:cNvGrpSpPr>
            <a:grpSpLocks/>
          </p:cNvGrpSpPr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428" name="Oval 187">
              <a:extLst>
                <a:ext uri="{FF2B5EF4-FFF2-40B4-BE49-F238E27FC236}">
                  <a16:creationId xmlns:a16="http://schemas.microsoft.com/office/drawing/2014/main" id="{8155BC0A-32B7-4C33-B25B-458F6D7D8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9" name="Line 188">
              <a:extLst>
                <a:ext uri="{FF2B5EF4-FFF2-40B4-BE49-F238E27FC236}">
                  <a16:creationId xmlns:a16="http://schemas.microsoft.com/office/drawing/2014/main" id="{FE3263F3-87E8-4732-80AC-F4CFC9F85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" name="Line 189">
              <a:extLst>
                <a:ext uri="{FF2B5EF4-FFF2-40B4-BE49-F238E27FC236}">
                  <a16:creationId xmlns:a16="http://schemas.microsoft.com/office/drawing/2014/main" id="{896458F2-17D4-40F6-8C7D-753814B18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1" name="Rectangle 190">
              <a:extLst>
                <a:ext uri="{FF2B5EF4-FFF2-40B4-BE49-F238E27FC236}">
                  <a16:creationId xmlns:a16="http://schemas.microsoft.com/office/drawing/2014/main" id="{A10EB878-C89C-455E-85C1-3133C5C40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2" name="Oval 191">
              <a:extLst>
                <a:ext uri="{FF2B5EF4-FFF2-40B4-BE49-F238E27FC236}">
                  <a16:creationId xmlns:a16="http://schemas.microsoft.com/office/drawing/2014/main" id="{CA4A9235-72F5-4DFB-928E-82977D49E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33" name="Group 192">
              <a:extLst>
                <a:ext uri="{FF2B5EF4-FFF2-40B4-BE49-F238E27FC236}">
                  <a16:creationId xmlns:a16="http://schemas.microsoft.com/office/drawing/2014/main" id="{3F019ED2-4830-4C04-B92D-F07D31B4E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8" name="Line 193">
                <a:extLst>
                  <a:ext uri="{FF2B5EF4-FFF2-40B4-BE49-F238E27FC236}">
                    <a16:creationId xmlns:a16="http://schemas.microsoft.com/office/drawing/2014/main" id="{58A70074-ECCA-4A47-A84A-E73B147FC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Line 194">
                <a:extLst>
                  <a:ext uri="{FF2B5EF4-FFF2-40B4-BE49-F238E27FC236}">
                    <a16:creationId xmlns:a16="http://schemas.microsoft.com/office/drawing/2014/main" id="{2FD7AD00-D5C3-4AD7-B915-DA303E44C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Line 195">
                <a:extLst>
                  <a:ext uri="{FF2B5EF4-FFF2-40B4-BE49-F238E27FC236}">
                    <a16:creationId xmlns:a16="http://schemas.microsoft.com/office/drawing/2014/main" id="{59C0D310-08F3-4ADC-A54A-CC83C2816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4" name="Group 196">
              <a:extLst>
                <a:ext uri="{FF2B5EF4-FFF2-40B4-BE49-F238E27FC236}">
                  <a16:creationId xmlns:a16="http://schemas.microsoft.com/office/drawing/2014/main" id="{0373FCC7-57F7-49E8-9339-26EAEC4737C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5" name="Line 197">
                <a:extLst>
                  <a:ext uri="{FF2B5EF4-FFF2-40B4-BE49-F238E27FC236}">
                    <a16:creationId xmlns:a16="http://schemas.microsoft.com/office/drawing/2014/main" id="{CE6E44C2-80E4-42CD-85C3-1390DCFEC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Line 198">
                <a:extLst>
                  <a:ext uri="{FF2B5EF4-FFF2-40B4-BE49-F238E27FC236}">
                    <a16:creationId xmlns:a16="http://schemas.microsoft.com/office/drawing/2014/main" id="{0FA82965-DDBB-407F-8FF1-2523B6D9E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Line 199">
                <a:extLst>
                  <a:ext uri="{FF2B5EF4-FFF2-40B4-BE49-F238E27FC236}">
                    <a16:creationId xmlns:a16="http://schemas.microsoft.com/office/drawing/2014/main" id="{8C2B6B10-5EFF-48B3-8C5F-C6115E042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41" name="Group 200">
            <a:extLst>
              <a:ext uri="{FF2B5EF4-FFF2-40B4-BE49-F238E27FC236}">
                <a16:creationId xmlns:a16="http://schemas.microsoft.com/office/drawing/2014/main" id="{F3A27574-F5EA-4244-A435-81B25BDA9815}"/>
              </a:ext>
            </a:extLst>
          </p:cNvPr>
          <p:cNvGrpSpPr>
            <a:grpSpLocks/>
          </p:cNvGrpSpPr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442" name="Oval 201">
              <a:extLst>
                <a:ext uri="{FF2B5EF4-FFF2-40B4-BE49-F238E27FC236}">
                  <a16:creationId xmlns:a16="http://schemas.microsoft.com/office/drawing/2014/main" id="{4592823B-F6B1-44C7-BA84-615C3A883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3" name="Line 202">
              <a:extLst>
                <a:ext uri="{FF2B5EF4-FFF2-40B4-BE49-F238E27FC236}">
                  <a16:creationId xmlns:a16="http://schemas.microsoft.com/office/drawing/2014/main" id="{B6125923-1A0E-4A45-A175-698E09922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4" name="Line 203">
              <a:extLst>
                <a:ext uri="{FF2B5EF4-FFF2-40B4-BE49-F238E27FC236}">
                  <a16:creationId xmlns:a16="http://schemas.microsoft.com/office/drawing/2014/main" id="{957B3D2D-EDFD-4CF5-A7C0-9ED126310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5" name="Rectangle 204">
              <a:extLst>
                <a:ext uri="{FF2B5EF4-FFF2-40B4-BE49-F238E27FC236}">
                  <a16:creationId xmlns:a16="http://schemas.microsoft.com/office/drawing/2014/main" id="{4FE354D0-312E-43E2-97E2-5D812FBB6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6" name="Oval 205">
              <a:extLst>
                <a:ext uri="{FF2B5EF4-FFF2-40B4-BE49-F238E27FC236}">
                  <a16:creationId xmlns:a16="http://schemas.microsoft.com/office/drawing/2014/main" id="{2D2BCED4-C67C-422E-94C4-4D290EF43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47" name="Group 206">
              <a:extLst>
                <a:ext uri="{FF2B5EF4-FFF2-40B4-BE49-F238E27FC236}">
                  <a16:creationId xmlns:a16="http://schemas.microsoft.com/office/drawing/2014/main" id="{FF730497-224B-4EAF-92C5-435874A978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52" name="Line 207">
                <a:extLst>
                  <a:ext uri="{FF2B5EF4-FFF2-40B4-BE49-F238E27FC236}">
                    <a16:creationId xmlns:a16="http://schemas.microsoft.com/office/drawing/2014/main" id="{CC785A39-FE4C-429D-BD87-EA30F49B1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Line 208">
                <a:extLst>
                  <a:ext uri="{FF2B5EF4-FFF2-40B4-BE49-F238E27FC236}">
                    <a16:creationId xmlns:a16="http://schemas.microsoft.com/office/drawing/2014/main" id="{4298FE31-A3E6-4E92-A734-E37BD0870B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Line 209">
                <a:extLst>
                  <a:ext uri="{FF2B5EF4-FFF2-40B4-BE49-F238E27FC236}">
                    <a16:creationId xmlns:a16="http://schemas.microsoft.com/office/drawing/2014/main" id="{64908FDD-485D-4B1D-8E11-F78CFB5D8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48" name="Group 210">
              <a:extLst>
                <a:ext uri="{FF2B5EF4-FFF2-40B4-BE49-F238E27FC236}">
                  <a16:creationId xmlns:a16="http://schemas.microsoft.com/office/drawing/2014/main" id="{052924C9-18A3-4878-B242-3DBE56A59AC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49" name="Line 211">
                <a:extLst>
                  <a:ext uri="{FF2B5EF4-FFF2-40B4-BE49-F238E27FC236}">
                    <a16:creationId xmlns:a16="http://schemas.microsoft.com/office/drawing/2014/main" id="{A3548742-3FA1-4113-9DD2-D49D16B6E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Line 212">
                <a:extLst>
                  <a:ext uri="{FF2B5EF4-FFF2-40B4-BE49-F238E27FC236}">
                    <a16:creationId xmlns:a16="http://schemas.microsoft.com/office/drawing/2014/main" id="{D158BEFA-A3E5-420F-B38E-87880F7A24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Line 213">
                <a:extLst>
                  <a:ext uri="{FF2B5EF4-FFF2-40B4-BE49-F238E27FC236}">
                    <a16:creationId xmlns:a16="http://schemas.microsoft.com/office/drawing/2014/main" id="{0E74DC80-3ADE-4567-906A-E052E3E425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55" name="Group 214">
            <a:extLst>
              <a:ext uri="{FF2B5EF4-FFF2-40B4-BE49-F238E27FC236}">
                <a16:creationId xmlns:a16="http://schemas.microsoft.com/office/drawing/2014/main" id="{0644B85B-B6BE-4D42-976E-D759DF08FA9B}"/>
              </a:ext>
            </a:extLst>
          </p:cNvPr>
          <p:cNvGrpSpPr>
            <a:grpSpLocks/>
          </p:cNvGrpSpPr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456" name="Oval 215">
              <a:extLst>
                <a:ext uri="{FF2B5EF4-FFF2-40B4-BE49-F238E27FC236}">
                  <a16:creationId xmlns:a16="http://schemas.microsoft.com/office/drawing/2014/main" id="{1BB1971A-3F3F-4322-8617-C564B5699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7" name="Line 216">
              <a:extLst>
                <a:ext uri="{FF2B5EF4-FFF2-40B4-BE49-F238E27FC236}">
                  <a16:creationId xmlns:a16="http://schemas.microsoft.com/office/drawing/2014/main" id="{F7DEDD63-45A9-4F6A-A5AE-11B53DBA0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8" name="Line 217">
              <a:extLst>
                <a:ext uri="{FF2B5EF4-FFF2-40B4-BE49-F238E27FC236}">
                  <a16:creationId xmlns:a16="http://schemas.microsoft.com/office/drawing/2014/main" id="{4B88B381-6424-41D6-B0A2-25C3519B5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9" name="Rectangle 218">
              <a:extLst>
                <a:ext uri="{FF2B5EF4-FFF2-40B4-BE49-F238E27FC236}">
                  <a16:creationId xmlns:a16="http://schemas.microsoft.com/office/drawing/2014/main" id="{2366DD88-88AF-4DE7-86E6-E280035CF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" name="Oval 219">
              <a:extLst>
                <a:ext uri="{FF2B5EF4-FFF2-40B4-BE49-F238E27FC236}">
                  <a16:creationId xmlns:a16="http://schemas.microsoft.com/office/drawing/2014/main" id="{B21377CD-5EC6-47A9-9389-5F0C4380D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61" name="Group 220">
              <a:extLst>
                <a:ext uri="{FF2B5EF4-FFF2-40B4-BE49-F238E27FC236}">
                  <a16:creationId xmlns:a16="http://schemas.microsoft.com/office/drawing/2014/main" id="{10A4EB5C-B55A-42F4-8EB4-6690F470DF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66" name="Line 221">
                <a:extLst>
                  <a:ext uri="{FF2B5EF4-FFF2-40B4-BE49-F238E27FC236}">
                    <a16:creationId xmlns:a16="http://schemas.microsoft.com/office/drawing/2014/main" id="{4137406E-25B2-4BA6-9DA9-AFA4C0F7F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Line 222">
                <a:extLst>
                  <a:ext uri="{FF2B5EF4-FFF2-40B4-BE49-F238E27FC236}">
                    <a16:creationId xmlns:a16="http://schemas.microsoft.com/office/drawing/2014/main" id="{2B6FA283-D60B-488F-9F60-47C196D62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Line 223">
                <a:extLst>
                  <a:ext uri="{FF2B5EF4-FFF2-40B4-BE49-F238E27FC236}">
                    <a16:creationId xmlns:a16="http://schemas.microsoft.com/office/drawing/2014/main" id="{A86A062B-C903-4363-95BC-C520E8C46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62" name="Group 224">
              <a:extLst>
                <a:ext uri="{FF2B5EF4-FFF2-40B4-BE49-F238E27FC236}">
                  <a16:creationId xmlns:a16="http://schemas.microsoft.com/office/drawing/2014/main" id="{FC2EA47A-4DED-49CD-A259-1194C5A72C8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63" name="Line 225">
                <a:extLst>
                  <a:ext uri="{FF2B5EF4-FFF2-40B4-BE49-F238E27FC236}">
                    <a16:creationId xmlns:a16="http://schemas.microsoft.com/office/drawing/2014/main" id="{7EFB2CCE-533A-4C2B-8498-354AB902F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Line 226">
                <a:extLst>
                  <a:ext uri="{FF2B5EF4-FFF2-40B4-BE49-F238E27FC236}">
                    <a16:creationId xmlns:a16="http://schemas.microsoft.com/office/drawing/2014/main" id="{D0432856-0CF7-48EE-97EB-59B2FAE60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Line 227">
                <a:extLst>
                  <a:ext uri="{FF2B5EF4-FFF2-40B4-BE49-F238E27FC236}">
                    <a16:creationId xmlns:a16="http://schemas.microsoft.com/office/drawing/2014/main" id="{DBF6C340-93FE-4034-8607-D5137E17B1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69" name="Group 228">
            <a:extLst>
              <a:ext uri="{FF2B5EF4-FFF2-40B4-BE49-F238E27FC236}">
                <a16:creationId xmlns:a16="http://schemas.microsoft.com/office/drawing/2014/main" id="{1661F7B4-7BBB-4943-B56F-3B60A8C4F5DD}"/>
              </a:ext>
            </a:extLst>
          </p:cNvPr>
          <p:cNvGrpSpPr>
            <a:grpSpLocks/>
          </p:cNvGrpSpPr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470" name="Oval 229">
              <a:extLst>
                <a:ext uri="{FF2B5EF4-FFF2-40B4-BE49-F238E27FC236}">
                  <a16:creationId xmlns:a16="http://schemas.microsoft.com/office/drawing/2014/main" id="{3720447B-9585-42E9-AAED-CA38ED362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" name="Line 230">
              <a:extLst>
                <a:ext uri="{FF2B5EF4-FFF2-40B4-BE49-F238E27FC236}">
                  <a16:creationId xmlns:a16="http://schemas.microsoft.com/office/drawing/2014/main" id="{615C5D78-CD14-4A23-A370-3D74037A5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2" name="Line 231">
              <a:extLst>
                <a:ext uri="{FF2B5EF4-FFF2-40B4-BE49-F238E27FC236}">
                  <a16:creationId xmlns:a16="http://schemas.microsoft.com/office/drawing/2014/main" id="{9815DE0B-0346-4250-8984-9CA4EDDD0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3" name="Rectangle 232">
              <a:extLst>
                <a:ext uri="{FF2B5EF4-FFF2-40B4-BE49-F238E27FC236}">
                  <a16:creationId xmlns:a16="http://schemas.microsoft.com/office/drawing/2014/main" id="{84D5046B-2B23-4CBF-B933-AE7416B89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" name="Oval 233">
              <a:extLst>
                <a:ext uri="{FF2B5EF4-FFF2-40B4-BE49-F238E27FC236}">
                  <a16:creationId xmlns:a16="http://schemas.microsoft.com/office/drawing/2014/main" id="{06BFACC2-57EA-4870-B284-3A5522FA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75" name="Group 234">
              <a:extLst>
                <a:ext uri="{FF2B5EF4-FFF2-40B4-BE49-F238E27FC236}">
                  <a16:creationId xmlns:a16="http://schemas.microsoft.com/office/drawing/2014/main" id="{80605457-ADC6-4A3F-A3DA-E1AC597CCD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0" name="Line 235">
                <a:extLst>
                  <a:ext uri="{FF2B5EF4-FFF2-40B4-BE49-F238E27FC236}">
                    <a16:creationId xmlns:a16="http://schemas.microsoft.com/office/drawing/2014/main" id="{294A8018-D56A-4803-BF0D-E50E70F8B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Line 236">
                <a:extLst>
                  <a:ext uri="{FF2B5EF4-FFF2-40B4-BE49-F238E27FC236}">
                    <a16:creationId xmlns:a16="http://schemas.microsoft.com/office/drawing/2014/main" id="{A4BE6F5B-DA54-4BA0-A525-13EB8673D1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Line 237">
                <a:extLst>
                  <a:ext uri="{FF2B5EF4-FFF2-40B4-BE49-F238E27FC236}">
                    <a16:creationId xmlns:a16="http://schemas.microsoft.com/office/drawing/2014/main" id="{A5F81A08-30D1-44DF-B978-4AB080764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76" name="Group 238">
              <a:extLst>
                <a:ext uri="{FF2B5EF4-FFF2-40B4-BE49-F238E27FC236}">
                  <a16:creationId xmlns:a16="http://schemas.microsoft.com/office/drawing/2014/main" id="{76D0CBF4-11D9-4CEE-9827-CEDB8AD1902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77" name="Line 239">
                <a:extLst>
                  <a:ext uri="{FF2B5EF4-FFF2-40B4-BE49-F238E27FC236}">
                    <a16:creationId xmlns:a16="http://schemas.microsoft.com/office/drawing/2014/main" id="{C4C9E32A-92B6-4847-AD2F-79AC517F0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Line 240">
                <a:extLst>
                  <a:ext uri="{FF2B5EF4-FFF2-40B4-BE49-F238E27FC236}">
                    <a16:creationId xmlns:a16="http://schemas.microsoft.com/office/drawing/2014/main" id="{1A66BB91-5B26-4DE3-9C59-DCA7E2850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Line 241">
                <a:extLst>
                  <a:ext uri="{FF2B5EF4-FFF2-40B4-BE49-F238E27FC236}">
                    <a16:creationId xmlns:a16="http://schemas.microsoft.com/office/drawing/2014/main" id="{B3C762C3-44AA-4C6E-BA30-5D273E4C50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83" name="Group 242">
            <a:extLst>
              <a:ext uri="{FF2B5EF4-FFF2-40B4-BE49-F238E27FC236}">
                <a16:creationId xmlns:a16="http://schemas.microsoft.com/office/drawing/2014/main" id="{2F58CC00-87E3-4991-96D9-6885A08000E2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484" name="Oval 243">
              <a:extLst>
                <a:ext uri="{FF2B5EF4-FFF2-40B4-BE49-F238E27FC236}">
                  <a16:creationId xmlns:a16="http://schemas.microsoft.com/office/drawing/2014/main" id="{45CC6EFF-83C9-4327-BED9-86C91DFE2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5" name="Line 244">
              <a:extLst>
                <a:ext uri="{FF2B5EF4-FFF2-40B4-BE49-F238E27FC236}">
                  <a16:creationId xmlns:a16="http://schemas.microsoft.com/office/drawing/2014/main" id="{34F16870-A6B3-4CC5-AD88-CDF7EDBE7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6" name="Line 245">
              <a:extLst>
                <a:ext uri="{FF2B5EF4-FFF2-40B4-BE49-F238E27FC236}">
                  <a16:creationId xmlns:a16="http://schemas.microsoft.com/office/drawing/2014/main" id="{1DE73BC9-3080-4508-BB48-016EFB70E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7" name="Rectangle 246">
              <a:extLst>
                <a:ext uri="{FF2B5EF4-FFF2-40B4-BE49-F238E27FC236}">
                  <a16:creationId xmlns:a16="http://schemas.microsoft.com/office/drawing/2014/main" id="{18548CE1-FDFA-4451-8C2A-6EE87D17E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8" name="Oval 247">
              <a:extLst>
                <a:ext uri="{FF2B5EF4-FFF2-40B4-BE49-F238E27FC236}">
                  <a16:creationId xmlns:a16="http://schemas.microsoft.com/office/drawing/2014/main" id="{4867BF3C-7B14-4104-9F9F-57F3BBE9F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89" name="Group 248">
              <a:extLst>
                <a:ext uri="{FF2B5EF4-FFF2-40B4-BE49-F238E27FC236}">
                  <a16:creationId xmlns:a16="http://schemas.microsoft.com/office/drawing/2014/main" id="{BEB30EBE-450D-4329-9944-E96494377A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94" name="Line 249">
                <a:extLst>
                  <a:ext uri="{FF2B5EF4-FFF2-40B4-BE49-F238E27FC236}">
                    <a16:creationId xmlns:a16="http://schemas.microsoft.com/office/drawing/2014/main" id="{E72A8B4C-7CD3-4728-A753-43077EC8E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Line 250">
                <a:extLst>
                  <a:ext uri="{FF2B5EF4-FFF2-40B4-BE49-F238E27FC236}">
                    <a16:creationId xmlns:a16="http://schemas.microsoft.com/office/drawing/2014/main" id="{4346330C-740A-4CA0-B3A2-2667D8750A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Line 251">
                <a:extLst>
                  <a:ext uri="{FF2B5EF4-FFF2-40B4-BE49-F238E27FC236}">
                    <a16:creationId xmlns:a16="http://schemas.microsoft.com/office/drawing/2014/main" id="{82A581D2-222A-4BEA-A692-2F26BD91B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90" name="Group 252">
              <a:extLst>
                <a:ext uri="{FF2B5EF4-FFF2-40B4-BE49-F238E27FC236}">
                  <a16:creationId xmlns:a16="http://schemas.microsoft.com/office/drawing/2014/main" id="{736C461D-D495-49F4-97A8-C9F4560B80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91" name="Line 253">
                <a:extLst>
                  <a:ext uri="{FF2B5EF4-FFF2-40B4-BE49-F238E27FC236}">
                    <a16:creationId xmlns:a16="http://schemas.microsoft.com/office/drawing/2014/main" id="{F57D9512-00F1-4A50-BE1D-582145F0D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Line 254">
                <a:extLst>
                  <a:ext uri="{FF2B5EF4-FFF2-40B4-BE49-F238E27FC236}">
                    <a16:creationId xmlns:a16="http://schemas.microsoft.com/office/drawing/2014/main" id="{7146662D-FE62-466F-AB74-BD47C85BDE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Line 255">
                <a:extLst>
                  <a:ext uri="{FF2B5EF4-FFF2-40B4-BE49-F238E27FC236}">
                    <a16:creationId xmlns:a16="http://schemas.microsoft.com/office/drawing/2014/main" id="{B04589DF-16EA-451C-B771-E1F530D6A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97" name="Line 261">
            <a:extLst>
              <a:ext uri="{FF2B5EF4-FFF2-40B4-BE49-F238E27FC236}">
                <a16:creationId xmlns:a16="http://schemas.microsoft.com/office/drawing/2014/main" id="{4B5375D6-B8C7-49C7-B15A-9E68D38CF3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98" name="Group 272">
            <a:extLst>
              <a:ext uri="{FF2B5EF4-FFF2-40B4-BE49-F238E27FC236}">
                <a16:creationId xmlns:a16="http://schemas.microsoft.com/office/drawing/2014/main" id="{10FEFB0A-27C9-45C5-8F00-BF3AE0D54325}"/>
              </a:ext>
            </a:extLst>
          </p:cNvPr>
          <p:cNvGrpSpPr>
            <a:grpSpLocks/>
          </p:cNvGrpSpPr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499" name="Rectangle 266">
              <a:extLst>
                <a:ext uri="{FF2B5EF4-FFF2-40B4-BE49-F238E27FC236}">
                  <a16:creationId xmlns:a16="http://schemas.microsoft.com/office/drawing/2014/main" id="{AE6F6A9D-F403-464D-AF3A-6EA13F525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" name="Rectangle 264">
              <a:extLst>
                <a:ext uri="{FF2B5EF4-FFF2-40B4-BE49-F238E27FC236}">
                  <a16:creationId xmlns:a16="http://schemas.microsoft.com/office/drawing/2014/main" id="{09BCCAFD-F965-481D-AC33-78EC969B3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" name="Rectangle 265">
              <a:extLst>
                <a:ext uri="{FF2B5EF4-FFF2-40B4-BE49-F238E27FC236}">
                  <a16:creationId xmlns:a16="http://schemas.microsoft.com/office/drawing/2014/main" id="{D6DEEAFE-55C4-49C4-856A-55B624A79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2" name="Text Box 263">
              <a:extLst>
                <a:ext uri="{FF2B5EF4-FFF2-40B4-BE49-F238E27FC236}">
                  <a16:creationId xmlns:a16="http://schemas.microsoft.com/office/drawing/2014/main" id="{8A3F82FF-F11A-4B47-997E-A9D9AFBF5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3" name="Line 269">
              <a:extLst>
                <a:ext uri="{FF2B5EF4-FFF2-40B4-BE49-F238E27FC236}">
                  <a16:creationId xmlns:a16="http://schemas.microsoft.com/office/drawing/2014/main" id="{5C6879C6-D417-47CE-A068-102F90C7D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" name="Line 270">
              <a:extLst>
                <a:ext uri="{FF2B5EF4-FFF2-40B4-BE49-F238E27FC236}">
                  <a16:creationId xmlns:a16="http://schemas.microsoft.com/office/drawing/2014/main" id="{DE95F2EE-9A8E-4D0E-89E7-47A827C28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5" name="Line 271">
              <a:extLst>
                <a:ext uri="{FF2B5EF4-FFF2-40B4-BE49-F238E27FC236}">
                  <a16:creationId xmlns:a16="http://schemas.microsoft.com/office/drawing/2014/main" id="{DDA776FB-6F08-4232-A2FD-7F25E1B58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06" name="Group 273">
            <a:extLst>
              <a:ext uri="{FF2B5EF4-FFF2-40B4-BE49-F238E27FC236}">
                <a16:creationId xmlns:a16="http://schemas.microsoft.com/office/drawing/2014/main" id="{4D9FE23E-35A6-4D0E-958C-835FC5BDAA56}"/>
              </a:ext>
            </a:extLst>
          </p:cNvPr>
          <p:cNvGrpSpPr>
            <a:grpSpLocks/>
          </p:cNvGrpSpPr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507" name="Rectangle 274">
              <a:extLst>
                <a:ext uri="{FF2B5EF4-FFF2-40B4-BE49-F238E27FC236}">
                  <a16:creationId xmlns:a16="http://schemas.microsoft.com/office/drawing/2014/main" id="{D6E0FFDC-8440-4C88-B61C-F81BBA5E5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8" name="Rectangle 275">
              <a:extLst>
                <a:ext uri="{FF2B5EF4-FFF2-40B4-BE49-F238E27FC236}">
                  <a16:creationId xmlns:a16="http://schemas.microsoft.com/office/drawing/2014/main" id="{1C49CE75-F3A9-403C-B0F0-BB16BFA29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9" name="Rectangle 276">
              <a:extLst>
                <a:ext uri="{FF2B5EF4-FFF2-40B4-BE49-F238E27FC236}">
                  <a16:creationId xmlns:a16="http://schemas.microsoft.com/office/drawing/2014/main" id="{06CB831E-B92B-4B18-A1F1-DF1574183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0" name="Text Box 277">
              <a:extLst>
                <a:ext uri="{FF2B5EF4-FFF2-40B4-BE49-F238E27FC236}">
                  <a16:creationId xmlns:a16="http://schemas.microsoft.com/office/drawing/2014/main" id="{18CC0313-7CF2-442B-9D14-6E5DA41A9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1" name="Line 278">
              <a:extLst>
                <a:ext uri="{FF2B5EF4-FFF2-40B4-BE49-F238E27FC236}">
                  <a16:creationId xmlns:a16="http://schemas.microsoft.com/office/drawing/2014/main" id="{A02EEE81-AE75-40BF-A2F1-587DEEDF6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" name="Line 279">
              <a:extLst>
                <a:ext uri="{FF2B5EF4-FFF2-40B4-BE49-F238E27FC236}">
                  <a16:creationId xmlns:a16="http://schemas.microsoft.com/office/drawing/2014/main" id="{24BA05A0-EE94-412A-A522-6A1F45EE7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" name="Line 280">
              <a:extLst>
                <a:ext uri="{FF2B5EF4-FFF2-40B4-BE49-F238E27FC236}">
                  <a16:creationId xmlns:a16="http://schemas.microsoft.com/office/drawing/2014/main" id="{EE487C06-DFAE-4676-82B7-169F9001E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" name="Line 289">
            <a:extLst>
              <a:ext uri="{FF2B5EF4-FFF2-40B4-BE49-F238E27FC236}">
                <a16:creationId xmlns:a16="http://schemas.microsoft.com/office/drawing/2014/main" id="{7588E74D-0E6F-4A8C-BD19-51805765026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5" name="Group 296">
            <a:extLst>
              <a:ext uri="{FF2B5EF4-FFF2-40B4-BE49-F238E27FC236}">
                <a16:creationId xmlns:a16="http://schemas.microsoft.com/office/drawing/2014/main" id="{2C03EBD9-DFC9-4A58-882B-CE543F3AB788}"/>
              </a:ext>
            </a:extLst>
          </p:cNvPr>
          <p:cNvGrpSpPr>
            <a:grpSpLocks/>
          </p:cNvGrpSpPr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516" name="Rectangle 295">
              <a:extLst>
                <a:ext uri="{FF2B5EF4-FFF2-40B4-BE49-F238E27FC236}">
                  <a16:creationId xmlns:a16="http://schemas.microsoft.com/office/drawing/2014/main" id="{AE12AF3D-79CE-4173-B687-6ACFD41BD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7" name="Text Box 294">
              <a:extLst>
                <a:ext uri="{FF2B5EF4-FFF2-40B4-BE49-F238E27FC236}">
                  <a16:creationId xmlns:a16="http://schemas.microsoft.com/office/drawing/2014/main" id="{B614F455-524F-46DC-9557-BCFDC9960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8" name="Line 297">
            <a:extLst>
              <a:ext uri="{FF2B5EF4-FFF2-40B4-BE49-F238E27FC236}">
                <a16:creationId xmlns:a16="http://schemas.microsoft.com/office/drawing/2014/main" id="{1D330320-3CF9-47C3-AF88-0962D8150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9" name="Group 298">
            <a:extLst>
              <a:ext uri="{FF2B5EF4-FFF2-40B4-BE49-F238E27FC236}">
                <a16:creationId xmlns:a16="http://schemas.microsoft.com/office/drawing/2014/main" id="{72C02BC4-DACF-4469-8787-F0F1D7B2CFB2}"/>
              </a:ext>
            </a:extLst>
          </p:cNvPr>
          <p:cNvGrpSpPr>
            <a:grpSpLocks/>
          </p:cNvGrpSpPr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520" name="Rectangle 299">
              <a:extLst>
                <a:ext uri="{FF2B5EF4-FFF2-40B4-BE49-F238E27FC236}">
                  <a16:creationId xmlns:a16="http://schemas.microsoft.com/office/drawing/2014/main" id="{AE8BBDCB-21BC-44DA-B03E-EC55C092C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1" name="Text Box 300">
              <a:extLst>
                <a:ext uri="{FF2B5EF4-FFF2-40B4-BE49-F238E27FC236}">
                  <a16:creationId xmlns:a16="http://schemas.microsoft.com/office/drawing/2014/main" id="{0ABAE217-C556-4290-A829-0F8DA323F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1" name="组合 261">
            <a:extLst>
              <a:ext uri="{FF2B5EF4-FFF2-40B4-BE49-F238E27FC236}">
                <a16:creationId xmlns:a16="http://schemas.microsoft.com/office/drawing/2014/main" id="{E603346A-13AF-4059-BF00-1714A113F63B}"/>
              </a:ext>
            </a:extLst>
          </p:cNvPr>
          <p:cNvGrpSpPr>
            <a:grpSpLocks/>
          </p:cNvGrpSpPr>
          <p:nvPr/>
        </p:nvGrpSpPr>
        <p:grpSpPr bwMode="auto">
          <a:xfrm>
            <a:off x="860423" y="1757141"/>
            <a:ext cx="4883899" cy="3214910"/>
            <a:chOff x="709393" y="1772816"/>
            <a:chExt cx="7725216" cy="1440160"/>
          </a:xfrm>
        </p:grpSpPr>
        <p:sp>
          <p:nvSpPr>
            <p:cNvPr id="532" name="矩形 531">
              <a:extLst>
                <a:ext uri="{FF2B5EF4-FFF2-40B4-BE49-F238E27FC236}">
                  <a16:creationId xmlns:a16="http://schemas.microsoft.com/office/drawing/2014/main" id="{9046E537-75A2-40A3-A81F-DE9BB63B6D10}"/>
                </a:ext>
              </a:extLst>
            </p:cNvPr>
            <p:cNvSpPr/>
            <p:nvPr/>
          </p:nvSpPr>
          <p:spPr>
            <a:xfrm>
              <a:off x="755963" y="1772816"/>
              <a:ext cx="7632075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3" name="L 形 532">
              <a:extLst>
                <a:ext uri="{FF2B5EF4-FFF2-40B4-BE49-F238E27FC236}">
                  <a16:creationId xmlns:a16="http://schemas.microsoft.com/office/drawing/2014/main" id="{F379623A-D5EB-4EC0-8552-CA8644CB1405}"/>
                </a:ext>
              </a:extLst>
            </p:cNvPr>
            <p:cNvSpPr/>
            <p:nvPr/>
          </p:nvSpPr>
          <p:spPr>
            <a:xfrm rot="5400000">
              <a:off x="697002" y="1785207"/>
              <a:ext cx="287769" cy="26298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4" name="L 形 533">
              <a:extLst>
                <a:ext uri="{FF2B5EF4-FFF2-40B4-BE49-F238E27FC236}">
                  <a16:creationId xmlns:a16="http://schemas.microsoft.com/office/drawing/2014/main" id="{6063E094-BDC3-42C7-85C0-C763D0491BBE}"/>
                </a:ext>
              </a:extLst>
            </p:cNvPr>
            <p:cNvSpPr/>
            <p:nvPr/>
          </p:nvSpPr>
          <p:spPr>
            <a:xfrm rot="16200000">
              <a:off x="8171414" y="2935952"/>
              <a:ext cx="263404" cy="26298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35" name="内容占位符 4">
            <a:extLst>
              <a:ext uri="{FF2B5EF4-FFF2-40B4-BE49-F238E27FC236}">
                <a16:creationId xmlns:a16="http://schemas.microsoft.com/office/drawing/2014/main" id="{593F95CA-3CE4-4C62-BB95-E8B8A8451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4" y="1793653"/>
            <a:ext cx="4799036" cy="314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78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客户端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与服务器通信，使用服务器提供的服务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间歇性接入网络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可能使用动态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不会与其它客户机直接通信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不间断提供服务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永久性访问地址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利用大量服务器实现可扩展性</a:t>
            </a:r>
          </a:p>
        </p:txBody>
      </p:sp>
    </p:spTree>
    <p:extLst>
      <p:ext uri="{BB962C8B-B14F-4D97-AF65-F5344CB8AC3E}">
        <p14:creationId xmlns:p14="http://schemas.microsoft.com/office/powerpoint/2010/main" val="6630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3  </a:t>
            </a:r>
            <a:r>
              <a:rPr lang="zh-CN" altLang="en-US" sz="2200" dirty="0">
                <a:latin typeface="Times New Roman" panose="02020603050405020304" pitchFamily="18" charset="0"/>
              </a:rPr>
              <a:t>客户端</a:t>
            </a:r>
            <a:r>
              <a:rPr lang="en-US" altLang="zh-CN" sz="2200" dirty="0">
                <a:latin typeface="Times New Roman" panose="02020603050405020304" pitchFamily="18" charset="0"/>
              </a:rPr>
              <a:t>/</a:t>
            </a:r>
            <a:r>
              <a:rPr lang="zh-CN" altLang="en-US" sz="2200" dirty="0">
                <a:latin typeface="Times New Roman" panose="02020603050405020304" pitchFamily="18" charset="0"/>
              </a:rPr>
              <a:t>服务器模型</a:t>
            </a:r>
          </a:p>
        </p:txBody>
      </p:sp>
      <p:sp>
        <p:nvSpPr>
          <p:cNvPr id="278" name="Freeform 7">
            <a:extLst>
              <a:ext uri="{FF2B5EF4-FFF2-40B4-BE49-F238E27FC236}">
                <a16:creationId xmlns:a16="http://schemas.microsoft.com/office/drawing/2014/main" id="{AE94CE9C-AD54-41B5-BF4A-F0555A569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072" y="2498725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9" name="Freeform 8">
            <a:extLst>
              <a:ext uri="{FF2B5EF4-FFF2-40B4-BE49-F238E27FC236}">
                <a16:creationId xmlns:a16="http://schemas.microsoft.com/office/drawing/2014/main" id="{CC3755A3-6FFC-4E5F-8124-40814478A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6472" y="2355850"/>
            <a:ext cx="1866900" cy="1589088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8 h 1191"/>
              <a:gd name="T8" fmla="*/ 156039 w 1340"/>
              <a:gd name="T9" fmla="*/ 1160795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3 h 1191"/>
              <a:gd name="T16" fmla="*/ 1777735 w 1340"/>
              <a:gd name="T17" fmla="*/ 760521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0" name="Freeform 9">
            <a:extLst>
              <a:ext uri="{FF2B5EF4-FFF2-40B4-BE49-F238E27FC236}">
                <a16:creationId xmlns:a16="http://schemas.microsoft.com/office/drawing/2014/main" id="{34F8BFC7-5001-4299-B691-BB8D04E01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772" y="380682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81" name="Group 10">
            <a:extLst>
              <a:ext uri="{FF2B5EF4-FFF2-40B4-BE49-F238E27FC236}">
                <a16:creationId xmlns:a16="http://schemas.microsoft.com/office/drawing/2014/main" id="{1791A272-D47A-41A0-9043-C2EEE315BECD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2490788"/>
            <a:ext cx="733425" cy="319087"/>
            <a:chOff x="3552" y="246"/>
            <a:chExt cx="527" cy="248"/>
          </a:xfrm>
        </p:grpSpPr>
        <p:graphicFrame>
          <p:nvGraphicFramePr>
            <p:cNvPr id="282" name="Object 11">
              <a:extLst>
                <a:ext uri="{FF2B5EF4-FFF2-40B4-BE49-F238E27FC236}">
                  <a16:creationId xmlns:a16="http://schemas.microsoft.com/office/drawing/2014/main" id="{639B5184-FA33-40AB-9CD8-4B8BE47BCC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307263" imgH="1084139" progId="MS_ClipArt_Gallery.2">
                    <p:embed/>
                  </p:oleObj>
                </mc:Choice>
                <mc:Fallback>
                  <p:oleObj r:id="rId3" imgW="1307263" imgH="1084139" progId="MS_ClipArt_Gallery.2">
                    <p:embed/>
                    <p:pic>
                      <p:nvPicPr>
                        <p:cNvPr id="282" name="Object 11">
                          <a:extLst>
                            <a:ext uri="{FF2B5EF4-FFF2-40B4-BE49-F238E27FC236}">
                              <a16:creationId xmlns:a16="http://schemas.microsoft.com/office/drawing/2014/main" id="{639B5184-FA33-40AB-9CD8-4B8BE47BCC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3" name="Object 12">
              <a:extLst>
                <a:ext uri="{FF2B5EF4-FFF2-40B4-BE49-F238E27FC236}">
                  <a16:creationId xmlns:a16="http://schemas.microsoft.com/office/drawing/2014/main" id="{490462E5-FFAA-4330-802A-1BEF23AB96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83" name="Object 12">
                          <a:extLst>
                            <a:ext uri="{FF2B5EF4-FFF2-40B4-BE49-F238E27FC236}">
                              <a16:creationId xmlns:a16="http://schemas.microsoft.com/office/drawing/2014/main" id="{490462E5-FFAA-4330-802A-1BEF23AB9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4" name="Line 13">
              <a:extLst>
                <a:ext uri="{FF2B5EF4-FFF2-40B4-BE49-F238E27FC236}">
                  <a16:creationId xmlns:a16="http://schemas.microsoft.com/office/drawing/2014/main" id="{A57C1B35-36EE-4315-9747-9F8474822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5" name="Group 14">
            <a:extLst>
              <a:ext uri="{FF2B5EF4-FFF2-40B4-BE49-F238E27FC236}">
                <a16:creationId xmlns:a16="http://schemas.microsoft.com/office/drawing/2014/main" id="{D2CF9569-825E-4C47-BF18-2E42DC527EAA}"/>
              </a:ext>
            </a:extLst>
          </p:cNvPr>
          <p:cNvGrpSpPr>
            <a:grpSpLocks/>
          </p:cNvGrpSpPr>
          <p:nvPr/>
        </p:nvGrpSpPr>
        <p:grpSpPr bwMode="auto">
          <a:xfrm>
            <a:off x="6553947" y="3086100"/>
            <a:ext cx="733425" cy="319088"/>
            <a:chOff x="3552" y="246"/>
            <a:chExt cx="527" cy="248"/>
          </a:xfrm>
        </p:grpSpPr>
        <p:graphicFrame>
          <p:nvGraphicFramePr>
            <p:cNvPr id="286" name="Object 15">
              <a:extLst>
                <a:ext uri="{FF2B5EF4-FFF2-40B4-BE49-F238E27FC236}">
                  <a16:creationId xmlns:a16="http://schemas.microsoft.com/office/drawing/2014/main" id="{E9CD81C0-F2C8-4B7E-85CB-B43F6DE2D3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307263" imgH="1084139" progId="MS_ClipArt_Gallery.2">
                    <p:embed/>
                  </p:oleObj>
                </mc:Choice>
                <mc:Fallback>
                  <p:oleObj r:id="rId7" imgW="1307263" imgH="1084139" progId="MS_ClipArt_Gallery.2">
                    <p:embed/>
                    <p:pic>
                      <p:nvPicPr>
                        <p:cNvPr id="286" name="Object 15">
                          <a:extLst>
                            <a:ext uri="{FF2B5EF4-FFF2-40B4-BE49-F238E27FC236}">
                              <a16:creationId xmlns:a16="http://schemas.microsoft.com/office/drawing/2014/main" id="{E9CD81C0-F2C8-4B7E-85CB-B43F6DE2D3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" name="Object 16">
              <a:extLst>
                <a:ext uri="{FF2B5EF4-FFF2-40B4-BE49-F238E27FC236}">
                  <a16:creationId xmlns:a16="http://schemas.microsoft.com/office/drawing/2014/main" id="{2D50F973-3BE3-4584-BD02-97441824FB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87" name="Object 16">
                          <a:extLst>
                            <a:ext uri="{FF2B5EF4-FFF2-40B4-BE49-F238E27FC236}">
                              <a16:creationId xmlns:a16="http://schemas.microsoft.com/office/drawing/2014/main" id="{2D50F973-3BE3-4584-BD02-97441824FB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8" name="Line 17">
              <a:extLst>
                <a:ext uri="{FF2B5EF4-FFF2-40B4-BE49-F238E27FC236}">
                  <a16:creationId xmlns:a16="http://schemas.microsoft.com/office/drawing/2014/main" id="{0428222B-0AD4-4773-AFFC-9AA401ACD5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9" name="Group 18">
            <a:extLst>
              <a:ext uri="{FF2B5EF4-FFF2-40B4-BE49-F238E27FC236}">
                <a16:creationId xmlns:a16="http://schemas.microsoft.com/office/drawing/2014/main" id="{D5921D16-661D-4756-878D-2EC093002F93}"/>
              </a:ext>
            </a:extLst>
          </p:cNvPr>
          <p:cNvGrpSpPr>
            <a:grpSpLocks/>
          </p:cNvGrpSpPr>
          <p:nvPr/>
        </p:nvGrpSpPr>
        <p:grpSpPr bwMode="auto">
          <a:xfrm>
            <a:off x="6930185" y="2873375"/>
            <a:ext cx="69850" cy="214313"/>
            <a:chOff x="3842" y="406"/>
            <a:chExt cx="51" cy="167"/>
          </a:xfrm>
        </p:grpSpPr>
        <p:sp>
          <p:nvSpPr>
            <p:cNvPr id="290" name="Oval 19">
              <a:extLst>
                <a:ext uri="{FF2B5EF4-FFF2-40B4-BE49-F238E27FC236}">
                  <a16:creationId xmlns:a16="http://schemas.microsoft.com/office/drawing/2014/main" id="{04179220-5BCE-41EE-B8E3-BBE031EA7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Oval 20">
              <a:extLst>
                <a:ext uri="{FF2B5EF4-FFF2-40B4-BE49-F238E27FC236}">
                  <a16:creationId xmlns:a16="http://schemas.microsoft.com/office/drawing/2014/main" id="{186988B4-85AC-4BAD-92AA-48BF47FB0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2" name="Oval 21">
              <a:extLst>
                <a:ext uri="{FF2B5EF4-FFF2-40B4-BE49-F238E27FC236}">
                  <a16:creationId xmlns:a16="http://schemas.microsoft.com/office/drawing/2014/main" id="{F0F70477-3117-4A48-8AB9-84D9DFC12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3" name="Group 22">
            <a:extLst>
              <a:ext uri="{FF2B5EF4-FFF2-40B4-BE49-F238E27FC236}">
                <a16:creationId xmlns:a16="http://schemas.microsoft.com/office/drawing/2014/main" id="{5E58A8A3-E662-4433-B32D-E4FF8305DFC7}"/>
              </a:ext>
            </a:extLst>
          </p:cNvPr>
          <p:cNvGrpSpPr>
            <a:grpSpLocks/>
          </p:cNvGrpSpPr>
          <p:nvPr/>
        </p:nvGrpSpPr>
        <p:grpSpPr bwMode="auto">
          <a:xfrm>
            <a:off x="7400085" y="3376613"/>
            <a:ext cx="209550" cy="395287"/>
            <a:chOff x="4180" y="783"/>
            <a:chExt cx="150" cy="307"/>
          </a:xfrm>
        </p:grpSpPr>
        <p:sp>
          <p:nvSpPr>
            <p:cNvPr id="294" name="AutoShape 23">
              <a:extLst>
                <a:ext uri="{FF2B5EF4-FFF2-40B4-BE49-F238E27FC236}">
                  <a16:creationId xmlns:a16="http://schemas.microsoft.com/office/drawing/2014/main" id="{F1655974-08FF-4BBE-8A2D-BBE418BBA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5" name="Rectangle 24">
              <a:extLst>
                <a:ext uri="{FF2B5EF4-FFF2-40B4-BE49-F238E27FC236}">
                  <a16:creationId xmlns:a16="http://schemas.microsoft.com/office/drawing/2014/main" id="{773A7FAE-E8B7-4142-9B0D-C6F876620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" name="Rectangle 25">
              <a:extLst>
                <a:ext uri="{FF2B5EF4-FFF2-40B4-BE49-F238E27FC236}">
                  <a16:creationId xmlns:a16="http://schemas.microsoft.com/office/drawing/2014/main" id="{BB75A4D1-BDF3-40D0-93A7-E4B7B2207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" name="AutoShape 26">
              <a:extLst>
                <a:ext uri="{FF2B5EF4-FFF2-40B4-BE49-F238E27FC236}">
                  <a16:creationId xmlns:a16="http://schemas.microsoft.com/office/drawing/2014/main" id="{AEDB8052-3895-4ED0-A685-FFE6B597F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8" name="Line 27">
              <a:extLst>
                <a:ext uri="{FF2B5EF4-FFF2-40B4-BE49-F238E27FC236}">
                  <a16:creationId xmlns:a16="http://schemas.microsoft.com/office/drawing/2014/main" id="{F4CA5B70-8C2A-44D8-9AA4-7CFAD525A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9" name="Line 28">
              <a:extLst>
                <a:ext uri="{FF2B5EF4-FFF2-40B4-BE49-F238E27FC236}">
                  <a16:creationId xmlns:a16="http://schemas.microsoft.com/office/drawing/2014/main" id="{D6A16780-5995-468B-8CE2-CBA8CD3B8B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0" name="Rectangle 29">
              <a:extLst>
                <a:ext uri="{FF2B5EF4-FFF2-40B4-BE49-F238E27FC236}">
                  <a16:creationId xmlns:a16="http://schemas.microsoft.com/office/drawing/2014/main" id="{1F003084-5577-4B70-AE83-3BEF62EF1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1" name="Rectangle 30">
              <a:extLst>
                <a:ext uri="{FF2B5EF4-FFF2-40B4-BE49-F238E27FC236}">
                  <a16:creationId xmlns:a16="http://schemas.microsoft.com/office/drawing/2014/main" id="{27F78542-E7C6-4342-A35B-C05783711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2" name="Group 31">
            <a:extLst>
              <a:ext uri="{FF2B5EF4-FFF2-40B4-BE49-F238E27FC236}">
                <a16:creationId xmlns:a16="http://schemas.microsoft.com/office/drawing/2014/main" id="{3B312BE9-AB3E-4985-88EF-E0FC5E232C58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7712822" y="3454400"/>
            <a:ext cx="80963" cy="233363"/>
            <a:chOff x="3842" y="406"/>
            <a:chExt cx="51" cy="167"/>
          </a:xfrm>
        </p:grpSpPr>
        <p:sp>
          <p:nvSpPr>
            <p:cNvPr id="303" name="Oval 32">
              <a:extLst>
                <a:ext uri="{FF2B5EF4-FFF2-40B4-BE49-F238E27FC236}">
                  <a16:creationId xmlns:a16="http://schemas.microsoft.com/office/drawing/2014/main" id="{F6005A83-3E5A-4CCD-BC87-CFA991156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4" name="Oval 33">
              <a:extLst>
                <a:ext uri="{FF2B5EF4-FFF2-40B4-BE49-F238E27FC236}">
                  <a16:creationId xmlns:a16="http://schemas.microsoft.com/office/drawing/2014/main" id="{10D0C1A7-41D4-4B6C-A699-DBA9B11A45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5" name="Oval 34">
              <a:extLst>
                <a:ext uri="{FF2B5EF4-FFF2-40B4-BE49-F238E27FC236}">
                  <a16:creationId xmlns:a16="http://schemas.microsoft.com/office/drawing/2014/main" id="{BB6B9E52-1106-49A6-BDA3-9175FCA8D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6" name="Line 35">
            <a:extLst>
              <a:ext uri="{FF2B5EF4-FFF2-40B4-BE49-F238E27FC236}">
                <a16:creationId xmlns:a16="http://schemas.microsoft.com/office/drawing/2014/main" id="{C5A8A9DC-149D-4BCD-8FAF-268BC5241F9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610" y="3284538"/>
            <a:ext cx="495300" cy="1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" name="Line 36">
            <a:extLst>
              <a:ext uri="{FF2B5EF4-FFF2-40B4-BE49-F238E27FC236}">
                <a16:creationId xmlns:a16="http://schemas.microsoft.com/office/drawing/2014/main" id="{6C8ADF2C-3613-43AD-BE28-88ECAE6020D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9785" y="3281363"/>
            <a:ext cx="1587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" name="Line 37">
            <a:extLst>
              <a:ext uri="{FF2B5EF4-FFF2-40B4-BE49-F238E27FC236}">
                <a16:creationId xmlns:a16="http://schemas.microsoft.com/office/drawing/2014/main" id="{3DA43A82-84DD-4728-9833-EBEF83679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085" y="3279775"/>
            <a:ext cx="1587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" name="Line 38">
            <a:extLst>
              <a:ext uri="{FF2B5EF4-FFF2-40B4-BE49-F238E27FC236}">
                <a16:creationId xmlns:a16="http://schemas.microsoft.com/office/drawing/2014/main" id="{2E9ACFDA-F1BC-4E19-8B74-758734C1D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6572" y="2744788"/>
            <a:ext cx="288925" cy="265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" name="Line 39">
            <a:extLst>
              <a:ext uri="{FF2B5EF4-FFF2-40B4-BE49-F238E27FC236}">
                <a16:creationId xmlns:a16="http://schemas.microsoft.com/office/drawing/2014/main" id="{CCCEAF51-0628-4795-BE69-24A1B9DFCB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49272" y="3030538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" name="Line 40">
            <a:extLst>
              <a:ext uri="{FF2B5EF4-FFF2-40B4-BE49-F238E27FC236}">
                <a16:creationId xmlns:a16="http://schemas.microsoft.com/office/drawing/2014/main" id="{2CF27B59-226D-4D87-B684-46F6B2483D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6322" y="3116263"/>
            <a:ext cx="1588" cy="1635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2" name="Group 41">
            <a:extLst>
              <a:ext uri="{FF2B5EF4-FFF2-40B4-BE49-F238E27FC236}">
                <a16:creationId xmlns:a16="http://schemas.microsoft.com/office/drawing/2014/main" id="{87A22938-72EB-4E6C-8332-7F7075BDF4DB}"/>
              </a:ext>
            </a:extLst>
          </p:cNvPr>
          <p:cNvGrpSpPr>
            <a:grpSpLocks/>
          </p:cNvGrpSpPr>
          <p:nvPr/>
        </p:nvGrpSpPr>
        <p:grpSpPr bwMode="auto">
          <a:xfrm>
            <a:off x="7895385" y="3354388"/>
            <a:ext cx="209550" cy="395287"/>
            <a:chOff x="4180" y="783"/>
            <a:chExt cx="150" cy="307"/>
          </a:xfrm>
        </p:grpSpPr>
        <p:sp>
          <p:nvSpPr>
            <p:cNvPr id="313" name="AutoShape 42">
              <a:extLst>
                <a:ext uri="{FF2B5EF4-FFF2-40B4-BE49-F238E27FC236}">
                  <a16:creationId xmlns:a16="http://schemas.microsoft.com/office/drawing/2014/main" id="{CFEED13D-C15B-4FAB-A28F-7724DC129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4" name="Rectangle 43">
              <a:extLst>
                <a:ext uri="{FF2B5EF4-FFF2-40B4-BE49-F238E27FC236}">
                  <a16:creationId xmlns:a16="http://schemas.microsoft.com/office/drawing/2014/main" id="{925FABA0-AA60-40E6-8332-7AB3A4225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5" name="Rectangle 44">
              <a:extLst>
                <a:ext uri="{FF2B5EF4-FFF2-40B4-BE49-F238E27FC236}">
                  <a16:creationId xmlns:a16="http://schemas.microsoft.com/office/drawing/2014/main" id="{71E9AB99-FB6C-4BBC-BF36-54324BBF6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6" name="AutoShape 45">
              <a:extLst>
                <a:ext uri="{FF2B5EF4-FFF2-40B4-BE49-F238E27FC236}">
                  <a16:creationId xmlns:a16="http://schemas.microsoft.com/office/drawing/2014/main" id="{4C4B39D8-F771-4A71-B8E9-8C83C8519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" name="Line 46">
              <a:extLst>
                <a:ext uri="{FF2B5EF4-FFF2-40B4-BE49-F238E27FC236}">
                  <a16:creationId xmlns:a16="http://schemas.microsoft.com/office/drawing/2014/main" id="{9BE5675B-34B6-43BA-B4D0-0346A0FC6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47">
              <a:extLst>
                <a:ext uri="{FF2B5EF4-FFF2-40B4-BE49-F238E27FC236}">
                  <a16:creationId xmlns:a16="http://schemas.microsoft.com/office/drawing/2014/main" id="{4A1FA976-35B3-40EF-94EE-AF1E09F1BF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79A20C7D-B48C-4071-BBE1-196A030E1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0" name="Rectangle 49">
              <a:extLst>
                <a:ext uri="{FF2B5EF4-FFF2-40B4-BE49-F238E27FC236}">
                  <a16:creationId xmlns:a16="http://schemas.microsoft.com/office/drawing/2014/main" id="{F953F7C1-6DC3-49DC-AF06-15C13E333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1" name="Group 50">
            <a:extLst>
              <a:ext uri="{FF2B5EF4-FFF2-40B4-BE49-F238E27FC236}">
                <a16:creationId xmlns:a16="http://schemas.microsoft.com/office/drawing/2014/main" id="{966A2318-60DF-4817-A7AD-DC31B14CEC63}"/>
              </a:ext>
            </a:extLst>
          </p:cNvPr>
          <p:cNvGrpSpPr>
            <a:grpSpLocks/>
          </p:cNvGrpSpPr>
          <p:nvPr/>
        </p:nvGrpSpPr>
        <p:grpSpPr bwMode="auto">
          <a:xfrm>
            <a:off x="6938122" y="3973513"/>
            <a:ext cx="479425" cy="925512"/>
            <a:chOff x="3314" y="1248"/>
            <a:chExt cx="344" cy="694"/>
          </a:xfrm>
        </p:grpSpPr>
        <p:graphicFrame>
          <p:nvGraphicFramePr>
            <p:cNvPr id="322" name="Object 51">
              <a:extLst>
                <a:ext uri="{FF2B5EF4-FFF2-40B4-BE49-F238E27FC236}">
                  <a16:creationId xmlns:a16="http://schemas.microsoft.com/office/drawing/2014/main" id="{D572DFC4-7233-441C-BA88-E2C04A84D2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322" name="Object 51">
                          <a:extLst>
                            <a:ext uri="{FF2B5EF4-FFF2-40B4-BE49-F238E27FC236}">
                              <a16:creationId xmlns:a16="http://schemas.microsoft.com/office/drawing/2014/main" id="{D572DFC4-7233-441C-BA88-E2C04A84D2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" name="Line 52">
              <a:extLst>
                <a:ext uri="{FF2B5EF4-FFF2-40B4-BE49-F238E27FC236}">
                  <a16:creationId xmlns:a16="http://schemas.microsoft.com/office/drawing/2014/main" id="{3DA1EE0D-CECF-4313-83D9-0CEF7F569C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4" name="Object 53">
              <a:extLst>
                <a:ext uri="{FF2B5EF4-FFF2-40B4-BE49-F238E27FC236}">
                  <a16:creationId xmlns:a16="http://schemas.microsoft.com/office/drawing/2014/main" id="{AF6872F0-0348-4185-B3A9-CCA8852748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324" name="Object 53">
                          <a:extLst>
                            <a:ext uri="{FF2B5EF4-FFF2-40B4-BE49-F238E27FC236}">
                              <a16:creationId xmlns:a16="http://schemas.microsoft.com/office/drawing/2014/main" id="{AF6872F0-0348-4185-B3A9-CCA8852748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5" name="Line 54">
              <a:extLst>
                <a:ext uri="{FF2B5EF4-FFF2-40B4-BE49-F238E27FC236}">
                  <a16:creationId xmlns:a16="http://schemas.microsoft.com/office/drawing/2014/main" id="{6D15B84A-4E50-4587-8E65-9D90BF4405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6" name="Group 55">
              <a:extLst>
                <a:ext uri="{FF2B5EF4-FFF2-40B4-BE49-F238E27FC236}">
                  <a16:creationId xmlns:a16="http://schemas.microsoft.com/office/drawing/2014/main" id="{25BDA88B-A28D-4B15-8D99-6D81C1A83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28" name="Oval 56">
                <a:extLst>
                  <a:ext uri="{FF2B5EF4-FFF2-40B4-BE49-F238E27FC236}">
                    <a16:creationId xmlns:a16="http://schemas.microsoft.com/office/drawing/2014/main" id="{19B1C6B6-4E25-4F77-83B6-C28FFE916F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9" name="Oval 57">
                <a:extLst>
                  <a:ext uri="{FF2B5EF4-FFF2-40B4-BE49-F238E27FC236}">
                    <a16:creationId xmlns:a16="http://schemas.microsoft.com/office/drawing/2014/main" id="{28E2C8AB-4395-44DE-92C1-018A2BBB8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0" name="Oval 58">
                <a:extLst>
                  <a:ext uri="{FF2B5EF4-FFF2-40B4-BE49-F238E27FC236}">
                    <a16:creationId xmlns:a16="http://schemas.microsoft.com/office/drawing/2014/main" id="{AFF24DAC-58D7-4E79-9FD3-3E59D4A4D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7" name="Line 59">
              <a:extLst>
                <a:ext uri="{FF2B5EF4-FFF2-40B4-BE49-F238E27FC236}">
                  <a16:creationId xmlns:a16="http://schemas.microsoft.com/office/drawing/2014/main" id="{2ECF0E5A-6A27-46C0-953A-0CB8F9777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31" name="Object 60">
            <a:extLst>
              <a:ext uri="{FF2B5EF4-FFF2-40B4-BE49-F238E27FC236}">
                <a16:creationId xmlns:a16="http://schemas.microsoft.com/office/drawing/2014/main" id="{C521A745-0EA8-480C-9E8E-90BD3EC55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06485" y="498316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7263" imgH="1084139" progId="MS_ClipArt_Gallery.2">
                  <p:embed/>
                </p:oleObj>
              </mc:Choice>
              <mc:Fallback>
                <p:oleObj r:id="rId8" imgW="1307263" imgH="1084139" progId="MS_ClipArt_Gallery.2">
                  <p:embed/>
                  <p:pic>
                    <p:nvPicPr>
                      <p:cNvPr id="331" name="Object 60">
                        <a:extLst>
                          <a:ext uri="{FF2B5EF4-FFF2-40B4-BE49-F238E27FC236}">
                            <a16:creationId xmlns:a16="http://schemas.microsoft.com/office/drawing/2014/main" id="{C521A745-0EA8-480C-9E8E-90BD3EC55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6485" y="4983163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" name="Object 61">
            <a:extLst>
              <a:ext uri="{FF2B5EF4-FFF2-40B4-BE49-F238E27FC236}">
                <a16:creationId xmlns:a16="http://schemas.microsoft.com/office/drawing/2014/main" id="{DF7EAE4D-601C-450E-A8A0-0D8E9347A3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2122" y="49720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07263" imgH="1084139" progId="MS_ClipArt_Gallery.2">
                  <p:embed/>
                </p:oleObj>
              </mc:Choice>
              <mc:Fallback>
                <p:oleObj r:id="rId9" imgW="1307263" imgH="1084139" progId="MS_ClipArt_Gallery.2">
                  <p:embed/>
                  <p:pic>
                    <p:nvPicPr>
                      <p:cNvPr id="332" name="Object 61">
                        <a:extLst>
                          <a:ext uri="{FF2B5EF4-FFF2-40B4-BE49-F238E27FC236}">
                            <a16:creationId xmlns:a16="http://schemas.microsoft.com/office/drawing/2014/main" id="{DF7EAE4D-601C-450E-A8A0-0D8E9347A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22" y="49720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" name="Oval 62">
            <a:extLst>
              <a:ext uri="{FF2B5EF4-FFF2-40B4-BE49-F238E27FC236}">
                <a16:creationId xmlns:a16="http://schemas.microsoft.com/office/drawing/2014/main" id="{3B660C72-9C87-4599-BE4E-2BBD3B881EB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09635" y="5075238"/>
            <a:ext cx="63500" cy="63500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4" name="Oval 63">
            <a:extLst>
              <a:ext uri="{FF2B5EF4-FFF2-40B4-BE49-F238E27FC236}">
                <a16:creationId xmlns:a16="http://schemas.microsoft.com/office/drawing/2014/main" id="{3CEC2D07-6BCE-46A0-8096-6FBBB32AE10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693773" y="5073650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5" name="Oval 64">
            <a:extLst>
              <a:ext uri="{FF2B5EF4-FFF2-40B4-BE49-F238E27FC236}">
                <a16:creationId xmlns:a16="http://schemas.microsoft.com/office/drawing/2014/main" id="{254AD1AC-CAF7-4A96-922F-222DBA99DB8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71559" y="5078413"/>
            <a:ext cx="61913" cy="65088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6" name="Line 65">
            <a:extLst>
              <a:ext uri="{FF2B5EF4-FFF2-40B4-BE49-F238E27FC236}">
                <a16:creationId xmlns:a16="http://schemas.microsoft.com/office/drawing/2014/main" id="{DE7080BF-D0AF-490C-B9BF-537F22D472D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31116" y="4956969"/>
            <a:ext cx="60325" cy="1587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" name="Line 66">
            <a:extLst>
              <a:ext uri="{FF2B5EF4-FFF2-40B4-BE49-F238E27FC236}">
                <a16:creationId xmlns:a16="http://schemas.microsoft.com/office/drawing/2014/main" id="{047D9957-BFAA-4533-9406-57C2EA765B14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404847" y="4949825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" name="Line 67">
            <a:extLst>
              <a:ext uri="{FF2B5EF4-FFF2-40B4-BE49-F238E27FC236}">
                <a16:creationId xmlns:a16="http://schemas.microsoft.com/office/drawing/2014/main" id="{E8BB172A-BD3A-4FB4-891A-5C06EDA1D316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7752510" y="4610100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9" name="Line 68">
            <a:extLst>
              <a:ext uri="{FF2B5EF4-FFF2-40B4-BE49-F238E27FC236}">
                <a16:creationId xmlns:a16="http://schemas.microsoft.com/office/drawing/2014/main" id="{24A8716D-DE1E-4F20-A1E4-50D29FF525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7547" y="4549775"/>
            <a:ext cx="93663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0" name="Line 69">
            <a:extLst>
              <a:ext uri="{FF2B5EF4-FFF2-40B4-BE49-F238E27FC236}">
                <a16:creationId xmlns:a16="http://schemas.microsoft.com/office/drawing/2014/main" id="{32E5760E-7AF8-4F60-942F-C7E8ADB8A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9210" y="4595813"/>
            <a:ext cx="303212" cy="3857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1" name="Line 70">
            <a:extLst>
              <a:ext uri="{FF2B5EF4-FFF2-40B4-BE49-F238E27FC236}">
                <a16:creationId xmlns:a16="http://schemas.microsoft.com/office/drawing/2014/main" id="{93BF3940-9963-4BC5-B4A7-86E5E9781D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14547" y="4592638"/>
            <a:ext cx="279400" cy="3921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2" name="Object 71">
            <a:extLst>
              <a:ext uri="{FF2B5EF4-FFF2-40B4-BE49-F238E27FC236}">
                <a16:creationId xmlns:a16="http://schemas.microsoft.com/office/drawing/2014/main" id="{CFDC5F19-4470-40C6-BB1B-699FFFC06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92347" y="41449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82811" imgH="1208363" progId="MS_ClipArt_Gallery.2">
                  <p:embed/>
                </p:oleObj>
              </mc:Choice>
              <mc:Fallback>
                <p:oleObj r:id="rId10" imgW="982811" imgH="1208363" progId="MS_ClipArt_Gallery.2">
                  <p:embed/>
                  <p:pic>
                    <p:nvPicPr>
                      <p:cNvPr id="342" name="Object 71">
                        <a:extLst>
                          <a:ext uri="{FF2B5EF4-FFF2-40B4-BE49-F238E27FC236}">
                            <a16:creationId xmlns:a16="http://schemas.microsoft.com/office/drawing/2014/main" id="{CFDC5F19-4470-40C6-BB1B-699FFFC06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347" y="41449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" name="Object 72">
            <a:extLst>
              <a:ext uri="{FF2B5EF4-FFF2-40B4-BE49-F238E27FC236}">
                <a16:creationId xmlns:a16="http://schemas.microsoft.com/office/drawing/2014/main" id="{A3FDDB18-96AF-483B-BC36-D1EACDC59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5672" y="422592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982811" imgH="1208363" progId="MS_ClipArt_Gallery.2">
                  <p:embed/>
                </p:oleObj>
              </mc:Choice>
              <mc:Fallback>
                <p:oleObj r:id="rId12" imgW="982811" imgH="1208363" progId="MS_ClipArt_Gallery.2">
                  <p:embed/>
                  <p:pic>
                    <p:nvPicPr>
                      <p:cNvPr id="343" name="Object 72">
                        <a:extLst>
                          <a:ext uri="{FF2B5EF4-FFF2-40B4-BE49-F238E27FC236}">
                            <a16:creationId xmlns:a16="http://schemas.microsoft.com/office/drawing/2014/main" id="{A3FDDB18-96AF-483B-BC36-D1EACDC59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672" y="4225925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" name="Freeform 73">
            <a:extLst>
              <a:ext uri="{FF2B5EF4-FFF2-40B4-BE49-F238E27FC236}">
                <a16:creationId xmlns:a16="http://schemas.microsoft.com/office/drawing/2014/main" id="{F4E14272-95C6-4CAA-A86F-E296433E6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6635" y="4000500"/>
            <a:ext cx="1354137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7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5" name="Group 74">
            <a:extLst>
              <a:ext uri="{FF2B5EF4-FFF2-40B4-BE49-F238E27FC236}">
                <a16:creationId xmlns:a16="http://schemas.microsoft.com/office/drawing/2014/main" id="{68F88301-DB1F-4B72-BF88-17FEE855B9DF}"/>
              </a:ext>
            </a:extLst>
          </p:cNvPr>
          <p:cNvGrpSpPr>
            <a:grpSpLocks/>
          </p:cNvGrpSpPr>
          <p:nvPr/>
        </p:nvGrpSpPr>
        <p:grpSpPr bwMode="auto">
          <a:xfrm>
            <a:off x="8003335" y="5422900"/>
            <a:ext cx="406400" cy="427038"/>
            <a:chOff x="2870" y="1518"/>
            <a:chExt cx="292" cy="320"/>
          </a:xfrm>
        </p:grpSpPr>
        <p:graphicFrame>
          <p:nvGraphicFramePr>
            <p:cNvPr id="346" name="Object 75">
              <a:extLst>
                <a:ext uri="{FF2B5EF4-FFF2-40B4-BE49-F238E27FC236}">
                  <a16:creationId xmlns:a16="http://schemas.microsoft.com/office/drawing/2014/main" id="{662192F2-36E7-4EF0-A916-B685C865BB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3" imgW="826829" imgH="840406" progId="MS_ClipArt_Gallery.2">
                    <p:embed/>
                  </p:oleObj>
                </mc:Choice>
                <mc:Fallback>
                  <p:oleObj r:id="rId13" imgW="826829" imgH="840406" progId="MS_ClipArt_Gallery.2">
                    <p:embed/>
                    <p:pic>
                      <p:nvPicPr>
                        <p:cNvPr id="346" name="Object 75">
                          <a:extLst>
                            <a:ext uri="{FF2B5EF4-FFF2-40B4-BE49-F238E27FC236}">
                              <a16:creationId xmlns:a16="http://schemas.microsoft.com/office/drawing/2014/main" id="{662192F2-36E7-4EF0-A916-B685C865BB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7" name="Object 76">
              <a:extLst>
                <a:ext uri="{FF2B5EF4-FFF2-40B4-BE49-F238E27FC236}">
                  <a16:creationId xmlns:a16="http://schemas.microsoft.com/office/drawing/2014/main" id="{78F66176-6E49-4222-AAA3-B9015B2F96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1268295" imgH="1199426" progId="MS_ClipArt_Gallery.2">
                    <p:embed/>
                  </p:oleObj>
                </mc:Choice>
                <mc:Fallback>
                  <p:oleObj r:id="rId15" imgW="1268295" imgH="1199426" progId="MS_ClipArt_Gallery.2">
                    <p:embed/>
                    <p:pic>
                      <p:nvPicPr>
                        <p:cNvPr id="347" name="Object 76">
                          <a:extLst>
                            <a:ext uri="{FF2B5EF4-FFF2-40B4-BE49-F238E27FC236}">
                              <a16:creationId xmlns:a16="http://schemas.microsoft.com/office/drawing/2014/main" id="{78F66176-6E49-4222-AAA3-B9015B2F96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8" name="Group 77">
            <a:extLst>
              <a:ext uri="{FF2B5EF4-FFF2-40B4-BE49-F238E27FC236}">
                <a16:creationId xmlns:a16="http://schemas.microsoft.com/office/drawing/2014/main" id="{D07FDEEC-B9C2-49D3-A215-85BC0EFC8405}"/>
              </a:ext>
            </a:extLst>
          </p:cNvPr>
          <p:cNvGrpSpPr>
            <a:grpSpLocks/>
          </p:cNvGrpSpPr>
          <p:nvPr/>
        </p:nvGrpSpPr>
        <p:grpSpPr bwMode="auto">
          <a:xfrm>
            <a:off x="8781210" y="5454650"/>
            <a:ext cx="406400" cy="427038"/>
            <a:chOff x="2870" y="1518"/>
            <a:chExt cx="292" cy="320"/>
          </a:xfrm>
        </p:grpSpPr>
        <p:graphicFrame>
          <p:nvGraphicFramePr>
            <p:cNvPr id="349" name="Object 78">
              <a:extLst>
                <a:ext uri="{FF2B5EF4-FFF2-40B4-BE49-F238E27FC236}">
                  <a16:creationId xmlns:a16="http://schemas.microsoft.com/office/drawing/2014/main" id="{B13B5F75-A7A6-4BE8-9750-1FD37C8172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7" imgW="826829" imgH="840406" progId="MS_ClipArt_Gallery.2">
                    <p:embed/>
                  </p:oleObj>
                </mc:Choice>
                <mc:Fallback>
                  <p:oleObj r:id="rId17" imgW="826829" imgH="840406" progId="MS_ClipArt_Gallery.2">
                    <p:embed/>
                    <p:pic>
                      <p:nvPicPr>
                        <p:cNvPr id="349" name="Object 78">
                          <a:extLst>
                            <a:ext uri="{FF2B5EF4-FFF2-40B4-BE49-F238E27FC236}">
                              <a16:creationId xmlns:a16="http://schemas.microsoft.com/office/drawing/2014/main" id="{B13B5F75-A7A6-4BE8-9750-1FD37C8172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0" name="Object 79">
              <a:extLst>
                <a:ext uri="{FF2B5EF4-FFF2-40B4-BE49-F238E27FC236}">
                  <a16:creationId xmlns:a16="http://schemas.microsoft.com/office/drawing/2014/main" id="{F1FC23E7-3F73-4AA4-89C4-1461B58AAA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268295" imgH="1199426" progId="MS_ClipArt_Gallery.2">
                    <p:embed/>
                  </p:oleObj>
                </mc:Choice>
                <mc:Fallback>
                  <p:oleObj r:id="rId18" imgW="1268295" imgH="1199426" progId="MS_ClipArt_Gallery.2">
                    <p:embed/>
                    <p:pic>
                      <p:nvPicPr>
                        <p:cNvPr id="350" name="Object 79">
                          <a:extLst>
                            <a:ext uri="{FF2B5EF4-FFF2-40B4-BE49-F238E27FC236}">
                              <a16:creationId xmlns:a16="http://schemas.microsoft.com/office/drawing/2014/main" id="{F1FC23E7-3F73-4AA4-89C4-1461B58AAA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1" name="Group 80">
            <a:extLst>
              <a:ext uri="{FF2B5EF4-FFF2-40B4-BE49-F238E27FC236}">
                <a16:creationId xmlns:a16="http://schemas.microsoft.com/office/drawing/2014/main" id="{5D940AD0-3BB3-46D8-9124-A4E8725CE93A}"/>
              </a:ext>
            </a:extLst>
          </p:cNvPr>
          <p:cNvGrpSpPr>
            <a:grpSpLocks/>
          </p:cNvGrpSpPr>
          <p:nvPr/>
        </p:nvGrpSpPr>
        <p:grpSpPr bwMode="auto">
          <a:xfrm>
            <a:off x="8366872" y="5170488"/>
            <a:ext cx="379413" cy="376237"/>
            <a:chOff x="4733" y="2082"/>
            <a:chExt cx="272" cy="282"/>
          </a:xfrm>
        </p:grpSpPr>
        <p:graphicFrame>
          <p:nvGraphicFramePr>
            <p:cNvPr id="352" name="Object 81">
              <a:extLst>
                <a:ext uri="{FF2B5EF4-FFF2-40B4-BE49-F238E27FC236}">
                  <a16:creationId xmlns:a16="http://schemas.microsoft.com/office/drawing/2014/main" id="{98E0C15E-80CF-421B-875A-F64C18E090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826829" imgH="840406" progId="MS_ClipArt_Gallery.2">
                    <p:embed/>
                  </p:oleObj>
                </mc:Choice>
                <mc:Fallback>
                  <p:oleObj r:id="rId19" imgW="826829" imgH="840406" progId="MS_ClipArt_Gallery.2">
                    <p:embed/>
                    <p:pic>
                      <p:nvPicPr>
                        <p:cNvPr id="352" name="Object 81">
                          <a:extLst>
                            <a:ext uri="{FF2B5EF4-FFF2-40B4-BE49-F238E27FC236}">
                              <a16:creationId xmlns:a16="http://schemas.microsoft.com/office/drawing/2014/main" id="{98E0C15E-80CF-421B-875A-F64C18E090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3" name="Rectangle 82">
              <a:extLst>
                <a:ext uri="{FF2B5EF4-FFF2-40B4-BE49-F238E27FC236}">
                  <a16:creationId xmlns:a16="http://schemas.microsoft.com/office/drawing/2014/main" id="{FABFA5CA-9E46-4F91-AF3F-57D54A164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4" name="Line 83">
            <a:extLst>
              <a:ext uri="{FF2B5EF4-FFF2-40B4-BE49-F238E27FC236}">
                <a16:creationId xmlns:a16="http://schemas.microsoft.com/office/drawing/2014/main" id="{7CB1DBB3-9BBE-4B15-9702-2185691B4F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3260" y="5073650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5" name="Group 84">
            <a:extLst>
              <a:ext uri="{FF2B5EF4-FFF2-40B4-BE49-F238E27FC236}">
                <a16:creationId xmlns:a16="http://schemas.microsoft.com/office/drawing/2014/main" id="{D049C86E-70FD-4968-B80D-ACEF0D94FF9F}"/>
              </a:ext>
            </a:extLst>
          </p:cNvPr>
          <p:cNvGrpSpPr>
            <a:grpSpLocks/>
          </p:cNvGrpSpPr>
          <p:nvPr/>
        </p:nvGrpSpPr>
        <p:grpSpPr bwMode="auto">
          <a:xfrm>
            <a:off x="9393985" y="4497388"/>
            <a:ext cx="207962" cy="409575"/>
            <a:chOff x="4180" y="783"/>
            <a:chExt cx="150" cy="307"/>
          </a:xfrm>
        </p:grpSpPr>
        <p:sp>
          <p:nvSpPr>
            <p:cNvPr id="356" name="AutoShape 85">
              <a:extLst>
                <a:ext uri="{FF2B5EF4-FFF2-40B4-BE49-F238E27FC236}">
                  <a16:creationId xmlns:a16="http://schemas.microsoft.com/office/drawing/2014/main" id="{9964C2FD-ADD7-4949-9328-87D1F1AC7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7" name="Rectangle 86">
              <a:extLst>
                <a:ext uri="{FF2B5EF4-FFF2-40B4-BE49-F238E27FC236}">
                  <a16:creationId xmlns:a16="http://schemas.microsoft.com/office/drawing/2014/main" id="{24278740-A524-4C6B-8454-A4388B5DC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" name="Rectangle 87">
              <a:extLst>
                <a:ext uri="{FF2B5EF4-FFF2-40B4-BE49-F238E27FC236}">
                  <a16:creationId xmlns:a16="http://schemas.microsoft.com/office/drawing/2014/main" id="{CF8217CA-2552-4EB5-BD05-C786F1371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9" name="AutoShape 88">
              <a:extLst>
                <a:ext uri="{FF2B5EF4-FFF2-40B4-BE49-F238E27FC236}">
                  <a16:creationId xmlns:a16="http://schemas.microsoft.com/office/drawing/2014/main" id="{77901720-6E08-460C-9AC0-F6CC3D4E8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0" name="Line 89">
              <a:extLst>
                <a:ext uri="{FF2B5EF4-FFF2-40B4-BE49-F238E27FC236}">
                  <a16:creationId xmlns:a16="http://schemas.microsoft.com/office/drawing/2014/main" id="{54496C52-22B5-4CEF-BE48-B138D0951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1" name="Line 90">
              <a:extLst>
                <a:ext uri="{FF2B5EF4-FFF2-40B4-BE49-F238E27FC236}">
                  <a16:creationId xmlns:a16="http://schemas.microsoft.com/office/drawing/2014/main" id="{9AB2E4E8-337F-4828-BC8C-14038F3CF0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2" name="Rectangle 91">
              <a:extLst>
                <a:ext uri="{FF2B5EF4-FFF2-40B4-BE49-F238E27FC236}">
                  <a16:creationId xmlns:a16="http://schemas.microsoft.com/office/drawing/2014/main" id="{13A8C5A0-0249-46C3-B83E-EE85F3501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3" name="Rectangle 92">
              <a:extLst>
                <a:ext uri="{FF2B5EF4-FFF2-40B4-BE49-F238E27FC236}">
                  <a16:creationId xmlns:a16="http://schemas.microsoft.com/office/drawing/2014/main" id="{0821D293-FADC-4003-9FA9-B87E0B732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4" name="Group 93">
            <a:extLst>
              <a:ext uri="{FF2B5EF4-FFF2-40B4-BE49-F238E27FC236}">
                <a16:creationId xmlns:a16="http://schemas.microsoft.com/office/drawing/2014/main" id="{0CF88F7E-BB3B-4755-805C-8424DCAED9C1}"/>
              </a:ext>
            </a:extLst>
          </p:cNvPr>
          <p:cNvGrpSpPr>
            <a:grpSpLocks/>
          </p:cNvGrpSpPr>
          <p:nvPr/>
        </p:nvGrpSpPr>
        <p:grpSpPr bwMode="auto">
          <a:xfrm>
            <a:off x="9381285" y="4941888"/>
            <a:ext cx="207962" cy="409575"/>
            <a:chOff x="4180" y="783"/>
            <a:chExt cx="150" cy="307"/>
          </a:xfrm>
        </p:grpSpPr>
        <p:sp>
          <p:nvSpPr>
            <p:cNvPr id="365" name="AutoShape 94">
              <a:extLst>
                <a:ext uri="{FF2B5EF4-FFF2-40B4-BE49-F238E27FC236}">
                  <a16:creationId xmlns:a16="http://schemas.microsoft.com/office/drawing/2014/main" id="{0CB0ACDB-4E39-49E8-98BC-6584ECD67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6" name="Rectangle 95">
              <a:extLst>
                <a:ext uri="{FF2B5EF4-FFF2-40B4-BE49-F238E27FC236}">
                  <a16:creationId xmlns:a16="http://schemas.microsoft.com/office/drawing/2014/main" id="{DB14B2D0-87C3-4932-8126-4A886E152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7" name="Rectangle 96">
              <a:extLst>
                <a:ext uri="{FF2B5EF4-FFF2-40B4-BE49-F238E27FC236}">
                  <a16:creationId xmlns:a16="http://schemas.microsoft.com/office/drawing/2014/main" id="{031556FF-E8AE-4B6B-AFD6-B305991D2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" name="AutoShape 97">
              <a:extLst>
                <a:ext uri="{FF2B5EF4-FFF2-40B4-BE49-F238E27FC236}">
                  <a16:creationId xmlns:a16="http://schemas.microsoft.com/office/drawing/2014/main" id="{0287632D-82DC-48FE-A91A-9B33F7949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9" name="Line 98">
              <a:extLst>
                <a:ext uri="{FF2B5EF4-FFF2-40B4-BE49-F238E27FC236}">
                  <a16:creationId xmlns:a16="http://schemas.microsoft.com/office/drawing/2014/main" id="{0C1774BA-384B-49E6-A89D-01CC473B1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0" name="Line 99">
              <a:extLst>
                <a:ext uri="{FF2B5EF4-FFF2-40B4-BE49-F238E27FC236}">
                  <a16:creationId xmlns:a16="http://schemas.microsoft.com/office/drawing/2014/main" id="{5E123BE2-94D0-40C1-8EED-483EBD8E6A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1" name="Rectangle 100">
              <a:extLst>
                <a:ext uri="{FF2B5EF4-FFF2-40B4-BE49-F238E27FC236}">
                  <a16:creationId xmlns:a16="http://schemas.microsoft.com/office/drawing/2014/main" id="{630E12E0-63EC-4B76-A268-BDEE8C1EE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2" name="Rectangle 101">
              <a:extLst>
                <a:ext uri="{FF2B5EF4-FFF2-40B4-BE49-F238E27FC236}">
                  <a16:creationId xmlns:a16="http://schemas.microsoft.com/office/drawing/2014/main" id="{B6D69DD4-73FE-4F11-B432-B644B3959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" name="Line 102">
            <a:extLst>
              <a:ext uri="{FF2B5EF4-FFF2-40B4-BE49-F238E27FC236}">
                <a16:creationId xmlns:a16="http://schemas.microsoft.com/office/drawing/2014/main" id="{81FB58A2-A7CF-40D6-860C-5E29E34C4BED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9006635" y="4872038"/>
            <a:ext cx="609600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4" name="Line 103">
            <a:extLst>
              <a:ext uri="{FF2B5EF4-FFF2-40B4-BE49-F238E27FC236}">
                <a16:creationId xmlns:a16="http://schemas.microsoft.com/office/drawing/2014/main" id="{4DE15D31-E4BA-479D-94D9-DDD5D1B64EB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62235" y="5122863"/>
            <a:ext cx="0" cy="101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5" name="Line 104">
            <a:extLst>
              <a:ext uri="{FF2B5EF4-FFF2-40B4-BE49-F238E27FC236}">
                <a16:creationId xmlns:a16="http://schemas.microsoft.com/office/drawing/2014/main" id="{B92BF802-2805-4EBA-80E5-860559733797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351122" y="4654550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6" name="Line 105">
            <a:extLst>
              <a:ext uri="{FF2B5EF4-FFF2-40B4-BE49-F238E27FC236}">
                <a16:creationId xmlns:a16="http://schemas.microsoft.com/office/drawing/2014/main" id="{36E39875-6DC7-4CAF-A9DB-06EE54A037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30322" y="2795588"/>
            <a:ext cx="458788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7" name="Line 106">
            <a:extLst>
              <a:ext uri="{FF2B5EF4-FFF2-40B4-BE49-F238E27FC236}">
                <a16:creationId xmlns:a16="http://schemas.microsoft.com/office/drawing/2014/main" id="{167EE3B2-2D08-489B-B535-760E048F09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5360" y="2779713"/>
            <a:ext cx="485775" cy="2079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" name="Line 107">
            <a:extLst>
              <a:ext uri="{FF2B5EF4-FFF2-40B4-BE49-F238E27FC236}">
                <a16:creationId xmlns:a16="http://schemas.microsoft.com/office/drawing/2014/main" id="{D3D048EB-0D23-4232-AF43-689C211C4F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84472" y="3116263"/>
            <a:ext cx="241300" cy="6810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" name="Line 108">
            <a:extLst>
              <a:ext uri="{FF2B5EF4-FFF2-40B4-BE49-F238E27FC236}">
                <a16:creationId xmlns:a16="http://schemas.microsoft.com/office/drawing/2014/main" id="{305C9F88-F5EA-4DDE-8834-C801203BC385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4535" y="2892425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0" name="Line 109">
            <a:extLst>
              <a:ext uri="{FF2B5EF4-FFF2-40B4-BE49-F238E27FC236}">
                <a16:creationId xmlns:a16="http://schemas.microsoft.com/office/drawing/2014/main" id="{B5B90B8F-A083-46AC-89EA-AF2618D4E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9935" y="3540125"/>
            <a:ext cx="534987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1" name="Line 110">
            <a:extLst>
              <a:ext uri="{FF2B5EF4-FFF2-40B4-BE49-F238E27FC236}">
                <a16:creationId xmlns:a16="http://schemas.microsoft.com/office/drawing/2014/main" id="{5F9A8DE0-B3B0-4087-839C-9B6EE4A1E7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00310" y="4005263"/>
            <a:ext cx="266700" cy="36036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2" name="Line 111">
            <a:extLst>
              <a:ext uri="{FF2B5EF4-FFF2-40B4-BE49-F238E27FC236}">
                <a16:creationId xmlns:a16="http://schemas.microsoft.com/office/drawing/2014/main" id="{792F281B-DB20-46A5-8AA0-DB667AD912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73297" y="3084513"/>
            <a:ext cx="560388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3" name="Line 112">
            <a:extLst>
              <a:ext uri="{FF2B5EF4-FFF2-40B4-BE49-F238E27FC236}">
                <a16:creationId xmlns:a16="http://schemas.microsoft.com/office/drawing/2014/main" id="{5F84E7F6-1C62-4863-9E12-75ADBE431C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82822" y="2524125"/>
            <a:ext cx="350838" cy="255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" name="Line 113">
            <a:extLst>
              <a:ext uri="{FF2B5EF4-FFF2-40B4-BE49-F238E27FC236}">
                <a16:creationId xmlns:a16="http://schemas.microsoft.com/office/drawing/2014/main" id="{CC7B62AC-0C68-4971-91D0-5C4C5C762B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00372" y="2700338"/>
            <a:ext cx="201613" cy="176212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5" name="Group 144">
            <a:extLst>
              <a:ext uri="{FF2B5EF4-FFF2-40B4-BE49-F238E27FC236}">
                <a16:creationId xmlns:a16="http://schemas.microsoft.com/office/drawing/2014/main" id="{3B65AA1B-353E-4B18-BE58-E712DF95AA22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2892425"/>
            <a:ext cx="501650" cy="233363"/>
            <a:chOff x="3600" y="219"/>
            <a:chExt cx="360" cy="175"/>
          </a:xfrm>
        </p:grpSpPr>
        <p:sp>
          <p:nvSpPr>
            <p:cNvPr id="386" name="Oval 145">
              <a:extLst>
                <a:ext uri="{FF2B5EF4-FFF2-40B4-BE49-F238E27FC236}">
                  <a16:creationId xmlns:a16="http://schemas.microsoft.com/office/drawing/2014/main" id="{19ECA79B-A828-4A0E-A77D-506573BCF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7" name="Line 146">
              <a:extLst>
                <a:ext uri="{FF2B5EF4-FFF2-40B4-BE49-F238E27FC236}">
                  <a16:creationId xmlns:a16="http://schemas.microsoft.com/office/drawing/2014/main" id="{0EEF1795-B9A1-4B90-B00C-E27D74212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8" name="Line 147">
              <a:extLst>
                <a:ext uri="{FF2B5EF4-FFF2-40B4-BE49-F238E27FC236}">
                  <a16:creationId xmlns:a16="http://schemas.microsoft.com/office/drawing/2014/main" id="{B5D01CF0-63B3-4C0F-B6E3-8F257565F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" name="Rectangle 148">
              <a:extLst>
                <a:ext uri="{FF2B5EF4-FFF2-40B4-BE49-F238E27FC236}">
                  <a16:creationId xmlns:a16="http://schemas.microsoft.com/office/drawing/2014/main" id="{922CFD99-0F63-4A0E-B401-32D99F1A1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" name="Oval 149">
              <a:extLst>
                <a:ext uri="{FF2B5EF4-FFF2-40B4-BE49-F238E27FC236}">
                  <a16:creationId xmlns:a16="http://schemas.microsoft.com/office/drawing/2014/main" id="{0FE64A5B-7270-421B-82A5-1B4B40649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91" name="Group 150">
              <a:extLst>
                <a:ext uri="{FF2B5EF4-FFF2-40B4-BE49-F238E27FC236}">
                  <a16:creationId xmlns:a16="http://schemas.microsoft.com/office/drawing/2014/main" id="{155866A4-DE00-4FB7-AAB7-7C3E8841B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6" name="Line 151">
                <a:extLst>
                  <a:ext uri="{FF2B5EF4-FFF2-40B4-BE49-F238E27FC236}">
                    <a16:creationId xmlns:a16="http://schemas.microsoft.com/office/drawing/2014/main" id="{0DDE2D99-5D12-4A6E-8243-A88CA0A1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Line 152">
                <a:extLst>
                  <a:ext uri="{FF2B5EF4-FFF2-40B4-BE49-F238E27FC236}">
                    <a16:creationId xmlns:a16="http://schemas.microsoft.com/office/drawing/2014/main" id="{8713FCC6-5659-46BA-9949-854BB10EB0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Line 153">
                <a:extLst>
                  <a:ext uri="{FF2B5EF4-FFF2-40B4-BE49-F238E27FC236}">
                    <a16:creationId xmlns:a16="http://schemas.microsoft.com/office/drawing/2014/main" id="{FFDA1B7C-DFC8-43FB-9F02-04CC4B1A4B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2" name="Group 154">
              <a:extLst>
                <a:ext uri="{FF2B5EF4-FFF2-40B4-BE49-F238E27FC236}">
                  <a16:creationId xmlns:a16="http://schemas.microsoft.com/office/drawing/2014/main" id="{22409C0B-3A2D-46D9-8EE2-9C8ED5B837B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3" name="Line 155">
                <a:extLst>
                  <a:ext uri="{FF2B5EF4-FFF2-40B4-BE49-F238E27FC236}">
                    <a16:creationId xmlns:a16="http://schemas.microsoft.com/office/drawing/2014/main" id="{31259869-B526-431C-BA26-94EF3781B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Line 156">
                <a:extLst>
                  <a:ext uri="{FF2B5EF4-FFF2-40B4-BE49-F238E27FC236}">
                    <a16:creationId xmlns:a16="http://schemas.microsoft.com/office/drawing/2014/main" id="{20C34DBC-7F59-4406-A162-FC18626D1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Line 157">
                <a:extLst>
                  <a:ext uri="{FF2B5EF4-FFF2-40B4-BE49-F238E27FC236}">
                    <a16:creationId xmlns:a16="http://schemas.microsoft.com/office/drawing/2014/main" id="{4AA3DEA1-C7F0-4327-A1D5-268E2C6C93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99" name="Group 158">
            <a:extLst>
              <a:ext uri="{FF2B5EF4-FFF2-40B4-BE49-F238E27FC236}">
                <a16:creationId xmlns:a16="http://schemas.microsoft.com/office/drawing/2014/main" id="{4EABCCA4-CC24-442C-A666-48DF971DE0BD}"/>
              </a:ext>
            </a:extLst>
          </p:cNvPr>
          <p:cNvGrpSpPr>
            <a:grpSpLocks/>
          </p:cNvGrpSpPr>
          <p:nvPr/>
        </p:nvGrpSpPr>
        <p:grpSpPr bwMode="auto">
          <a:xfrm>
            <a:off x="8463710" y="2663825"/>
            <a:ext cx="501650" cy="233363"/>
            <a:chOff x="3600" y="219"/>
            <a:chExt cx="360" cy="175"/>
          </a:xfrm>
        </p:grpSpPr>
        <p:sp>
          <p:nvSpPr>
            <p:cNvPr id="400" name="Oval 159">
              <a:extLst>
                <a:ext uri="{FF2B5EF4-FFF2-40B4-BE49-F238E27FC236}">
                  <a16:creationId xmlns:a16="http://schemas.microsoft.com/office/drawing/2014/main" id="{A4A3FC98-F5D2-4A6E-855C-A92A83A47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160">
              <a:extLst>
                <a:ext uri="{FF2B5EF4-FFF2-40B4-BE49-F238E27FC236}">
                  <a16:creationId xmlns:a16="http://schemas.microsoft.com/office/drawing/2014/main" id="{A952A3E7-3287-4C7E-A407-BAAB06F06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2" name="Line 161">
              <a:extLst>
                <a:ext uri="{FF2B5EF4-FFF2-40B4-BE49-F238E27FC236}">
                  <a16:creationId xmlns:a16="http://schemas.microsoft.com/office/drawing/2014/main" id="{1B68D71F-661E-4EB8-AE64-5398B4EE1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3" name="Rectangle 162">
              <a:extLst>
                <a:ext uri="{FF2B5EF4-FFF2-40B4-BE49-F238E27FC236}">
                  <a16:creationId xmlns:a16="http://schemas.microsoft.com/office/drawing/2014/main" id="{97F7DD4C-2515-4A43-980D-AE489CB98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4" name="Oval 163">
              <a:extLst>
                <a:ext uri="{FF2B5EF4-FFF2-40B4-BE49-F238E27FC236}">
                  <a16:creationId xmlns:a16="http://schemas.microsoft.com/office/drawing/2014/main" id="{8C4F2209-7852-4B7C-8718-0A7301DC0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05" name="Group 164">
              <a:extLst>
                <a:ext uri="{FF2B5EF4-FFF2-40B4-BE49-F238E27FC236}">
                  <a16:creationId xmlns:a16="http://schemas.microsoft.com/office/drawing/2014/main" id="{092797AC-7E88-4BDD-8E6D-05E2D7AFA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10" name="Line 165">
                <a:extLst>
                  <a:ext uri="{FF2B5EF4-FFF2-40B4-BE49-F238E27FC236}">
                    <a16:creationId xmlns:a16="http://schemas.microsoft.com/office/drawing/2014/main" id="{F5F1AC5C-7ECB-4BF1-9983-1DD069577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Line 166">
                <a:extLst>
                  <a:ext uri="{FF2B5EF4-FFF2-40B4-BE49-F238E27FC236}">
                    <a16:creationId xmlns:a16="http://schemas.microsoft.com/office/drawing/2014/main" id="{D9E7A741-4F21-4730-9D22-5A4D45AC60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Line 167">
                <a:extLst>
                  <a:ext uri="{FF2B5EF4-FFF2-40B4-BE49-F238E27FC236}">
                    <a16:creationId xmlns:a16="http://schemas.microsoft.com/office/drawing/2014/main" id="{4B96DFF5-6500-4A04-B15E-99C5BC800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6" name="Group 168">
              <a:extLst>
                <a:ext uri="{FF2B5EF4-FFF2-40B4-BE49-F238E27FC236}">
                  <a16:creationId xmlns:a16="http://schemas.microsoft.com/office/drawing/2014/main" id="{2847882F-FBD1-4DA3-86AD-6EBFD0550B9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7" name="Line 169">
                <a:extLst>
                  <a:ext uri="{FF2B5EF4-FFF2-40B4-BE49-F238E27FC236}">
                    <a16:creationId xmlns:a16="http://schemas.microsoft.com/office/drawing/2014/main" id="{4A99A8AA-E2D3-463D-B6CE-621381F3B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Line 170">
                <a:extLst>
                  <a:ext uri="{FF2B5EF4-FFF2-40B4-BE49-F238E27FC236}">
                    <a16:creationId xmlns:a16="http://schemas.microsoft.com/office/drawing/2014/main" id="{0FCA7995-76AF-4A12-B4F0-9ABC492D0E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Line 171">
                <a:extLst>
                  <a:ext uri="{FF2B5EF4-FFF2-40B4-BE49-F238E27FC236}">
                    <a16:creationId xmlns:a16="http://schemas.microsoft.com/office/drawing/2014/main" id="{58B92F1A-0A25-4B4B-B442-F5385B37F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13" name="Group 172">
            <a:extLst>
              <a:ext uri="{FF2B5EF4-FFF2-40B4-BE49-F238E27FC236}">
                <a16:creationId xmlns:a16="http://schemas.microsoft.com/office/drawing/2014/main" id="{1AA474B5-B78A-4437-AD44-3D8D2048AAD2}"/>
              </a:ext>
            </a:extLst>
          </p:cNvPr>
          <p:cNvGrpSpPr>
            <a:grpSpLocks/>
          </p:cNvGrpSpPr>
          <p:nvPr/>
        </p:nvGrpSpPr>
        <p:grpSpPr bwMode="auto">
          <a:xfrm>
            <a:off x="8481172" y="3321050"/>
            <a:ext cx="501650" cy="233363"/>
            <a:chOff x="3600" y="219"/>
            <a:chExt cx="360" cy="175"/>
          </a:xfrm>
        </p:grpSpPr>
        <p:sp>
          <p:nvSpPr>
            <p:cNvPr id="414" name="Oval 173">
              <a:extLst>
                <a:ext uri="{FF2B5EF4-FFF2-40B4-BE49-F238E27FC236}">
                  <a16:creationId xmlns:a16="http://schemas.microsoft.com/office/drawing/2014/main" id="{31C982C3-A790-4EC2-AF5B-872C755C2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5" name="Line 174">
              <a:extLst>
                <a:ext uri="{FF2B5EF4-FFF2-40B4-BE49-F238E27FC236}">
                  <a16:creationId xmlns:a16="http://schemas.microsoft.com/office/drawing/2014/main" id="{91BA952C-4819-4A36-8158-13AC8FA52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6" name="Line 175">
              <a:extLst>
                <a:ext uri="{FF2B5EF4-FFF2-40B4-BE49-F238E27FC236}">
                  <a16:creationId xmlns:a16="http://schemas.microsoft.com/office/drawing/2014/main" id="{9F93E92F-5C6F-48C3-A7C0-2AEDEA8E64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7" name="Rectangle 176">
              <a:extLst>
                <a:ext uri="{FF2B5EF4-FFF2-40B4-BE49-F238E27FC236}">
                  <a16:creationId xmlns:a16="http://schemas.microsoft.com/office/drawing/2014/main" id="{57B1A75A-CCD4-47AA-A3A2-40BA656D0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8" name="Oval 177">
              <a:extLst>
                <a:ext uri="{FF2B5EF4-FFF2-40B4-BE49-F238E27FC236}">
                  <a16:creationId xmlns:a16="http://schemas.microsoft.com/office/drawing/2014/main" id="{80F45002-FB1E-4620-9973-47F6CB506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19" name="Group 178">
              <a:extLst>
                <a:ext uri="{FF2B5EF4-FFF2-40B4-BE49-F238E27FC236}">
                  <a16:creationId xmlns:a16="http://schemas.microsoft.com/office/drawing/2014/main" id="{CB013F97-E8AA-45FB-B9DD-1A76CE9CB6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24" name="Line 179">
                <a:extLst>
                  <a:ext uri="{FF2B5EF4-FFF2-40B4-BE49-F238E27FC236}">
                    <a16:creationId xmlns:a16="http://schemas.microsoft.com/office/drawing/2014/main" id="{BD00F87B-F970-46B5-A59B-A1A0D706A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5" name="Line 180">
                <a:extLst>
                  <a:ext uri="{FF2B5EF4-FFF2-40B4-BE49-F238E27FC236}">
                    <a16:creationId xmlns:a16="http://schemas.microsoft.com/office/drawing/2014/main" id="{74F8136F-5CC8-4C4D-8DBD-048A0389F9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6" name="Line 181">
                <a:extLst>
                  <a:ext uri="{FF2B5EF4-FFF2-40B4-BE49-F238E27FC236}">
                    <a16:creationId xmlns:a16="http://schemas.microsoft.com/office/drawing/2014/main" id="{BABDF029-95E5-4709-83B0-5952FBEC9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20" name="Group 182">
              <a:extLst>
                <a:ext uri="{FF2B5EF4-FFF2-40B4-BE49-F238E27FC236}">
                  <a16:creationId xmlns:a16="http://schemas.microsoft.com/office/drawing/2014/main" id="{68EB58BC-532B-41CA-A230-9ECD33BAD57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21" name="Line 183">
                <a:extLst>
                  <a:ext uri="{FF2B5EF4-FFF2-40B4-BE49-F238E27FC236}">
                    <a16:creationId xmlns:a16="http://schemas.microsoft.com/office/drawing/2014/main" id="{C1904393-E797-40CE-B428-BA40552A4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2" name="Line 184">
                <a:extLst>
                  <a:ext uri="{FF2B5EF4-FFF2-40B4-BE49-F238E27FC236}">
                    <a16:creationId xmlns:a16="http://schemas.microsoft.com/office/drawing/2014/main" id="{11C3F0F0-C4C8-48E4-9366-9517F542C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3" name="Line 185">
                <a:extLst>
                  <a:ext uri="{FF2B5EF4-FFF2-40B4-BE49-F238E27FC236}">
                    <a16:creationId xmlns:a16="http://schemas.microsoft.com/office/drawing/2014/main" id="{2ED8A413-59B6-436C-A273-4E17964A9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27" name="Group 186">
            <a:extLst>
              <a:ext uri="{FF2B5EF4-FFF2-40B4-BE49-F238E27FC236}">
                <a16:creationId xmlns:a16="http://schemas.microsoft.com/office/drawing/2014/main" id="{EBADDA9A-4FED-4233-903F-35424426EED9}"/>
              </a:ext>
            </a:extLst>
          </p:cNvPr>
          <p:cNvGrpSpPr>
            <a:grpSpLocks/>
          </p:cNvGrpSpPr>
          <p:nvPr/>
        </p:nvGrpSpPr>
        <p:grpSpPr bwMode="auto">
          <a:xfrm>
            <a:off x="9451135" y="2871788"/>
            <a:ext cx="500062" cy="233362"/>
            <a:chOff x="3600" y="219"/>
            <a:chExt cx="360" cy="175"/>
          </a:xfrm>
        </p:grpSpPr>
        <p:sp>
          <p:nvSpPr>
            <p:cNvPr id="428" name="Oval 187">
              <a:extLst>
                <a:ext uri="{FF2B5EF4-FFF2-40B4-BE49-F238E27FC236}">
                  <a16:creationId xmlns:a16="http://schemas.microsoft.com/office/drawing/2014/main" id="{8155BC0A-32B7-4C33-B25B-458F6D7D8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9" name="Line 188">
              <a:extLst>
                <a:ext uri="{FF2B5EF4-FFF2-40B4-BE49-F238E27FC236}">
                  <a16:creationId xmlns:a16="http://schemas.microsoft.com/office/drawing/2014/main" id="{FE3263F3-87E8-4732-80AC-F4CFC9F85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" name="Line 189">
              <a:extLst>
                <a:ext uri="{FF2B5EF4-FFF2-40B4-BE49-F238E27FC236}">
                  <a16:creationId xmlns:a16="http://schemas.microsoft.com/office/drawing/2014/main" id="{896458F2-17D4-40F6-8C7D-753814B18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1" name="Rectangle 190">
              <a:extLst>
                <a:ext uri="{FF2B5EF4-FFF2-40B4-BE49-F238E27FC236}">
                  <a16:creationId xmlns:a16="http://schemas.microsoft.com/office/drawing/2014/main" id="{A10EB878-C89C-455E-85C1-3133C5C40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2" name="Oval 191">
              <a:extLst>
                <a:ext uri="{FF2B5EF4-FFF2-40B4-BE49-F238E27FC236}">
                  <a16:creationId xmlns:a16="http://schemas.microsoft.com/office/drawing/2014/main" id="{CA4A9235-72F5-4DFB-928E-82977D49E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33" name="Group 192">
              <a:extLst>
                <a:ext uri="{FF2B5EF4-FFF2-40B4-BE49-F238E27FC236}">
                  <a16:creationId xmlns:a16="http://schemas.microsoft.com/office/drawing/2014/main" id="{3F019ED2-4830-4C04-B92D-F07D31B4E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8" name="Line 193">
                <a:extLst>
                  <a:ext uri="{FF2B5EF4-FFF2-40B4-BE49-F238E27FC236}">
                    <a16:creationId xmlns:a16="http://schemas.microsoft.com/office/drawing/2014/main" id="{58A70074-ECCA-4A47-A84A-E73B147FC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Line 194">
                <a:extLst>
                  <a:ext uri="{FF2B5EF4-FFF2-40B4-BE49-F238E27FC236}">
                    <a16:creationId xmlns:a16="http://schemas.microsoft.com/office/drawing/2014/main" id="{2FD7AD00-D5C3-4AD7-B915-DA303E44C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Line 195">
                <a:extLst>
                  <a:ext uri="{FF2B5EF4-FFF2-40B4-BE49-F238E27FC236}">
                    <a16:creationId xmlns:a16="http://schemas.microsoft.com/office/drawing/2014/main" id="{59C0D310-08F3-4ADC-A54A-CC83C2816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4" name="Group 196">
              <a:extLst>
                <a:ext uri="{FF2B5EF4-FFF2-40B4-BE49-F238E27FC236}">
                  <a16:creationId xmlns:a16="http://schemas.microsoft.com/office/drawing/2014/main" id="{0373FCC7-57F7-49E8-9339-26EAEC4737C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5" name="Line 197">
                <a:extLst>
                  <a:ext uri="{FF2B5EF4-FFF2-40B4-BE49-F238E27FC236}">
                    <a16:creationId xmlns:a16="http://schemas.microsoft.com/office/drawing/2014/main" id="{CE6E44C2-80E4-42CD-85C3-1390DCFEC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Line 198">
                <a:extLst>
                  <a:ext uri="{FF2B5EF4-FFF2-40B4-BE49-F238E27FC236}">
                    <a16:creationId xmlns:a16="http://schemas.microsoft.com/office/drawing/2014/main" id="{0FA82965-DDBB-407F-8FF1-2523B6D9E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Line 199">
                <a:extLst>
                  <a:ext uri="{FF2B5EF4-FFF2-40B4-BE49-F238E27FC236}">
                    <a16:creationId xmlns:a16="http://schemas.microsoft.com/office/drawing/2014/main" id="{8C2B6B10-5EFF-48B3-8C5F-C6115E042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41" name="Group 200">
            <a:extLst>
              <a:ext uri="{FF2B5EF4-FFF2-40B4-BE49-F238E27FC236}">
                <a16:creationId xmlns:a16="http://schemas.microsoft.com/office/drawing/2014/main" id="{F3A27574-F5EA-4244-A435-81B25BDA9815}"/>
              </a:ext>
            </a:extLst>
          </p:cNvPr>
          <p:cNvGrpSpPr>
            <a:grpSpLocks/>
          </p:cNvGrpSpPr>
          <p:nvPr/>
        </p:nvGrpSpPr>
        <p:grpSpPr bwMode="auto">
          <a:xfrm>
            <a:off x="9257460" y="3768725"/>
            <a:ext cx="501650" cy="233363"/>
            <a:chOff x="3600" y="219"/>
            <a:chExt cx="360" cy="175"/>
          </a:xfrm>
        </p:grpSpPr>
        <p:sp>
          <p:nvSpPr>
            <p:cNvPr id="442" name="Oval 201">
              <a:extLst>
                <a:ext uri="{FF2B5EF4-FFF2-40B4-BE49-F238E27FC236}">
                  <a16:creationId xmlns:a16="http://schemas.microsoft.com/office/drawing/2014/main" id="{4592823B-F6B1-44C7-BA84-615C3A883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3" name="Line 202">
              <a:extLst>
                <a:ext uri="{FF2B5EF4-FFF2-40B4-BE49-F238E27FC236}">
                  <a16:creationId xmlns:a16="http://schemas.microsoft.com/office/drawing/2014/main" id="{B6125923-1A0E-4A45-A175-698E09922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4" name="Line 203">
              <a:extLst>
                <a:ext uri="{FF2B5EF4-FFF2-40B4-BE49-F238E27FC236}">
                  <a16:creationId xmlns:a16="http://schemas.microsoft.com/office/drawing/2014/main" id="{957B3D2D-EDFD-4CF5-A7C0-9ED126310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5" name="Rectangle 204">
              <a:extLst>
                <a:ext uri="{FF2B5EF4-FFF2-40B4-BE49-F238E27FC236}">
                  <a16:creationId xmlns:a16="http://schemas.microsoft.com/office/drawing/2014/main" id="{4FE354D0-312E-43E2-97E2-5D812FBB6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6" name="Oval 205">
              <a:extLst>
                <a:ext uri="{FF2B5EF4-FFF2-40B4-BE49-F238E27FC236}">
                  <a16:creationId xmlns:a16="http://schemas.microsoft.com/office/drawing/2014/main" id="{2D2BCED4-C67C-422E-94C4-4D290EF43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47" name="Group 206">
              <a:extLst>
                <a:ext uri="{FF2B5EF4-FFF2-40B4-BE49-F238E27FC236}">
                  <a16:creationId xmlns:a16="http://schemas.microsoft.com/office/drawing/2014/main" id="{FF730497-224B-4EAF-92C5-435874A978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52" name="Line 207">
                <a:extLst>
                  <a:ext uri="{FF2B5EF4-FFF2-40B4-BE49-F238E27FC236}">
                    <a16:creationId xmlns:a16="http://schemas.microsoft.com/office/drawing/2014/main" id="{CC785A39-FE4C-429D-BD87-EA30F49B1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Line 208">
                <a:extLst>
                  <a:ext uri="{FF2B5EF4-FFF2-40B4-BE49-F238E27FC236}">
                    <a16:creationId xmlns:a16="http://schemas.microsoft.com/office/drawing/2014/main" id="{4298FE31-A3E6-4E92-A734-E37BD0870B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Line 209">
                <a:extLst>
                  <a:ext uri="{FF2B5EF4-FFF2-40B4-BE49-F238E27FC236}">
                    <a16:creationId xmlns:a16="http://schemas.microsoft.com/office/drawing/2014/main" id="{64908FDD-485D-4B1D-8E11-F78CFB5D8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48" name="Group 210">
              <a:extLst>
                <a:ext uri="{FF2B5EF4-FFF2-40B4-BE49-F238E27FC236}">
                  <a16:creationId xmlns:a16="http://schemas.microsoft.com/office/drawing/2014/main" id="{052924C9-18A3-4878-B242-3DBE56A59AC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49" name="Line 211">
                <a:extLst>
                  <a:ext uri="{FF2B5EF4-FFF2-40B4-BE49-F238E27FC236}">
                    <a16:creationId xmlns:a16="http://schemas.microsoft.com/office/drawing/2014/main" id="{A3548742-3FA1-4113-9DD2-D49D16B6E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Line 212">
                <a:extLst>
                  <a:ext uri="{FF2B5EF4-FFF2-40B4-BE49-F238E27FC236}">
                    <a16:creationId xmlns:a16="http://schemas.microsoft.com/office/drawing/2014/main" id="{D158BEFA-A3E5-420F-B38E-87880F7A24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Line 213">
                <a:extLst>
                  <a:ext uri="{FF2B5EF4-FFF2-40B4-BE49-F238E27FC236}">
                    <a16:creationId xmlns:a16="http://schemas.microsoft.com/office/drawing/2014/main" id="{0E74DC80-3ADE-4567-906A-E052E3E425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55" name="Group 214">
            <a:extLst>
              <a:ext uri="{FF2B5EF4-FFF2-40B4-BE49-F238E27FC236}">
                <a16:creationId xmlns:a16="http://schemas.microsoft.com/office/drawing/2014/main" id="{0644B85B-B6BE-4D42-976E-D759DF08FA9B}"/>
              </a:ext>
            </a:extLst>
          </p:cNvPr>
          <p:cNvGrpSpPr>
            <a:grpSpLocks/>
          </p:cNvGrpSpPr>
          <p:nvPr/>
        </p:nvGrpSpPr>
        <p:grpSpPr bwMode="auto">
          <a:xfrm>
            <a:off x="8924085" y="4352925"/>
            <a:ext cx="501650" cy="234950"/>
            <a:chOff x="3600" y="219"/>
            <a:chExt cx="360" cy="175"/>
          </a:xfrm>
        </p:grpSpPr>
        <p:sp>
          <p:nvSpPr>
            <p:cNvPr id="456" name="Oval 215">
              <a:extLst>
                <a:ext uri="{FF2B5EF4-FFF2-40B4-BE49-F238E27FC236}">
                  <a16:creationId xmlns:a16="http://schemas.microsoft.com/office/drawing/2014/main" id="{1BB1971A-3F3F-4322-8617-C564B5699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7" name="Line 216">
              <a:extLst>
                <a:ext uri="{FF2B5EF4-FFF2-40B4-BE49-F238E27FC236}">
                  <a16:creationId xmlns:a16="http://schemas.microsoft.com/office/drawing/2014/main" id="{F7DEDD63-45A9-4F6A-A5AE-11B53DBA0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8" name="Line 217">
              <a:extLst>
                <a:ext uri="{FF2B5EF4-FFF2-40B4-BE49-F238E27FC236}">
                  <a16:creationId xmlns:a16="http://schemas.microsoft.com/office/drawing/2014/main" id="{4B88B381-6424-41D6-B0A2-25C3519B5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9" name="Rectangle 218">
              <a:extLst>
                <a:ext uri="{FF2B5EF4-FFF2-40B4-BE49-F238E27FC236}">
                  <a16:creationId xmlns:a16="http://schemas.microsoft.com/office/drawing/2014/main" id="{2366DD88-88AF-4DE7-86E6-E280035CF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" name="Oval 219">
              <a:extLst>
                <a:ext uri="{FF2B5EF4-FFF2-40B4-BE49-F238E27FC236}">
                  <a16:creationId xmlns:a16="http://schemas.microsoft.com/office/drawing/2014/main" id="{B21377CD-5EC6-47A9-9389-5F0C4380D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61" name="Group 220">
              <a:extLst>
                <a:ext uri="{FF2B5EF4-FFF2-40B4-BE49-F238E27FC236}">
                  <a16:creationId xmlns:a16="http://schemas.microsoft.com/office/drawing/2014/main" id="{10A4EB5C-B55A-42F4-8EB4-6690F470DF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66" name="Line 221">
                <a:extLst>
                  <a:ext uri="{FF2B5EF4-FFF2-40B4-BE49-F238E27FC236}">
                    <a16:creationId xmlns:a16="http://schemas.microsoft.com/office/drawing/2014/main" id="{4137406E-25B2-4BA6-9DA9-AFA4C0F7F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Line 222">
                <a:extLst>
                  <a:ext uri="{FF2B5EF4-FFF2-40B4-BE49-F238E27FC236}">
                    <a16:creationId xmlns:a16="http://schemas.microsoft.com/office/drawing/2014/main" id="{2B6FA283-D60B-488F-9F60-47C196D62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Line 223">
                <a:extLst>
                  <a:ext uri="{FF2B5EF4-FFF2-40B4-BE49-F238E27FC236}">
                    <a16:creationId xmlns:a16="http://schemas.microsoft.com/office/drawing/2014/main" id="{A86A062B-C903-4363-95BC-C520E8C46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62" name="Group 224">
              <a:extLst>
                <a:ext uri="{FF2B5EF4-FFF2-40B4-BE49-F238E27FC236}">
                  <a16:creationId xmlns:a16="http://schemas.microsoft.com/office/drawing/2014/main" id="{FC2EA47A-4DED-49CD-A259-1194C5A72C8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63" name="Line 225">
                <a:extLst>
                  <a:ext uri="{FF2B5EF4-FFF2-40B4-BE49-F238E27FC236}">
                    <a16:creationId xmlns:a16="http://schemas.microsoft.com/office/drawing/2014/main" id="{7EFB2CCE-533A-4C2B-8498-354AB902F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4" name="Line 226">
                <a:extLst>
                  <a:ext uri="{FF2B5EF4-FFF2-40B4-BE49-F238E27FC236}">
                    <a16:creationId xmlns:a16="http://schemas.microsoft.com/office/drawing/2014/main" id="{D0432856-0CF7-48EE-97EB-59B2FAE60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Line 227">
                <a:extLst>
                  <a:ext uri="{FF2B5EF4-FFF2-40B4-BE49-F238E27FC236}">
                    <a16:creationId xmlns:a16="http://schemas.microsoft.com/office/drawing/2014/main" id="{DBF6C340-93FE-4034-8607-D5137E17B1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69" name="Group 228">
            <a:extLst>
              <a:ext uri="{FF2B5EF4-FFF2-40B4-BE49-F238E27FC236}">
                <a16:creationId xmlns:a16="http://schemas.microsoft.com/office/drawing/2014/main" id="{1661F7B4-7BBB-4943-B56F-3B60A8C4F5DD}"/>
              </a:ext>
            </a:extLst>
          </p:cNvPr>
          <p:cNvGrpSpPr>
            <a:grpSpLocks/>
          </p:cNvGrpSpPr>
          <p:nvPr/>
        </p:nvGrpSpPr>
        <p:grpSpPr bwMode="auto">
          <a:xfrm>
            <a:off x="8314485" y="4841875"/>
            <a:ext cx="500062" cy="233363"/>
            <a:chOff x="3600" y="219"/>
            <a:chExt cx="360" cy="175"/>
          </a:xfrm>
        </p:grpSpPr>
        <p:sp>
          <p:nvSpPr>
            <p:cNvPr id="470" name="Oval 229">
              <a:extLst>
                <a:ext uri="{FF2B5EF4-FFF2-40B4-BE49-F238E27FC236}">
                  <a16:creationId xmlns:a16="http://schemas.microsoft.com/office/drawing/2014/main" id="{3720447B-9585-42E9-AAED-CA38ED362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" name="Line 230">
              <a:extLst>
                <a:ext uri="{FF2B5EF4-FFF2-40B4-BE49-F238E27FC236}">
                  <a16:creationId xmlns:a16="http://schemas.microsoft.com/office/drawing/2014/main" id="{615C5D78-CD14-4A23-A370-3D74037A5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2" name="Line 231">
              <a:extLst>
                <a:ext uri="{FF2B5EF4-FFF2-40B4-BE49-F238E27FC236}">
                  <a16:creationId xmlns:a16="http://schemas.microsoft.com/office/drawing/2014/main" id="{9815DE0B-0346-4250-8984-9CA4EDDD0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3" name="Rectangle 232">
              <a:extLst>
                <a:ext uri="{FF2B5EF4-FFF2-40B4-BE49-F238E27FC236}">
                  <a16:creationId xmlns:a16="http://schemas.microsoft.com/office/drawing/2014/main" id="{84D5046B-2B23-4CBF-B933-AE7416B89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" name="Oval 233">
              <a:extLst>
                <a:ext uri="{FF2B5EF4-FFF2-40B4-BE49-F238E27FC236}">
                  <a16:creationId xmlns:a16="http://schemas.microsoft.com/office/drawing/2014/main" id="{06BFACC2-57EA-4870-B284-3A5522FA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75" name="Group 234">
              <a:extLst>
                <a:ext uri="{FF2B5EF4-FFF2-40B4-BE49-F238E27FC236}">
                  <a16:creationId xmlns:a16="http://schemas.microsoft.com/office/drawing/2014/main" id="{80605457-ADC6-4A3F-A3DA-E1AC597CCD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0" name="Line 235">
                <a:extLst>
                  <a:ext uri="{FF2B5EF4-FFF2-40B4-BE49-F238E27FC236}">
                    <a16:creationId xmlns:a16="http://schemas.microsoft.com/office/drawing/2014/main" id="{294A8018-D56A-4803-BF0D-E50E70F8B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Line 236">
                <a:extLst>
                  <a:ext uri="{FF2B5EF4-FFF2-40B4-BE49-F238E27FC236}">
                    <a16:creationId xmlns:a16="http://schemas.microsoft.com/office/drawing/2014/main" id="{A4BE6F5B-DA54-4BA0-A525-13EB8673D1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Line 237">
                <a:extLst>
                  <a:ext uri="{FF2B5EF4-FFF2-40B4-BE49-F238E27FC236}">
                    <a16:creationId xmlns:a16="http://schemas.microsoft.com/office/drawing/2014/main" id="{A5F81A08-30D1-44DF-B978-4AB080764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76" name="Group 238">
              <a:extLst>
                <a:ext uri="{FF2B5EF4-FFF2-40B4-BE49-F238E27FC236}">
                  <a16:creationId xmlns:a16="http://schemas.microsoft.com/office/drawing/2014/main" id="{76D0CBF4-11D9-4CEE-9827-CEDB8AD1902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77" name="Line 239">
                <a:extLst>
                  <a:ext uri="{FF2B5EF4-FFF2-40B4-BE49-F238E27FC236}">
                    <a16:creationId xmlns:a16="http://schemas.microsoft.com/office/drawing/2014/main" id="{C4C9E32A-92B6-4847-AD2F-79AC517F0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Line 240">
                <a:extLst>
                  <a:ext uri="{FF2B5EF4-FFF2-40B4-BE49-F238E27FC236}">
                    <a16:creationId xmlns:a16="http://schemas.microsoft.com/office/drawing/2014/main" id="{1A66BB91-5B26-4DE3-9C59-DCA7E2850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Line 241">
                <a:extLst>
                  <a:ext uri="{FF2B5EF4-FFF2-40B4-BE49-F238E27FC236}">
                    <a16:creationId xmlns:a16="http://schemas.microsoft.com/office/drawing/2014/main" id="{B3C762C3-44AA-4C6E-BA30-5D273E4C50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83" name="Group 242">
            <a:extLst>
              <a:ext uri="{FF2B5EF4-FFF2-40B4-BE49-F238E27FC236}">
                <a16:creationId xmlns:a16="http://schemas.microsoft.com/office/drawing/2014/main" id="{2F58CC00-87E3-4991-96D9-6885A08000E2}"/>
              </a:ext>
            </a:extLst>
          </p:cNvPr>
          <p:cNvGrpSpPr>
            <a:grpSpLocks/>
          </p:cNvGrpSpPr>
          <p:nvPr/>
        </p:nvGrpSpPr>
        <p:grpSpPr bwMode="auto">
          <a:xfrm>
            <a:off x="7511210" y="4465638"/>
            <a:ext cx="501650" cy="233362"/>
            <a:chOff x="3600" y="219"/>
            <a:chExt cx="360" cy="175"/>
          </a:xfrm>
        </p:grpSpPr>
        <p:sp>
          <p:nvSpPr>
            <p:cNvPr id="484" name="Oval 243">
              <a:extLst>
                <a:ext uri="{FF2B5EF4-FFF2-40B4-BE49-F238E27FC236}">
                  <a16:creationId xmlns:a16="http://schemas.microsoft.com/office/drawing/2014/main" id="{45CC6EFF-83C9-4327-BED9-86C91DFE2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5" name="Line 244">
              <a:extLst>
                <a:ext uri="{FF2B5EF4-FFF2-40B4-BE49-F238E27FC236}">
                  <a16:creationId xmlns:a16="http://schemas.microsoft.com/office/drawing/2014/main" id="{34F16870-A6B3-4CC5-AD88-CDF7EDBE7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6" name="Line 245">
              <a:extLst>
                <a:ext uri="{FF2B5EF4-FFF2-40B4-BE49-F238E27FC236}">
                  <a16:creationId xmlns:a16="http://schemas.microsoft.com/office/drawing/2014/main" id="{1DE73BC9-3080-4508-BB48-016EFB70E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7" name="Rectangle 246">
              <a:extLst>
                <a:ext uri="{FF2B5EF4-FFF2-40B4-BE49-F238E27FC236}">
                  <a16:creationId xmlns:a16="http://schemas.microsoft.com/office/drawing/2014/main" id="{18548CE1-FDFA-4451-8C2A-6EE87D17E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8" name="Oval 247">
              <a:extLst>
                <a:ext uri="{FF2B5EF4-FFF2-40B4-BE49-F238E27FC236}">
                  <a16:creationId xmlns:a16="http://schemas.microsoft.com/office/drawing/2014/main" id="{4867BF3C-7B14-4104-9F9F-57F3BBE9F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89" name="Group 248">
              <a:extLst>
                <a:ext uri="{FF2B5EF4-FFF2-40B4-BE49-F238E27FC236}">
                  <a16:creationId xmlns:a16="http://schemas.microsoft.com/office/drawing/2014/main" id="{BEB30EBE-450D-4329-9944-E96494377A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94" name="Line 249">
                <a:extLst>
                  <a:ext uri="{FF2B5EF4-FFF2-40B4-BE49-F238E27FC236}">
                    <a16:creationId xmlns:a16="http://schemas.microsoft.com/office/drawing/2014/main" id="{E72A8B4C-7CD3-4728-A753-43077EC8E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Line 250">
                <a:extLst>
                  <a:ext uri="{FF2B5EF4-FFF2-40B4-BE49-F238E27FC236}">
                    <a16:creationId xmlns:a16="http://schemas.microsoft.com/office/drawing/2014/main" id="{4346330C-740A-4CA0-B3A2-2667D8750A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Line 251">
                <a:extLst>
                  <a:ext uri="{FF2B5EF4-FFF2-40B4-BE49-F238E27FC236}">
                    <a16:creationId xmlns:a16="http://schemas.microsoft.com/office/drawing/2014/main" id="{82A581D2-222A-4BEA-A692-2F26BD91B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90" name="Group 252">
              <a:extLst>
                <a:ext uri="{FF2B5EF4-FFF2-40B4-BE49-F238E27FC236}">
                  <a16:creationId xmlns:a16="http://schemas.microsoft.com/office/drawing/2014/main" id="{736C461D-D495-49F4-97A8-C9F4560B800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91" name="Line 253">
                <a:extLst>
                  <a:ext uri="{FF2B5EF4-FFF2-40B4-BE49-F238E27FC236}">
                    <a16:creationId xmlns:a16="http://schemas.microsoft.com/office/drawing/2014/main" id="{F57D9512-00F1-4A50-BE1D-582145F0D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Line 254">
                <a:extLst>
                  <a:ext uri="{FF2B5EF4-FFF2-40B4-BE49-F238E27FC236}">
                    <a16:creationId xmlns:a16="http://schemas.microsoft.com/office/drawing/2014/main" id="{7146662D-FE62-466F-AB74-BD47C85BDE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Line 255">
                <a:extLst>
                  <a:ext uri="{FF2B5EF4-FFF2-40B4-BE49-F238E27FC236}">
                    <a16:creationId xmlns:a16="http://schemas.microsoft.com/office/drawing/2014/main" id="{B04589DF-16EA-451C-B771-E1F530D6A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97" name="Line 261">
            <a:extLst>
              <a:ext uri="{FF2B5EF4-FFF2-40B4-BE49-F238E27FC236}">
                <a16:creationId xmlns:a16="http://schemas.microsoft.com/office/drawing/2014/main" id="{4B5375D6-B8C7-49C7-B15A-9E68D38CF3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6797" y="4678363"/>
            <a:ext cx="1588" cy="2492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98" name="Group 272">
            <a:extLst>
              <a:ext uri="{FF2B5EF4-FFF2-40B4-BE49-F238E27FC236}">
                <a16:creationId xmlns:a16="http://schemas.microsoft.com/office/drawing/2014/main" id="{10FEFB0A-27C9-45C5-8F00-BF3AE0D54325}"/>
              </a:ext>
            </a:extLst>
          </p:cNvPr>
          <p:cNvGrpSpPr>
            <a:grpSpLocks/>
          </p:cNvGrpSpPr>
          <p:nvPr/>
        </p:nvGrpSpPr>
        <p:grpSpPr bwMode="auto">
          <a:xfrm>
            <a:off x="6257085" y="1628775"/>
            <a:ext cx="814387" cy="858838"/>
            <a:chOff x="2938" y="2925"/>
            <a:chExt cx="513" cy="541"/>
          </a:xfrm>
        </p:grpSpPr>
        <p:sp>
          <p:nvSpPr>
            <p:cNvPr id="499" name="Rectangle 266">
              <a:extLst>
                <a:ext uri="{FF2B5EF4-FFF2-40B4-BE49-F238E27FC236}">
                  <a16:creationId xmlns:a16="http://schemas.microsoft.com/office/drawing/2014/main" id="{AE6F6A9D-F403-464D-AF3A-6EA13F525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0" name="Rectangle 264">
              <a:extLst>
                <a:ext uri="{FF2B5EF4-FFF2-40B4-BE49-F238E27FC236}">
                  <a16:creationId xmlns:a16="http://schemas.microsoft.com/office/drawing/2014/main" id="{09BCCAFD-F965-481D-AC33-78EC969B3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" name="Rectangle 265">
              <a:extLst>
                <a:ext uri="{FF2B5EF4-FFF2-40B4-BE49-F238E27FC236}">
                  <a16:creationId xmlns:a16="http://schemas.microsoft.com/office/drawing/2014/main" id="{D6DEEAFE-55C4-49C4-856A-55B624A79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2" name="Text Box 263">
              <a:extLst>
                <a:ext uri="{FF2B5EF4-FFF2-40B4-BE49-F238E27FC236}">
                  <a16:creationId xmlns:a16="http://schemas.microsoft.com/office/drawing/2014/main" id="{8A3F82FF-F11A-4B47-997E-A9D9AFBF5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3" name="Line 269">
              <a:extLst>
                <a:ext uri="{FF2B5EF4-FFF2-40B4-BE49-F238E27FC236}">
                  <a16:creationId xmlns:a16="http://schemas.microsoft.com/office/drawing/2014/main" id="{5C6879C6-D417-47CE-A068-102F90C7D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" name="Line 270">
              <a:extLst>
                <a:ext uri="{FF2B5EF4-FFF2-40B4-BE49-F238E27FC236}">
                  <a16:creationId xmlns:a16="http://schemas.microsoft.com/office/drawing/2014/main" id="{DE95F2EE-9A8E-4D0E-89E7-47A827C28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5" name="Line 271">
              <a:extLst>
                <a:ext uri="{FF2B5EF4-FFF2-40B4-BE49-F238E27FC236}">
                  <a16:creationId xmlns:a16="http://schemas.microsoft.com/office/drawing/2014/main" id="{DDA776FB-6F08-4232-A2FD-7F25E1B58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06" name="Group 273">
            <a:extLst>
              <a:ext uri="{FF2B5EF4-FFF2-40B4-BE49-F238E27FC236}">
                <a16:creationId xmlns:a16="http://schemas.microsoft.com/office/drawing/2014/main" id="{4D9FE23E-35A6-4D0E-958C-835FC5BDAA56}"/>
              </a:ext>
            </a:extLst>
          </p:cNvPr>
          <p:cNvGrpSpPr>
            <a:grpSpLocks/>
          </p:cNvGrpSpPr>
          <p:nvPr/>
        </p:nvGrpSpPr>
        <p:grpSpPr bwMode="auto">
          <a:xfrm>
            <a:off x="9549560" y="4827588"/>
            <a:ext cx="814387" cy="858837"/>
            <a:chOff x="2938" y="2925"/>
            <a:chExt cx="513" cy="541"/>
          </a:xfrm>
        </p:grpSpPr>
        <p:sp>
          <p:nvSpPr>
            <p:cNvPr id="507" name="Rectangle 274">
              <a:extLst>
                <a:ext uri="{FF2B5EF4-FFF2-40B4-BE49-F238E27FC236}">
                  <a16:creationId xmlns:a16="http://schemas.microsoft.com/office/drawing/2014/main" id="{D6E0FFDC-8440-4C88-B61C-F81BBA5E5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8" name="Rectangle 275">
              <a:extLst>
                <a:ext uri="{FF2B5EF4-FFF2-40B4-BE49-F238E27FC236}">
                  <a16:creationId xmlns:a16="http://schemas.microsoft.com/office/drawing/2014/main" id="{1C49CE75-F3A9-403C-B0F0-BB16BFA29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9" name="Rectangle 276">
              <a:extLst>
                <a:ext uri="{FF2B5EF4-FFF2-40B4-BE49-F238E27FC236}">
                  <a16:creationId xmlns:a16="http://schemas.microsoft.com/office/drawing/2014/main" id="{06CB831E-B92B-4B18-A1F1-DF1574183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0" name="Text Box 277">
              <a:extLst>
                <a:ext uri="{FF2B5EF4-FFF2-40B4-BE49-F238E27FC236}">
                  <a16:creationId xmlns:a16="http://schemas.microsoft.com/office/drawing/2014/main" id="{18CC0313-7CF2-442B-9D14-6E5DA41A9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1" name="Line 278">
              <a:extLst>
                <a:ext uri="{FF2B5EF4-FFF2-40B4-BE49-F238E27FC236}">
                  <a16:creationId xmlns:a16="http://schemas.microsoft.com/office/drawing/2014/main" id="{A02EEE81-AE75-40BF-A2F1-587DEEDF6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" name="Line 279">
              <a:extLst>
                <a:ext uri="{FF2B5EF4-FFF2-40B4-BE49-F238E27FC236}">
                  <a16:creationId xmlns:a16="http://schemas.microsoft.com/office/drawing/2014/main" id="{24BA05A0-EE94-412A-A522-6A1F45EE7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" name="Line 280">
              <a:extLst>
                <a:ext uri="{FF2B5EF4-FFF2-40B4-BE49-F238E27FC236}">
                  <a16:creationId xmlns:a16="http://schemas.microsoft.com/office/drawing/2014/main" id="{EE487C06-DFAE-4676-82B7-169F9001E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" name="Line 289">
            <a:extLst>
              <a:ext uri="{FF2B5EF4-FFF2-40B4-BE49-F238E27FC236}">
                <a16:creationId xmlns:a16="http://schemas.microsoft.com/office/drawing/2014/main" id="{7588E74D-0E6F-4A8C-BD19-51805765026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035" y="1857375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5" name="Group 296">
            <a:extLst>
              <a:ext uri="{FF2B5EF4-FFF2-40B4-BE49-F238E27FC236}">
                <a16:creationId xmlns:a16="http://schemas.microsoft.com/office/drawing/2014/main" id="{2C03EBD9-DFC9-4A58-882B-CE543F3AB788}"/>
              </a:ext>
            </a:extLst>
          </p:cNvPr>
          <p:cNvGrpSpPr>
            <a:grpSpLocks/>
          </p:cNvGrpSpPr>
          <p:nvPr/>
        </p:nvGrpSpPr>
        <p:grpSpPr bwMode="auto">
          <a:xfrm>
            <a:off x="7014322" y="2859088"/>
            <a:ext cx="1092200" cy="396875"/>
            <a:chOff x="4032" y="2303"/>
            <a:chExt cx="688" cy="250"/>
          </a:xfrm>
        </p:grpSpPr>
        <p:sp>
          <p:nvSpPr>
            <p:cNvPr id="516" name="Rectangle 295">
              <a:extLst>
                <a:ext uri="{FF2B5EF4-FFF2-40B4-BE49-F238E27FC236}">
                  <a16:creationId xmlns:a16="http://schemas.microsoft.com/office/drawing/2014/main" id="{AE12AF3D-79CE-4173-B687-6ACFD41BD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7" name="Text Box 294">
              <a:extLst>
                <a:ext uri="{FF2B5EF4-FFF2-40B4-BE49-F238E27FC236}">
                  <a16:creationId xmlns:a16="http://schemas.microsoft.com/office/drawing/2014/main" id="{B614F455-524F-46DC-9557-BCFDC9960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8" name="Line 297">
            <a:extLst>
              <a:ext uri="{FF2B5EF4-FFF2-40B4-BE49-F238E27FC236}">
                <a16:creationId xmlns:a16="http://schemas.microsoft.com/office/drawing/2014/main" id="{1D330320-3CF9-47C3-AF88-0962D8150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960" y="1752600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9" name="Group 298">
            <a:extLst>
              <a:ext uri="{FF2B5EF4-FFF2-40B4-BE49-F238E27FC236}">
                <a16:creationId xmlns:a16="http://schemas.microsoft.com/office/drawing/2014/main" id="{72C02BC4-DACF-4469-8787-F0F1D7B2CFB2}"/>
              </a:ext>
            </a:extLst>
          </p:cNvPr>
          <p:cNvGrpSpPr>
            <a:grpSpLocks/>
          </p:cNvGrpSpPr>
          <p:nvPr/>
        </p:nvGrpSpPr>
        <p:grpSpPr bwMode="auto">
          <a:xfrm>
            <a:off x="9454310" y="4127500"/>
            <a:ext cx="942975" cy="396875"/>
            <a:chOff x="4086" y="2303"/>
            <a:chExt cx="594" cy="250"/>
          </a:xfrm>
        </p:grpSpPr>
        <p:sp>
          <p:nvSpPr>
            <p:cNvPr id="520" name="Rectangle 299">
              <a:extLst>
                <a:ext uri="{FF2B5EF4-FFF2-40B4-BE49-F238E27FC236}">
                  <a16:creationId xmlns:a16="http://schemas.microsoft.com/office/drawing/2014/main" id="{AE8BBDCB-21BC-44DA-B03E-EC55C092C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1" name="Text Box 300">
              <a:extLst>
                <a:ext uri="{FF2B5EF4-FFF2-40B4-BE49-F238E27FC236}">
                  <a16:creationId xmlns:a16="http://schemas.microsoft.com/office/drawing/2014/main" id="{0ABAE217-C556-4290-A829-0F8DA323F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2" name="组合 266">
            <a:extLst>
              <a:ext uri="{FF2B5EF4-FFF2-40B4-BE49-F238E27FC236}">
                <a16:creationId xmlns:a16="http://schemas.microsoft.com/office/drawing/2014/main" id="{6BDB0183-C1AB-48BC-89F1-F3668A886EBA}"/>
              </a:ext>
            </a:extLst>
          </p:cNvPr>
          <p:cNvGrpSpPr>
            <a:grpSpLocks/>
          </p:cNvGrpSpPr>
          <p:nvPr/>
        </p:nvGrpSpPr>
        <p:grpSpPr bwMode="auto">
          <a:xfrm>
            <a:off x="521600" y="1690688"/>
            <a:ext cx="5603035" cy="4451928"/>
            <a:chOff x="709393" y="1772816"/>
            <a:chExt cx="7725216" cy="1458985"/>
          </a:xfrm>
        </p:grpSpPr>
        <p:sp>
          <p:nvSpPr>
            <p:cNvPr id="263" name="矩形 262">
              <a:extLst>
                <a:ext uri="{FF2B5EF4-FFF2-40B4-BE49-F238E27FC236}">
                  <a16:creationId xmlns:a16="http://schemas.microsoft.com/office/drawing/2014/main" id="{CE718111-3F7F-4209-B451-7C7BC03A5BB5}"/>
                </a:ext>
              </a:extLst>
            </p:cNvPr>
            <p:cNvSpPr/>
            <p:nvPr/>
          </p:nvSpPr>
          <p:spPr>
            <a:xfrm>
              <a:off x="754827" y="1772816"/>
              <a:ext cx="7634349" cy="1439968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4" name="L 形 263">
              <a:extLst>
                <a:ext uri="{FF2B5EF4-FFF2-40B4-BE49-F238E27FC236}">
                  <a16:creationId xmlns:a16="http://schemas.microsoft.com/office/drawing/2014/main" id="{2ADF6F58-8154-4422-9828-4FB4D211FD87}"/>
                </a:ext>
              </a:extLst>
            </p:cNvPr>
            <p:cNvSpPr/>
            <p:nvPr/>
          </p:nvSpPr>
          <p:spPr>
            <a:xfrm rot="5400000">
              <a:off x="696244" y="1785965"/>
              <a:ext cx="288298" cy="26200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5" name="L 形 264">
              <a:extLst>
                <a:ext uri="{FF2B5EF4-FFF2-40B4-BE49-F238E27FC236}">
                  <a16:creationId xmlns:a16="http://schemas.microsoft.com/office/drawing/2014/main" id="{6207E416-644A-4EC0-A97B-9DC329559454}"/>
                </a:ext>
              </a:extLst>
            </p:cNvPr>
            <p:cNvSpPr/>
            <p:nvPr/>
          </p:nvSpPr>
          <p:spPr>
            <a:xfrm rot="16200000">
              <a:off x="8172011" y="2969203"/>
              <a:ext cx="263195" cy="26200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66" name="内容占位符 4">
            <a:extLst>
              <a:ext uri="{FF2B5EF4-FFF2-40B4-BE49-F238E27FC236}">
                <a16:creationId xmlns:a16="http://schemas.microsoft.com/office/drawing/2014/main" id="{9B863DDE-F2D3-499D-B8A5-87D4B7EFD4B4}"/>
              </a:ext>
            </a:extLst>
          </p:cNvPr>
          <p:cNvSpPr txBox="1"/>
          <p:nvPr/>
        </p:nvSpPr>
        <p:spPr bwMode="auto">
          <a:xfrm>
            <a:off x="573987" y="1690688"/>
            <a:ext cx="5533835" cy="4393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90805" indent="-90805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90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705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218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3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5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7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9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 2" panose="05020102010507070707" pitchFamily="18" charset="2"/>
              <a:buNone/>
              <a:defRPr/>
            </a:pP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式原因：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资源分布的不均匀性</a:t>
            </a: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中计算机系统的类型、硬件结构、功能都存在着很大的差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软件角度来看，大型应用软件都是安装专用服务器中，合法用户需要通过互联网访问服务器，使用网络资源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信息资源角度来看，数据、文本、图像、音视频资源存放在服务器中，合法用户可以通过互联网访问这些信息资源。这样做对保证信息资源使用的合法性与安全性，以及保证数据的完整性与一致性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 2" panose="05020102010507070707" pitchFamily="18" charset="2"/>
              <a:buNone/>
              <a:defRPr/>
            </a:pPr>
            <a:endParaRPr lang="en-US" altLang="zh-CN" dirty="0">
              <a:solidFill>
                <a:srgbClr val="21597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100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4  </a:t>
            </a:r>
            <a:r>
              <a:rPr lang="zh-CN" altLang="en-US" sz="2200" dirty="0">
                <a:latin typeface="Times New Roman" panose="02020603050405020304" pitchFamily="18" charset="0"/>
              </a:rPr>
              <a:t>纯</a:t>
            </a:r>
            <a:r>
              <a:rPr lang="en-US" altLang="zh-CN" sz="2200" dirty="0">
                <a:latin typeface="Times New Roman" panose="02020603050405020304" pitchFamily="18" charset="0"/>
              </a:rPr>
              <a:t>P2P</a:t>
            </a:r>
            <a:r>
              <a:rPr lang="zh-CN" altLang="en-US" sz="2200" dirty="0">
                <a:latin typeface="Times New Roman" panose="02020603050405020304" pitchFamily="18" charset="0"/>
              </a:rPr>
              <a:t>模型</a:t>
            </a:r>
          </a:p>
        </p:txBody>
      </p:sp>
      <p:grpSp>
        <p:nvGrpSpPr>
          <p:cNvPr id="257" name="组合 261">
            <a:extLst>
              <a:ext uri="{FF2B5EF4-FFF2-40B4-BE49-F238E27FC236}">
                <a16:creationId xmlns:a16="http://schemas.microsoft.com/office/drawing/2014/main" id="{18454782-08AD-4218-BAE4-458909F3F8AC}"/>
              </a:ext>
            </a:extLst>
          </p:cNvPr>
          <p:cNvGrpSpPr>
            <a:grpSpLocks/>
          </p:cNvGrpSpPr>
          <p:nvPr/>
        </p:nvGrpSpPr>
        <p:grpSpPr bwMode="auto">
          <a:xfrm>
            <a:off x="796053" y="1696524"/>
            <a:ext cx="3414903" cy="1824038"/>
            <a:chOff x="709393" y="1772816"/>
            <a:chExt cx="7725216" cy="1440160"/>
          </a:xfrm>
        </p:grpSpPr>
        <p:sp>
          <p:nvSpPr>
            <p:cNvPr id="258" name="矩形 257">
              <a:extLst>
                <a:ext uri="{FF2B5EF4-FFF2-40B4-BE49-F238E27FC236}">
                  <a16:creationId xmlns:a16="http://schemas.microsoft.com/office/drawing/2014/main" id="{2D84B679-5837-48CA-B72B-1E695EA517A2}"/>
                </a:ext>
              </a:extLst>
            </p:cNvPr>
            <p:cNvSpPr/>
            <p:nvPr/>
          </p:nvSpPr>
          <p:spPr>
            <a:xfrm>
              <a:off x="755248" y="1772816"/>
              <a:ext cx="7633506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9" name="L 形 258">
              <a:extLst>
                <a:ext uri="{FF2B5EF4-FFF2-40B4-BE49-F238E27FC236}">
                  <a16:creationId xmlns:a16="http://schemas.microsoft.com/office/drawing/2014/main" id="{BD2F986F-85F0-4B2E-B590-5D8D9E8959F5}"/>
                </a:ext>
              </a:extLst>
            </p:cNvPr>
            <p:cNvSpPr/>
            <p:nvPr/>
          </p:nvSpPr>
          <p:spPr>
            <a:xfrm rot="5400000">
              <a:off x="696706" y="1785503"/>
              <a:ext cx="288283" cy="262908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0" name="L 形 259">
              <a:extLst>
                <a:ext uri="{FF2B5EF4-FFF2-40B4-BE49-F238E27FC236}">
                  <a16:creationId xmlns:a16="http://schemas.microsoft.com/office/drawing/2014/main" id="{6B98226D-D1EE-410A-A344-0206A0D17B90}"/>
                </a:ext>
              </a:extLst>
            </p:cNvPr>
            <p:cNvSpPr/>
            <p:nvPr/>
          </p:nvSpPr>
          <p:spPr>
            <a:xfrm rot="16200000">
              <a:off x="8171548" y="2936127"/>
              <a:ext cx="263215" cy="262908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61" name="内容占位符 4">
            <a:extLst>
              <a:ext uri="{FF2B5EF4-FFF2-40B4-BE49-F238E27FC236}">
                <a16:creationId xmlns:a16="http://schemas.microsoft.com/office/drawing/2014/main" id="{0B402F16-C1A3-472C-8825-E2462080E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866" y="1732552"/>
            <a:ext cx="339109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没有永远在线的服务器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任意端系统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可以通信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间歇性接入网络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节点可能改变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267" name="Freeform 7">
            <a:extLst>
              <a:ext uri="{FF2B5EF4-FFF2-40B4-BE49-F238E27FC236}">
                <a16:creationId xmlns:a16="http://schemas.microsoft.com/office/drawing/2014/main" id="{E0706A1E-5E2D-4676-9188-6470B3E5A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9346" y="2328350"/>
            <a:ext cx="1798637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3 w 1292"/>
              <a:gd name="T13" fmla="*/ 1650791 h 1255"/>
              <a:gd name="T14" fmla="*/ 1669169 w 1292"/>
              <a:gd name="T15" fmla="*/ 1362536 h 1255"/>
              <a:gd name="T16" fmla="*/ 1769402 w 1292"/>
              <a:gd name="T17" fmla="*/ 593858 h 1255"/>
              <a:gd name="T18" fmla="*/ 1677521 w 1292"/>
              <a:gd name="T19" fmla="*/ 281582 h 1255"/>
              <a:gd name="T20" fmla="*/ 1042708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8" name="Freeform 8">
            <a:extLst>
              <a:ext uri="{FF2B5EF4-FFF2-40B4-BE49-F238E27FC236}">
                <a16:creationId xmlns:a16="http://schemas.microsoft.com/office/drawing/2014/main" id="{F55D9F6C-E967-49A6-993A-B9F31DBBE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9746" y="2185475"/>
            <a:ext cx="1866900" cy="1589087"/>
          </a:xfrm>
          <a:custGeom>
            <a:avLst/>
            <a:gdLst>
              <a:gd name="T0" fmla="*/ 766265 w 1340"/>
              <a:gd name="T1" fmla="*/ 56038 h 1191"/>
              <a:gd name="T2" fmla="*/ 114243 w 1340"/>
              <a:gd name="T3" fmla="*/ 80055 h 1191"/>
              <a:gd name="T4" fmla="*/ 80806 w 1340"/>
              <a:gd name="T5" fmla="*/ 536367 h 1191"/>
              <a:gd name="T6" fmla="*/ 39010 w 1340"/>
              <a:gd name="T7" fmla="*/ 960657 h 1191"/>
              <a:gd name="T8" fmla="*/ 156039 w 1340"/>
              <a:gd name="T9" fmla="*/ 1160794 h 1191"/>
              <a:gd name="T10" fmla="*/ 749546 w 1340"/>
              <a:gd name="T11" fmla="*/ 1168800 h 1191"/>
              <a:gd name="T12" fmla="*/ 891654 w 1340"/>
              <a:gd name="T13" fmla="*/ 1505030 h 1191"/>
              <a:gd name="T14" fmla="*/ 1719220 w 1340"/>
              <a:gd name="T15" fmla="*/ 1465002 h 1191"/>
              <a:gd name="T16" fmla="*/ 1777735 w 1340"/>
              <a:gd name="T17" fmla="*/ 760520 h 1191"/>
              <a:gd name="T18" fmla="*/ 1677424 w 1340"/>
              <a:gd name="T19" fmla="*/ 456312 h 1191"/>
              <a:gd name="T20" fmla="*/ 1058839 w 1340"/>
              <a:gd name="T21" fmla="*/ 384263 h 1191"/>
              <a:gd name="T22" fmla="*/ 766265 w 1340"/>
              <a:gd name="T23" fmla="*/ 5603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9" name="Freeform 9">
            <a:extLst>
              <a:ext uri="{FF2B5EF4-FFF2-40B4-BE49-F238E27FC236}">
                <a16:creationId xmlns:a16="http://schemas.microsoft.com/office/drawing/2014/main" id="{72E84A6C-6964-4EFF-92FF-C5C10332F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8046" y="3636450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70" name="Group 10">
            <a:extLst>
              <a:ext uri="{FF2B5EF4-FFF2-40B4-BE49-F238E27FC236}">
                <a16:creationId xmlns:a16="http://schemas.microsoft.com/office/drawing/2014/main" id="{6B04BC0D-631D-4944-B1A4-4A58FCED51CA}"/>
              </a:ext>
            </a:extLst>
          </p:cNvPr>
          <p:cNvGrpSpPr>
            <a:grpSpLocks/>
          </p:cNvGrpSpPr>
          <p:nvPr/>
        </p:nvGrpSpPr>
        <p:grpSpPr bwMode="auto">
          <a:xfrm>
            <a:off x="8287221" y="2320412"/>
            <a:ext cx="733425" cy="319088"/>
            <a:chOff x="3552" y="246"/>
            <a:chExt cx="527" cy="248"/>
          </a:xfrm>
        </p:grpSpPr>
        <p:graphicFrame>
          <p:nvGraphicFramePr>
            <p:cNvPr id="271" name="Object 11">
              <a:extLst>
                <a:ext uri="{FF2B5EF4-FFF2-40B4-BE49-F238E27FC236}">
                  <a16:creationId xmlns:a16="http://schemas.microsoft.com/office/drawing/2014/main" id="{FDEE9650-0089-40A3-BF54-0591C92D3F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307263" imgH="1084139" progId="MS_ClipArt_Gallery.2">
                    <p:embed/>
                  </p:oleObj>
                </mc:Choice>
                <mc:Fallback>
                  <p:oleObj r:id="rId3" imgW="1307263" imgH="1084139" progId="MS_ClipArt_Gallery.2">
                    <p:embed/>
                    <p:pic>
                      <p:nvPicPr>
                        <p:cNvPr id="271" name="Object 11">
                          <a:extLst>
                            <a:ext uri="{FF2B5EF4-FFF2-40B4-BE49-F238E27FC236}">
                              <a16:creationId xmlns:a16="http://schemas.microsoft.com/office/drawing/2014/main" id="{FDEE9650-0089-40A3-BF54-0591C92D3F2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2" name="Object 12">
              <a:extLst>
                <a:ext uri="{FF2B5EF4-FFF2-40B4-BE49-F238E27FC236}">
                  <a16:creationId xmlns:a16="http://schemas.microsoft.com/office/drawing/2014/main" id="{A10734D8-4B1E-4EEF-8767-44637950DF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72" name="Object 12">
                          <a:extLst>
                            <a:ext uri="{FF2B5EF4-FFF2-40B4-BE49-F238E27FC236}">
                              <a16:creationId xmlns:a16="http://schemas.microsoft.com/office/drawing/2014/main" id="{A10734D8-4B1E-4EEF-8767-44637950DF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3" name="Line 13">
              <a:extLst>
                <a:ext uri="{FF2B5EF4-FFF2-40B4-BE49-F238E27FC236}">
                  <a16:creationId xmlns:a16="http://schemas.microsoft.com/office/drawing/2014/main" id="{DF83F676-426B-48F0-9195-41EEE29963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4" name="Group 14">
            <a:extLst>
              <a:ext uri="{FF2B5EF4-FFF2-40B4-BE49-F238E27FC236}">
                <a16:creationId xmlns:a16="http://schemas.microsoft.com/office/drawing/2014/main" id="{C28A7FB4-18AE-462F-B6F7-875A3E5513B4}"/>
              </a:ext>
            </a:extLst>
          </p:cNvPr>
          <p:cNvGrpSpPr>
            <a:grpSpLocks/>
          </p:cNvGrpSpPr>
          <p:nvPr/>
        </p:nvGrpSpPr>
        <p:grpSpPr bwMode="auto">
          <a:xfrm>
            <a:off x="8287221" y="2915725"/>
            <a:ext cx="733425" cy="319087"/>
            <a:chOff x="3552" y="246"/>
            <a:chExt cx="527" cy="248"/>
          </a:xfrm>
        </p:grpSpPr>
        <p:graphicFrame>
          <p:nvGraphicFramePr>
            <p:cNvPr id="275" name="Object 15">
              <a:extLst>
                <a:ext uri="{FF2B5EF4-FFF2-40B4-BE49-F238E27FC236}">
                  <a16:creationId xmlns:a16="http://schemas.microsoft.com/office/drawing/2014/main" id="{FA106DC0-AC10-48D5-B7B2-4638631872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1307263" imgH="1084139" progId="MS_ClipArt_Gallery.2">
                    <p:embed/>
                  </p:oleObj>
                </mc:Choice>
                <mc:Fallback>
                  <p:oleObj r:id="rId7" imgW="1307263" imgH="1084139" progId="MS_ClipArt_Gallery.2">
                    <p:embed/>
                    <p:pic>
                      <p:nvPicPr>
                        <p:cNvPr id="275" name="Object 15">
                          <a:extLst>
                            <a:ext uri="{FF2B5EF4-FFF2-40B4-BE49-F238E27FC236}">
                              <a16:creationId xmlns:a16="http://schemas.microsoft.com/office/drawing/2014/main" id="{FA106DC0-AC10-48D5-B7B2-4638631872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" name="Object 16">
              <a:extLst>
                <a:ext uri="{FF2B5EF4-FFF2-40B4-BE49-F238E27FC236}">
                  <a16:creationId xmlns:a16="http://schemas.microsoft.com/office/drawing/2014/main" id="{9B0E75BE-0279-41A7-973F-9AE4F8578F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81706" imgH="480401" progId="MS_ClipArt_Gallery.2">
                    <p:embed/>
                  </p:oleObj>
                </mc:Choice>
                <mc:Fallback>
                  <p:oleObj r:id="rId5" imgW="681706" imgH="480401" progId="MS_ClipArt_Gallery.2">
                    <p:embed/>
                    <p:pic>
                      <p:nvPicPr>
                        <p:cNvPr id="276" name="Object 16">
                          <a:extLst>
                            <a:ext uri="{FF2B5EF4-FFF2-40B4-BE49-F238E27FC236}">
                              <a16:creationId xmlns:a16="http://schemas.microsoft.com/office/drawing/2014/main" id="{9B0E75BE-0279-41A7-973F-9AE4F8578F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7" name="Line 17">
              <a:extLst>
                <a:ext uri="{FF2B5EF4-FFF2-40B4-BE49-F238E27FC236}">
                  <a16:creationId xmlns:a16="http://schemas.microsoft.com/office/drawing/2014/main" id="{42D87194-542D-48C7-BCA0-FFA55A2844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2" name="Group 18">
            <a:extLst>
              <a:ext uri="{FF2B5EF4-FFF2-40B4-BE49-F238E27FC236}">
                <a16:creationId xmlns:a16="http://schemas.microsoft.com/office/drawing/2014/main" id="{43FCB763-0098-474E-9EB8-31A5697EC3E5}"/>
              </a:ext>
            </a:extLst>
          </p:cNvPr>
          <p:cNvGrpSpPr>
            <a:grpSpLocks/>
          </p:cNvGrpSpPr>
          <p:nvPr/>
        </p:nvGrpSpPr>
        <p:grpSpPr bwMode="auto">
          <a:xfrm>
            <a:off x="8663458" y="2703000"/>
            <a:ext cx="69850" cy="214312"/>
            <a:chOff x="3842" y="406"/>
            <a:chExt cx="51" cy="167"/>
          </a:xfrm>
        </p:grpSpPr>
        <p:sp>
          <p:nvSpPr>
            <p:cNvPr id="523" name="Oval 19">
              <a:extLst>
                <a:ext uri="{FF2B5EF4-FFF2-40B4-BE49-F238E27FC236}">
                  <a16:creationId xmlns:a16="http://schemas.microsoft.com/office/drawing/2014/main" id="{0FC33DBA-143D-4857-A5E2-9F1D07443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4" name="Oval 20">
              <a:extLst>
                <a:ext uri="{FF2B5EF4-FFF2-40B4-BE49-F238E27FC236}">
                  <a16:creationId xmlns:a16="http://schemas.microsoft.com/office/drawing/2014/main" id="{3C6B9969-8B36-4106-9F00-D8B0E2540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5" name="Oval 21">
              <a:extLst>
                <a:ext uri="{FF2B5EF4-FFF2-40B4-BE49-F238E27FC236}">
                  <a16:creationId xmlns:a16="http://schemas.microsoft.com/office/drawing/2014/main" id="{52618961-4062-4FEB-ADE5-55A5717E2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6" name="Group 22">
            <a:extLst>
              <a:ext uri="{FF2B5EF4-FFF2-40B4-BE49-F238E27FC236}">
                <a16:creationId xmlns:a16="http://schemas.microsoft.com/office/drawing/2014/main" id="{33433DD2-93BB-462F-90F5-6E9BB4320C2F}"/>
              </a:ext>
            </a:extLst>
          </p:cNvPr>
          <p:cNvGrpSpPr>
            <a:grpSpLocks/>
          </p:cNvGrpSpPr>
          <p:nvPr/>
        </p:nvGrpSpPr>
        <p:grpSpPr bwMode="auto">
          <a:xfrm>
            <a:off x="9133358" y="3206237"/>
            <a:ext cx="209550" cy="395288"/>
            <a:chOff x="4180" y="783"/>
            <a:chExt cx="150" cy="307"/>
          </a:xfrm>
        </p:grpSpPr>
        <p:sp>
          <p:nvSpPr>
            <p:cNvPr id="527" name="AutoShape 23">
              <a:extLst>
                <a:ext uri="{FF2B5EF4-FFF2-40B4-BE49-F238E27FC236}">
                  <a16:creationId xmlns:a16="http://schemas.microsoft.com/office/drawing/2014/main" id="{EF68657F-AE2C-415C-BDAC-63070E8E5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8" name="Rectangle 24">
              <a:extLst>
                <a:ext uri="{FF2B5EF4-FFF2-40B4-BE49-F238E27FC236}">
                  <a16:creationId xmlns:a16="http://schemas.microsoft.com/office/drawing/2014/main" id="{1F770377-929C-48F9-B3E5-0EF43A29B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9" name="Rectangle 25">
              <a:extLst>
                <a:ext uri="{FF2B5EF4-FFF2-40B4-BE49-F238E27FC236}">
                  <a16:creationId xmlns:a16="http://schemas.microsoft.com/office/drawing/2014/main" id="{8814BCF7-F39D-4332-9AFE-85959C4B0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0" name="AutoShape 26">
              <a:extLst>
                <a:ext uri="{FF2B5EF4-FFF2-40B4-BE49-F238E27FC236}">
                  <a16:creationId xmlns:a16="http://schemas.microsoft.com/office/drawing/2014/main" id="{F6B08521-DBA9-4CFE-9FC4-A2DA52CB8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1" name="Line 27">
              <a:extLst>
                <a:ext uri="{FF2B5EF4-FFF2-40B4-BE49-F238E27FC236}">
                  <a16:creationId xmlns:a16="http://schemas.microsoft.com/office/drawing/2014/main" id="{B1142B3B-F612-4A26-AEF3-BB9478DBD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" name="Line 28">
              <a:extLst>
                <a:ext uri="{FF2B5EF4-FFF2-40B4-BE49-F238E27FC236}">
                  <a16:creationId xmlns:a16="http://schemas.microsoft.com/office/drawing/2014/main" id="{D75A1814-CE5A-44F1-810C-887031EE44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3" name="Rectangle 29">
              <a:extLst>
                <a:ext uri="{FF2B5EF4-FFF2-40B4-BE49-F238E27FC236}">
                  <a16:creationId xmlns:a16="http://schemas.microsoft.com/office/drawing/2014/main" id="{CB2D0EA9-97D3-4837-A731-4AE9287EA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4" name="Rectangle 30">
              <a:extLst>
                <a:ext uri="{FF2B5EF4-FFF2-40B4-BE49-F238E27FC236}">
                  <a16:creationId xmlns:a16="http://schemas.microsoft.com/office/drawing/2014/main" id="{93F0C016-8C20-4D1B-94AA-8C783426F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5" name="Group 31">
            <a:extLst>
              <a:ext uri="{FF2B5EF4-FFF2-40B4-BE49-F238E27FC236}">
                <a16:creationId xmlns:a16="http://schemas.microsoft.com/office/drawing/2014/main" id="{BA3EE2C8-E2A3-4988-AF15-351AD547B14F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9446096" y="3284025"/>
            <a:ext cx="80962" cy="233362"/>
            <a:chOff x="3842" y="406"/>
            <a:chExt cx="51" cy="167"/>
          </a:xfrm>
        </p:grpSpPr>
        <p:sp>
          <p:nvSpPr>
            <p:cNvPr id="536" name="Oval 32">
              <a:extLst>
                <a:ext uri="{FF2B5EF4-FFF2-40B4-BE49-F238E27FC236}">
                  <a16:creationId xmlns:a16="http://schemas.microsoft.com/office/drawing/2014/main" id="{A516A89F-93BD-4D00-93F1-99A13B302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7" name="Oval 33">
              <a:extLst>
                <a:ext uri="{FF2B5EF4-FFF2-40B4-BE49-F238E27FC236}">
                  <a16:creationId xmlns:a16="http://schemas.microsoft.com/office/drawing/2014/main" id="{4CCE65BC-7BF2-400B-8427-4027017A8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8" name="Oval 34">
              <a:extLst>
                <a:ext uri="{FF2B5EF4-FFF2-40B4-BE49-F238E27FC236}">
                  <a16:creationId xmlns:a16="http://schemas.microsoft.com/office/drawing/2014/main" id="{60F0358E-166A-4A33-8BC5-68906FE40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9" name="Line 35">
            <a:extLst>
              <a:ext uri="{FF2B5EF4-FFF2-40B4-BE49-F238E27FC236}">
                <a16:creationId xmlns:a16="http://schemas.microsoft.com/office/drawing/2014/main" id="{A949CCFF-2CF3-4C09-BDFA-B60E5CD95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9269883" y="3114162"/>
            <a:ext cx="495300" cy="158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0" name="Line 36">
            <a:extLst>
              <a:ext uri="{FF2B5EF4-FFF2-40B4-BE49-F238E27FC236}">
                <a16:creationId xmlns:a16="http://schemas.microsoft.com/office/drawing/2014/main" id="{4E0718A0-07A8-4C08-921F-69F0A831F300}"/>
              </a:ext>
            </a:extLst>
          </p:cNvPr>
          <p:cNvSpPr>
            <a:spLocks noChangeShapeType="1"/>
          </p:cNvSpPr>
          <p:nvPr/>
        </p:nvSpPr>
        <p:spPr bwMode="auto">
          <a:xfrm>
            <a:off x="9273058" y="3110987"/>
            <a:ext cx="1588" cy="952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1" name="Line 37">
            <a:extLst>
              <a:ext uri="{FF2B5EF4-FFF2-40B4-BE49-F238E27FC236}">
                <a16:creationId xmlns:a16="http://schemas.microsoft.com/office/drawing/2014/main" id="{F01B39A7-45B5-4EA5-BE33-BB67529FE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9768358" y="3109400"/>
            <a:ext cx="1588" cy="825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" name="Line 38">
            <a:extLst>
              <a:ext uri="{FF2B5EF4-FFF2-40B4-BE49-F238E27FC236}">
                <a16:creationId xmlns:a16="http://schemas.microsoft.com/office/drawing/2014/main" id="{1DC3AB9A-ED3D-4248-A7EF-A3C993356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846" y="2574412"/>
            <a:ext cx="288925" cy="2651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" name="Line 39">
            <a:extLst>
              <a:ext uri="{FF2B5EF4-FFF2-40B4-BE49-F238E27FC236}">
                <a16:creationId xmlns:a16="http://schemas.microsoft.com/office/drawing/2014/main" id="{92FF6C43-BE13-4E40-8D01-65B936C578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82546" y="2860162"/>
            <a:ext cx="276225" cy="3302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4" name="Line 40">
            <a:extLst>
              <a:ext uri="{FF2B5EF4-FFF2-40B4-BE49-F238E27FC236}">
                <a16:creationId xmlns:a16="http://schemas.microsoft.com/office/drawing/2014/main" id="{B276A0BF-43D4-4F6D-8A1D-04B628D69F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9596" y="2945887"/>
            <a:ext cx="1587" cy="1635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45" name="Group 41">
            <a:extLst>
              <a:ext uri="{FF2B5EF4-FFF2-40B4-BE49-F238E27FC236}">
                <a16:creationId xmlns:a16="http://schemas.microsoft.com/office/drawing/2014/main" id="{04AC9220-DD16-403F-A20A-099FF1A6F281}"/>
              </a:ext>
            </a:extLst>
          </p:cNvPr>
          <p:cNvGrpSpPr>
            <a:grpSpLocks/>
          </p:cNvGrpSpPr>
          <p:nvPr/>
        </p:nvGrpSpPr>
        <p:grpSpPr bwMode="auto">
          <a:xfrm>
            <a:off x="9628658" y="3184012"/>
            <a:ext cx="209550" cy="395288"/>
            <a:chOff x="4180" y="783"/>
            <a:chExt cx="150" cy="307"/>
          </a:xfrm>
        </p:grpSpPr>
        <p:sp>
          <p:nvSpPr>
            <p:cNvPr id="546" name="AutoShape 42">
              <a:extLst>
                <a:ext uri="{FF2B5EF4-FFF2-40B4-BE49-F238E27FC236}">
                  <a16:creationId xmlns:a16="http://schemas.microsoft.com/office/drawing/2014/main" id="{D04E4299-2821-49C0-84D1-9945517E2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7" name="Rectangle 43">
              <a:extLst>
                <a:ext uri="{FF2B5EF4-FFF2-40B4-BE49-F238E27FC236}">
                  <a16:creationId xmlns:a16="http://schemas.microsoft.com/office/drawing/2014/main" id="{DBC26B01-014B-4963-8E2D-2213075DD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8" name="Rectangle 44">
              <a:extLst>
                <a:ext uri="{FF2B5EF4-FFF2-40B4-BE49-F238E27FC236}">
                  <a16:creationId xmlns:a16="http://schemas.microsoft.com/office/drawing/2014/main" id="{F275A770-4D18-4BC2-B04D-D2D6A39FF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9" name="AutoShape 45">
              <a:extLst>
                <a:ext uri="{FF2B5EF4-FFF2-40B4-BE49-F238E27FC236}">
                  <a16:creationId xmlns:a16="http://schemas.microsoft.com/office/drawing/2014/main" id="{AE399B8C-6A03-4FCA-9C8B-E9E4F7386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0" name="Line 46">
              <a:extLst>
                <a:ext uri="{FF2B5EF4-FFF2-40B4-BE49-F238E27FC236}">
                  <a16:creationId xmlns:a16="http://schemas.microsoft.com/office/drawing/2014/main" id="{DA3E79AA-093E-4CE3-841B-1EC5A054AE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1" name="Line 47">
              <a:extLst>
                <a:ext uri="{FF2B5EF4-FFF2-40B4-BE49-F238E27FC236}">
                  <a16:creationId xmlns:a16="http://schemas.microsoft.com/office/drawing/2014/main" id="{2EA25383-8696-4355-AD92-3AD0574191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2" name="Rectangle 48">
              <a:extLst>
                <a:ext uri="{FF2B5EF4-FFF2-40B4-BE49-F238E27FC236}">
                  <a16:creationId xmlns:a16="http://schemas.microsoft.com/office/drawing/2014/main" id="{B98DE5E9-2058-48D7-88E5-3DC7A1141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" name="Rectangle 49">
              <a:extLst>
                <a:ext uri="{FF2B5EF4-FFF2-40B4-BE49-F238E27FC236}">
                  <a16:creationId xmlns:a16="http://schemas.microsoft.com/office/drawing/2014/main" id="{C3B725A3-89E0-4F29-8955-91B9D90E0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4" name="Group 50">
            <a:extLst>
              <a:ext uri="{FF2B5EF4-FFF2-40B4-BE49-F238E27FC236}">
                <a16:creationId xmlns:a16="http://schemas.microsoft.com/office/drawing/2014/main" id="{86AC6725-34D1-49FC-9884-D21B0719D858}"/>
              </a:ext>
            </a:extLst>
          </p:cNvPr>
          <p:cNvGrpSpPr>
            <a:grpSpLocks/>
          </p:cNvGrpSpPr>
          <p:nvPr/>
        </p:nvGrpSpPr>
        <p:grpSpPr bwMode="auto">
          <a:xfrm>
            <a:off x="8671396" y="3803137"/>
            <a:ext cx="479425" cy="925513"/>
            <a:chOff x="3314" y="1248"/>
            <a:chExt cx="344" cy="694"/>
          </a:xfrm>
        </p:grpSpPr>
        <p:graphicFrame>
          <p:nvGraphicFramePr>
            <p:cNvPr id="555" name="Object 51">
              <a:extLst>
                <a:ext uri="{FF2B5EF4-FFF2-40B4-BE49-F238E27FC236}">
                  <a16:creationId xmlns:a16="http://schemas.microsoft.com/office/drawing/2014/main" id="{DF1A5065-15D0-4F1B-BA6E-9F02154E28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555" name="Object 51">
                          <a:extLst>
                            <a:ext uri="{FF2B5EF4-FFF2-40B4-BE49-F238E27FC236}">
                              <a16:creationId xmlns:a16="http://schemas.microsoft.com/office/drawing/2014/main" id="{DF1A5065-15D0-4F1B-BA6E-9F02154E28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6" name="Line 52">
              <a:extLst>
                <a:ext uri="{FF2B5EF4-FFF2-40B4-BE49-F238E27FC236}">
                  <a16:creationId xmlns:a16="http://schemas.microsoft.com/office/drawing/2014/main" id="{F504E6D8-AAD2-4793-AB03-6C463F5164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57" name="Object 53">
              <a:extLst>
                <a:ext uri="{FF2B5EF4-FFF2-40B4-BE49-F238E27FC236}">
                  <a16:creationId xmlns:a16="http://schemas.microsoft.com/office/drawing/2014/main" id="{9E8AF471-3CB9-4412-9D31-9A774DC9F9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07263" imgH="1084139" progId="MS_ClipArt_Gallery.2">
                    <p:embed/>
                  </p:oleObj>
                </mc:Choice>
                <mc:Fallback>
                  <p:oleObj r:id="rId8" imgW="1307263" imgH="1084139" progId="MS_ClipArt_Gallery.2">
                    <p:embed/>
                    <p:pic>
                      <p:nvPicPr>
                        <p:cNvPr id="557" name="Object 53">
                          <a:extLst>
                            <a:ext uri="{FF2B5EF4-FFF2-40B4-BE49-F238E27FC236}">
                              <a16:creationId xmlns:a16="http://schemas.microsoft.com/office/drawing/2014/main" id="{9E8AF471-3CB9-4412-9D31-9A774DC9F9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8" name="Line 54">
              <a:extLst>
                <a:ext uri="{FF2B5EF4-FFF2-40B4-BE49-F238E27FC236}">
                  <a16:creationId xmlns:a16="http://schemas.microsoft.com/office/drawing/2014/main" id="{3B246E98-0E73-4C89-8CCD-50741ADF8A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59" name="Group 55">
              <a:extLst>
                <a:ext uri="{FF2B5EF4-FFF2-40B4-BE49-F238E27FC236}">
                  <a16:creationId xmlns:a16="http://schemas.microsoft.com/office/drawing/2014/main" id="{BA3431DE-BF00-4A66-86B4-F331AAF812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561" name="Oval 56">
                <a:extLst>
                  <a:ext uri="{FF2B5EF4-FFF2-40B4-BE49-F238E27FC236}">
                    <a16:creationId xmlns:a16="http://schemas.microsoft.com/office/drawing/2014/main" id="{F57A698B-6219-4859-9044-FA0234260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Oval 57">
                <a:extLst>
                  <a:ext uri="{FF2B5EF4-FFF2-40B4-BE49-F238E27FC236}">
                    <a16:creationId xmlns:a16="http://schemas.microsoft.com/office/drawing/2014/main" id="{FD73373F-74D5-4E03-939D-1C6E5ABC4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Oval 58">
                <a:extLst>
                  <a:ext uri="{FF2B5EF4-FFF2-40B4-BE49-F238E27FC236}">
                    <a16:creationId xmlns:a16="http://schemas.microsoft.com/office/drawing/2014/main" id="{52391000-C0D8-4B04-A0D5-6371D0603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C0D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60" name="Line 59">
              <a:extLst>
                <a:ext uri="{FF2B5EF4-FFF2-40B4-BE49-F238E27FC236}">
                  <a16:creationId xmlns:a16="http://schemas.microsoft.com/office/drawing/2014/main" id="{0E29C61E-99FE-470C-B042-224CD268C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64" name="Object 60">
            <a:extLst>
              <a:ext uri="{FF2B5EF4-FFF2-40B4-BE49-F238E27FC236}">
                <a16:creationId xmlns:a16="http://schemas.microsoft.com/office/drawing/2014/main" id="{DA721674-F908-40F9-8524-572615D96E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567422"/>
              </p:ext>
            </p:extLst>
          </p:nvPr>
        </p:nvGraphicFramePr>
        <p:xfrm>
          <a:off x="9539758" y="4812787"/>
          <a:ext cx="41751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7263" imgH="1084139" progId="MS_ClipArt_Gallery.2">
                  <p:embed/>
                </p:oleObj>
              </mc:Choice>
              <mc:Fallback>
                <p:oleObj r:id="rId8" imgW="1307263" imgH="1084139" progId="MS_ClipArt_Gallery.2">
                  <p:embed/>
                  <p:pic>
                    <p:nvPicPr>
                      <p:cNvPr id="564" name="Object 60">
                        <a:extLst>
                          <a:ext uri="{FF2B5EF4-FFF2-40B4-BE49-F238E27FC236}">
                            <a16:creationId xmlns:a16="http://schemas.microsoft.com/office/drawing/2014/main" id="{DA721674-F908-40F9-8524-572615D96E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9758" y="4812787"/>
                        <a:ext cx="417513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5" name="Object 61">
            <a:extLst>
              <a:ext uri="{FF2B5EF4-FFF2-40B4-BE49-F238E27FC236}">
                <a16:creationId xmlns:a16="http://schemas.microsoft.com/office/drawing/2014/main" id="{69E9D8BE-8597-48A7-84C5-6C3A0ABC8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09127"/>
              </p:ext>
            </p:extLst>
          </p:nvPr>
        </p:nvGraphicFramePr>
        <p:xfrm>
          <a:off x="8925396" y="4801675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07263" imgH="1084139" progId="MS_ClipArt_Gallery.2">
                  <p:embed/>
                </p:oleObj>
              </mc:Choice>
              <mc:Fallback>
                <p:oleObj r:id="rId9" imgW="1307263" imgH="1084139" progId="MS_ClipArt_Gallery.2">
                  <p:embed/>
                  <p:pic>
                    <p:nvPicPr>
                      <p:cNvPr id="565" name="Object 61">
                        <a:extLst>
                          <a:ext uri="{FF2B5EF4-FFF2-40B4-BE49-F238E27FC236}">
                            <a16:creationId xmlns:a16="http://schemas.microsoft.com/office/drawing/2014/main" id="{69E9D8BE-8597-48A7-84C5-6C3A0ABC8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5396" y="4801675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" name="Oval 62">
            <a:extLst>
              <a:ext uri="{FF2B5EF4-FFF2-40B4-BE49-F238E27FC236}">
                <a16:creationId xmlns:a16="http://schemas.microsoft.com/office/drawing/2014/main" id="{D348514C-AB8D-43EA-82A7-7C19A9BA5C1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342909" y="4904862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7" name="Oval 63">
            <a:extLst>
              <a:ext uri="{FF2B5EF4-FFF2-40B4-BE49-F238E27FC236}">
                <a16:creationId xmlns:a16="http://schemas.microsoft.com/office/drawing/2014/main" id="{2E45BAEB-82D3-41C1-B302-D983346E9D9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427046" y="4903274"/>
            <a:ext cx="63500" cy="66675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8" name="Oval 64">
            <a:extLst>
              <a:ext uri="{FF2B5EF4-FFF2-40B4-BE49-F238E27FC236}">
                <a16:creationId xmlns:a16="http://schemas.microsoft.com/office/drawing/2014/main" id="{89307725-3599-45B1-9DFA-5DE512D9F46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504834" y="4908037"/>
            <a:ext cx="61912" cy="65087"/>
          </a:xfrm>
          <a:prstGeom prst="ellipse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9" name="Line 65">
            <a:extLst>
              <a:ext uri="{FF2B5EF4-FFF2-40B4-BE49-F238E27FC236}">
                <a16:creationId xmlns:a16="http://schemas.microsoft.com/office/drawing/2014/main" id="{77440FAF-6119-4F05-9266-890A9075AE90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764389" y="4786594"/>
            <a:ext cx="60325" cy="1588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0" name="Line 66">
            <a:extLst>
              <a:ext uri="{FF2B5EF4-FFF2-40B4-BE49-F238E27FC236}">
                <a16:creationId xmlns:a16="http://schemas.microsoft.com/office/drawing/2014/main" id="{87C6BB31-3527-48B1-8E77-FE5784A1C65C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9138121" y="4779450"/>
            <a:ext cx="63500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1" name="Line 67">
            <a:extLst>
              <a:ext uri="{FF2B5EF4-FFF2-40B4-BE49-F238E27FC236}">
                <a16:creationId xmlns:a16="http://schemas.microsoft.com/office/drawing/2014/main" id="{B4857A10-6CD8-4E5D-A40F-A6DE2017AF5E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9485783" y="4439725"/>
            <a:ext cx="0" cy="6286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2" name="Line 68">
            <a:extLst>
              <a:ext uri="{FF2B5EF4-FFF2-40B4-BE49-F238E27FC236}">
                <a16:creationId xmlns:a16="http://schemas.microsoft.com/office/drawing/2014/main" id="{B187061B-23CE-46E5-BE9E-6FE1107595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50821" y="4379400"/>
            <a:ext cx="93662" cy="3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" name="Line 69">
            <a:extLst>
              <a:ext uri="{FF2B5EF4-FFF2-40B4-BE49-F238E27FC236}">
                <a16:creationId xmlns:a16="http://schemas.microsoft.com/office/drawing/2014/main" id="{CE251943-5325-4B65-82A2-DB98424DC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2483" y="4425437"/>
            <a:ext cx="303213" cy="3857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4" name="Line 70">
            <a:extLst>
              <a:ext uri="{FF2B5EF4-FFF2-40B4-BE49-F238E27FC236}">
                <a16:creationId xmlns:a16="http://schemas.microsoft.com/office/drawing/2014/main" id="{DF7B060B-BB72-448D-BF33-A142B37525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547821" y="4422262"/>
            <a:ext cx="279400" cy="3921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5" name="Object 71">
            <a:extLst>
              <a:ext uri="{FF2B5EF4-FFF2-40B4-BE49-F238E27FC236}">
                <a16:creationId xmlns:a16="http://schemas.microsoft.com/office/drawing/2014/main" id="{906D029E-7D5C-40D3-8791-8766CD2B7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6131"/>
              </p:ext>
            </p:extLst>
          </p:nvPr>
        </p:nvGraphicFramePr>
        <p:xfrm>
          <a:off x="10725621" y="3974587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82811" imgH="1208363" progId="MS_ClipArt_Gallery.2">
                  <p:embed/>
                </p:oleObj>
              </mc:Choice>
              <mc:Fallback>
                <p:oleObj r:id="rId10" imgW="982811" imgH="1208363" progId="MS_ClipArt_Gallery.2">
                  <p:embed/>
                  <p:pic>
                    <p:nvPicPr>
                      <p:cNvPr id="575" name="Object 71">
                        <a:extLst>
                          <a:ext uri="{FF2B5EF4-FFF2-40B4-BE49-F238E27FC236}">
                            <a16:creationId xmlns:a16="http://schemas.microsoft.com/office/drawing/2014/main" id="{906D029E-7D5C-40D3-8791-8766CD2B76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5621" y="3974587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" name="Object 72">
            <a:extLst>
              <a:ext uri="{FF2B5EF4-FFF2-40B4-BE49-F238E27FC236}">
                <a16:creationId xmlns:a16="http://schemas.microsoft.com/office/drawing/2014/main" id="{7F438D04-88FA-4A58-AD0B-CF15668A40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196539"/>
              </p:ext>
            </p:extLst>
          </p:nvPr>
        </p:nvGraphicFramePr>
        <p:xfrm>
          <a:off x="9388946" y="4055550"/>
          <a:ext cx="203200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982811" imgH="1208363" progId="MS_ClipArt_Gallery.2">
                  <p:embed/>
                </p:oleObj>
              </mc:Choice>
              <mc:Fallback>
                <p:oleObj r:id="rId12" imgW="982811" imgH="1208363" progId="MS_ClipArt_Gallery.2">
                  <p:embed/>
                  <p:pic>
                    <p:nvPicPr>
                      <p:cNvPr id="576" name="Object 72">
                        <a:extLst>
                          <a:ext uri="{FF2B5EF4-FFF2-40B4-BE49-F238E27FC236}">
                            <a16:creationId xmlns:a16="http://schemas.microsoft.com/office/drawing/2014/main" id="{7F438D04-88FA-4A58-AD0B-CF15668A40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8946" y="4055550"/>
                        <a:ext cx="203200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" name="Freeform 73">
            <a:extLst>
              <a:ext uri="{FF2B5EF4-FFF2-40B4-BE49-F238E27FC236}">
                <a16:creationId xmlns:a16="http://schemas.microsoft.com/office/drawing/2014/main" id="{66518A67-F9E5-466A-813C-6EF0A06F2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9908" y="3830125"/>
            <a:ext cx="1354138" cy="304800"/>
          </a:xfrm>
          <a:custGeom>
            <a:avLst/>
            <a:gdLst>
              <a:gd name="T0" fmla="*/ 0 w 972"/>
              <a:gd name="T1" fmla="*/ 304800 h 228"/>
              <a:gd name="T2" fmla="*/ 601839 w 972"/>
              <a:gd name="T3" fmla="*/ 12032 h 228"/>
              <a:gd name="T4" fmla="*/ 1354138 w 972"/>
              <a:gd name="T5" fmla="*/ 228600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ysClr val="windowText" lastClr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78" name="Group 74">
            <a:extLst>
              <a:ext uri="{FF2B5EF4-FFF2-40B4-BE49-F238E27FC236}">
                <a16:creationId xmlns:a16="http://schemas.microsoft.com/office/drawing/2014/main" id="{43C8E508-7407-4A30-885F-4740638E038E}"/>
              </a:ext>
            </a:extLst>
          </p:cNvPr>
          <p:cNvGrpSpPr>
            <a:grpSpLocks/>
          </p:cNvGrpSpPr>
          <p:nvPr/>
        </p:nvGrpSpPr>
        <p:grpSpPr bwMode="auto">
          <a:xfrm>
            <a:off x="9736608" y="5252525"/>
            <a:ext cx="406400" cy="427037"/>
            <a:chOff x="2870" y="1518"/>
            <a:chExt cx="292" cy="320"/>
          </a:xfrm>
        </p:grpSpPr>
        <p:graphicFrame>
          <p:nvGraphicFramePr>
            <p:cNvPr id="579" name="Object 75">
              <a:extLst>
                <a:ext uri="{FF2B5EF4-FFF2-40B4-BE49-F238E27FC236}">
                  <a16:creationId xmlns:a16="http://schemas.microsoft.com/office/drawing/2014/main" id="{5F81F4A6-3392-4984-9B79-0A63F68310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3" imgW="826829" imgH="840406" progId="MS_ClipArt_Gallery.2">
                    <p:embed/>
                  </p:oleObj>
                </mc:Choice>
                <mc:Fallback>
                  <p:oleObj r:id="rId13" imgW="826829" imgH="840406" progId="MS_ClipArt_Gallery.2">
                    <p:embed/>
                    <p:pic>
                      <p:nvPicPr>
                        <p:cNvPr id="579" name="Object 75">
                          <a:extLst>
                            <a:ext uri="{FF2B5EF4-FFF2-40B4-BE49-F238E27FC236}">
                              <a16:creationId xmlns:a16="http://schemas.microsoft.com/office/drawing/2014/main" id="{5F81F4A6-3392-4984-9B79-0A63F68310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0" name="Object 76">
              <a:extLst>
                <a:ext uri="{FF2B5EF4-FFF2-40B4-BE49-F238E27FC236}">
                  <a16:creationId xmlns:a16="http://schemas.microsoft.com/office/drawing/2014/main" id="{7B09C4F8-C00D-4DBC-8504-24D4B8B266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1268295" imgH="1199426" progId="MS_ClipArt_Gallery.2">
                    <p:embed/>
                  </p:oleObj>
                </mc:Choice>
                <mc:Fallback>
                  <p:oleObj r:id="rId15" imgW="1268295" imgH="1199426" progId="MS_ClipArt_Gallery.2">
                    <p:embed/>
                    <p:pic>
                      <p:nvPicPr>
                        <p:cNvPr id="580" name="Object 76">
                          <a:extLst>
                            <a:ext uri="{FF2B5EF4-FFF2-40B4-BE49-F238E27FC236}">
                              <a16:creationId xmlns:a16="http://schemas.microsoft.com/office/drawing/2014/main" id="{7B09C4F8-C00D-4DBC-8504-24D4B8B266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1" name="Group 77">
            <a:extLst>
              <a:ext uri="{FF2B5EF4-FFF2-40B4-BE49-F238E27FC236}">
                <a16:creationId xmlns:a16="http://schemas.microsoft.com/office/drawing/2014/main" id="{C2AAC52B-A4B9-45D4-AA8C-48105973C689}"/>
              </a:ext>
            </a:extLst>
          </p:cNvPr>
          <p:cNvGrpSpPr>
            <a:grpSpLocks/>
          </p:cNvGrpSpPr>
          <p:nvPr/>
        </p:nvGrpSpPr>
        <p:grpSpPr bwMode="auto">
          <a:xfrm>
            <a:off x="10514483" y="5284275"/>
            <a:ext cx="406400" cy="427037"/>
            <a:chOff x="2870" y="1518"/>
            <a:chExt cx="292" cy="320"/>
          </a:xfrm>
        </p:grpSpPr>
        <p:graphicFrame>
          <p:nvGraphicFramePr>
            <p:cNvPr id="582" name="Object 78">
              <a:extLst>
                <a:ext uri="{FF2B5EF4-FFF2-40B4-BE49-F238E27FC236}">
                  <a16:creationId xmlns:a16="http://schemas.microsoft.com/office/drawing/2014/main" id="{603CB479-B963-4E44-8FAA-0404EE8486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7" imgW="826829" imgH="840406" progId="MS_ClipArt_Gallery.2">
                    <p:embed/>
                  </p:oleObj>
                </mc:Choice>
                <mc:Fallback>
                  <p:oleObj r:id="rId17" imgW="826829" imgH="840406" progId="MS_ClipArt_Gallery.2">
                    <p:embed/>
                    <p:pic>
                      <p:nvPicPr>
                        <p:cNvPr id="582" name="Object 78">
                          <a:extLst>
                            <a:ext uri="{FF2B5EF4-FFF2-40B4-BE49-F238E27FC236}">
                              <a16:creationId xmlns:a16="http://schemas.microsoft.com/office/drawing/2014/main" id="{603CB479-B963-4E44-8FAA-0404EE8486F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" name="Object 79">
              <a:extLst>
                <a:ext uri="{FF2B5EF4-FFF2-40B4-BE49-F238E27FC236}">
                  <a16:creationId xmlns:a16="http://schemas.microsoft.com/office/drawing/2014/main" id="{8096D100-08A1-45B2-B07E-566286C35A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268295" imgH="1199426" progId="MS_ClipArt_Gallery.2">
                    <p:embed/>
                  </p:oleObj>
                </mc:Choice>
                <mc:Fallback>
                  <p:oleObj r:id="rId18" imgW="1268295" imgH="1199426" progId="MS_ClipArt_Gallery.2">
                    <p:embed/>
                    <p:pic>
                      <p:nvPicPr>
                        <p:cNvPr id="583" name="Object 79">
                          <a:extLst>
                            <a:ext uri="{FF2B5EF4-FFF2-40B4-BE49-F238E27FC236}">
                              <a16:creationId xmlns:a16="http://schemas.microsoft.com/office/drawing/2014/main" id="{8096D100-08A1-45B2-B07E-566286C35A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4" name="Group 80">
            <a:extLst>
              <a:ext uri="{FF2B5EF4-FFF2-40B4-BE49-F238E27FC236}">
                <a16:creationId xmlns:a16="http://schemas.microsoft.com/office/drawing/2014/main" id="{3DAE35F3-5A62-4241-992E-40D43ED76C16}"/>
              </a:ext>
            </a:extLst>
          </p:cNvPr>
          <p:cNvGrpSpPr>
            <a:grpSpLocks/>
          </p:cNvGrpSpPr>
          <p:nvPr/>
        </p:nvGrpSpPr>
        <p:grpSpPr bwMode="auto">
          <a:xfrm>
            <a:off x="10100146" y="5000112"/>
            <a:ext cx="379412" cy="376238"/>
            <a:chOff x="4733" y="2082"/>
            <a:chExt cx="272" cy="282"/>
          </a:xfrm>
        </p:grpSpPr>
        <p:graphicFrame>
          <p:nvGraphicFramePr>
            <p:cNvPr id="585" name="Object 81">
              <a:extLst>
                <a:ext uri="{FF2B5EF4-FFF2-40B4-BE49-F238E27FC236}">
                  <a16:creationId xmlns:a16="http://schemas.microsoft.com/office/drawing/2014/main" id="{E4F704BA-453C-45D4-8236-0F16B05231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826829" imgH="840406" progId="MS_ClipArt_Gallery.2">
                    <p:embed/>
                  </p:oleObj>
                </mc:Choice>
                <mc:Fallback>
                  <p:oleObj r:id="rId19" imgW="826829" imgH="840406" progId="MS_ClipArt_Gallery.2">
                    <p:embed/>
                    <p:pic>
                      <p:nvPicPr>
                        <p:cNvPr id="585" name="Object 81">
                          <a:extLst>
                            <a:ext uri="{FF2B5EF4-FFF2-40B4-BE49-F238E27FC236}">
                              <a16:creationId xmlns:a16="http://schemas.microsoft.com/office/drawing/2014/main" id="{E4F704BA-453C-45D4-8236-0F16B05231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6" name="Rectangle 82">
              <a:extLst>
                <a:ext uri="{FF2B5EF4-FFF2-40B4-BE49-F238E27FC236}">
                  <a16:creationId xmlns:a16="http://schemas.microsoft.com/office/drawing/2014/main" id="{D32D77F0-2621-4209-BE40-D88F84AB6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87" name="Line 83">
            <a:extLst>
              <a:ext uri="{FF2B5EF4-FFF2-40B4-BE49-F238E27FC236}">
                <a16:creationId xmlns:a16="http://schemas.microsoft.com/office/drawing/2014/main" id="{6DB64799-82C5-4413-8227-7158A80EC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06533" y="4903275"/>
            <a:ext cx="0" cy="2286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88" name="Group 84">
            <a:extLst>
              <a:ext uri="{FF2B5EF4-FFF2-40B4-BE49-F238E27FC236}">
                <a16:creationId xmlns:a16="http://schemas.microsoft.com/office/drawing/2014/main" id="{C7683F92-D714-45BB-8B73-D40644CAD14A}"/>
              </a:ext>
            </a:extLst>
          </p:cNvPr>
          <p:cNvGrpSpPr>
            <a:grpSpLocks/>
          </p:cNvGrpSpPr>
          <p:nvPr/>
        </p:nvGrpSpPr>
        <p:grpSpPr bwMode="auto">
          <a:xfrm>
            <a:off x="11127258" y="4327012"/>
            <a:ext cx="207963" cy="409575"/>
            <a:chOff x="4180" y="783"/>
            <a:chExt cx="150" cy="307"/>
          </a:xfrm>
        </p:grpSpPr>
        <p:sp>
          <p:nvSpPr>
            <p:cNvPr id="589" name="AutoShape 85">
              <a:extLst>
                <a:ext uri="{FF2B5EF4-FFF2-40B4-BE49-F238E27FC236}">
                  <a16:creationId xmlns:a16="http://schemas.microsoft.com/office/drawing/2014/main" id="{0DC4AA64-CBB7-43D9-9334-6B41CE67A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0" name="Rectangle 86">
              <a:extLst>
                <a:ext uri="{FF2B5EF4-FFF2-40B4-BE49-F238E27FC236}">
                  <a16:creationId xmlns:a16="http://schemas.microsoft.com/office/drawing/2014/main" id="{5EB76503-E24B-432E-A33F-2AA78EA83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1" name="Rectangle 87">
              <a:extLst>
                <a:ext uri="{FF2B5EF4-FFF2-40B4-BE49-F238E27FC236}">
                  <a16:creationId xmlns:a16="http://schemas.microsoft.com/office/drawing/2014/main" id="{825CF4D7-4113-491C-8D51-7000B32B5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2" name="AutoShape 88">
              <a:extLst>
                <a:ext uri="{FF2B5EF4-FFF2-40B4-BE49-F238E27FC236}">
                  <a16:creationId xmlns:a16="http://schemas.microsoft.com/office/drawing/2014/main" id="{A38FFEB5-77E9-48F6-94FE-8712DA10E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3" name="Line 89">
              <a:extLst>
                <a:ext uri="{FF2B5EF4-FFF2-40B4-BE49-F238E27FC236}">
                  <a16:creationId xmlns:a16="http://schemas.microsoft.com/office/drawing/2014/main" id="{3BEA4320-0BD5-4167-A9D0-F09529410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" name="Line 90">
              <a:extLst>
                <a:ext uri="{FF2B5EF4-FFF2-40B4-BE49-F238E27FC236}">
                  <a16:creationId xmlns:a16="http://schemas.microsoft.com/office/drawing/2014/main" id="{0518F529-E50C-48B0-B039-1228A2FE1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5" name="Rectangle 91">
              <a:extLst>
                <a:ext uri="{FF2B5EF4-FFF2-40B4-BE49-F238E27FC236}">
                  <a16:creationId xmlns:a16="http://schemas.microsoft.com/office/drawing/2014/main" id="{33E150D9-6C15-4317-9D37-D42538AC5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6" name="Rectangle 92">
              <a:extLst>
                <a:ext uri="{FF2B5EF4-FFF2-40B4-BE49-F238E27FC236}">
                  <a16:creationId xmlns:a16="http://schemas.microsoft.com/office/drawing/2014/main" id="{4278FD82-1735-4B46-BA90-D52BD4150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97" name="Group 93">
            <a:extLst>
              <a:ext uri="{FF2B5EF4-FFF2-40B4-BE49-F238E27FC236}">
                <a16:creationId xmlns:a16="http://schemas.microsoft.com/office/drawing/2014/main" id="{98EED2FB-C52E-4DA9-ABA6-92EA2AC19E01}"/>
              </a:ext>
            </a:extLst>
          </p:cNvPr>
          <p:cNvGrpSpPr>
            <a:grpSpLocks/>
          </p:cNvGrpSpPr>
          <p:nvPr/>
        </p:nvGrpSpPr>
        <p:grpSpPr bwMode="auto">
          <a:xfrm>
            <a:off x="11114558" y="4771512"/>
            <a:ext cx="207963" cy="409575"/>
            <a:chOff x="4180" y="783"/>
            <a:chExt cx="150" cy="307"/>
          </a:xfrm>
        </p:grpSpPr>
        <p:sp>
          <p:nvSpPr>
            <p:cNvPr id="598" name="AutoShape 94">
              <a:extLst>
                <a:ext uri="{FF2B5EF4-FFF2-40B4-BE49-F238E27FC236}">
                  <a16:creationId xmlns:a16="http://schemas.microsoft.com/office/drawing/2014/main" id="{5BAD35FC-6584-4498-9324-24C90883D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9" name="Rectangle 95">
              <a:extLst>
                <a:ext uri="{FF2B5EF4-FFF2-40B4-BE49-F238E27FC236}">
                  <a16:creationId xmlns:a16="http://schemas.microsoft.com/office/drawing/2014/main" id="{119C8D04-5BD2-4D73-AA73-C22E10FB1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0" name="Rectangle 96">
              <a:extLst>
                <a:ext uri="{FF2B5EF4-FFF2-40B4-BE49-F238E27FC236}">
                  <a16:creationId xmlns:a16="http://schemas.microsoft.com/office/drawing/2014/main" id="{4AFB5F81-9C4C-4138-AB50-79C229E7B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1" name="AutoShape 97">
              <a:extLst>
                <a:ext uri="{FF2B5EF4-FFF2-40B4-BE49-F238E27FC236}">
                  <a16:creationId xmlns:a16="http://schemas.microsoft.com/office/drawing/2014/main" id="{65C147CF-8F2B-4592-B81E-1B040E879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2" name="Line 98">
              <a:extLst>
                <a:ext uri="{FF2B5EF4-FFF2-40B4-BE49-F238E27FC236}">
                  <a16:creationId xmlns:a16="http://schemas.microsoft.com/office/drawing/2014/main" id="{3081A11B-D563-4342-91C2-A58E73338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3" name="Line 99">
              <a:extLst>
                <a:ext uri="{FF2B5EF4-FFF2-40B4-BE49-F238E27FC236}">
                  <a16:creationId xmlns:a16="http://schemas.microsoft.com/office/drawing/2014/main" id="{A4698258-3425-4B86-9D89-5F60377837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4" name="Rectangle 100">
              <a:extLst>
                <a:ext uri="{FF2B5EF4-FFF2-40B4-BE49-F238E27FC236}">
                  <a16:creationId xmlns:a16="http://schemas.microsoft.com/office/drawing/2014/main" id="{C86AB01A-7D99-4906-ADEF-0A1D571E5E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5" name="Rectangle 101">
              <a:extLst>
                <a:ext uri="{FF2B5EF4-FFF2-40B4-BE49-F238E27FC236}">
                  <a16:creationId xmlns:a16="http://schemas.microsoft.com/office/drawing/2014/main" id="{4758D5F2-89D3-4A8C-808B-BDA7AF69B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6" name="Line 102">
            <a:extLst>
              <a:ext uri="{FF2B5EF4-FFF2-40B4-BE49-F238E27FC236}">
                <a16:creationId xmlns:a16="http://schemas.microsoft.com/office/drawing/2014/main" id="{164EDC05-6A6C-47A0-94C8-D382104F4513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10739908" y="4701663"/>
            <a:ext cx="612775" cy="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7" name="Line 103">
            <a:extLst>
              <a:ext uri="{FF2B5EF4-FFF2-40B4-BE49-F238E27FC236}">
                <a16:creationId xmlns:a16="http://schemas.microsoft.com/office/drawing/2014/main" id="{B03363F5-32A2-4F52-92EC-81276522DBB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11095509" y="4952487"/>
            <a:ext cx="0" cy="1047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8" name="Line 104">
            <a:extLst>
              <a:ext uri="{FF2B5EF4-FFF2-40B4-BE49-F238E27FC236}">
                <a16:creationId xmlns:a16="http://schemas.microsoft.com/office/drawing/2014/main" id="{B0BCC240-33FE-4872-A434-D2041C487E1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11084396" y="4484175"/>
            <a:ext cx="0" cy="889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9" name="Line 105">
            <a:extLst>
              <a:ext uri="{FF2B5EF4-FFF2-40B4-BE49-F238E27FC236}">
                <a16:creationId xmlns:a16="http://schemas.microsoft.com/office/drawing/2014/main" id="{2CFD0256-A417-40EB-8891-C2AD92FAFD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763596" y="2625212"/>
            <a:ext cx="458787" cy="2079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0" name="Line 106">
            <a:extLst>
              <a:ext uri="{FF2B5EF4-FFF2-40B4-BE49-F238E27FC236}">
                <a16:creationId xmlns:a16="http://schemas.microsoft.com/office/drawing/2014/main" id="{9FAB30F4-5BC5-41FD-804C-BE7206A55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98633" y="2609337"/>
            <a:ext cx="485775" cy="2079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1" name="Line 107">
            <a:extLst>
              <a:ext uri="{FF2B5EF4-FFF2-40B4-BE49-F238E27FC236}">
                <a16:creationId xmlns:a16="http://schemas.microsoft.com/office/drawing/2014/main" id="{D9A3D953-8FEC-49F7-9146-1803C0411F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217746" y="2945887"/>
            <a:ext cx="241300" cy="68103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2" name="Line 108">
            <a:extLst>
              <a:ext uri="{FF2B5EF4-FFF2-40B4-BE49-F238E27FC236}">
                <a16:creationId xmlns:a16="http://schemas.microsoft.com/office/drawing/2014/main" id="{C9FFE15C-E5B8-465C-BD78-E0DDF971C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47808" y="2722050"/>
            <a:ext cx="0" cy="4318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3" name="Line 109">
            <a:extLst>
              <a:ext uri="{FF2B5EF4-FFF2-40B4-BE49-F238E27FC236}">
                <a16:creationId xmlns:a16="http://schemas.microsoft.com/office/drawing/2014/main" id="{D3A6FCD4-D6FE-473F-ADA0-A876F29E7A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73208" y="3369750"/>
            <a:ext cx="534988" cy="36830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" name="Line 110">
            <a:extLst>
              <a:ext uri="{FF2B5EF4-FFF2-40B4-BE49-F238E27FC236}">
                <a16:creationId xmlns:a16="http://schemas.microsoft.com/office/drawing/2014/main" id="{CE342F8A-8831-40A3-87D3-EF04B80294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933583" y="3834887"/>
            <a:ext cx="266700" cy="36036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" name="Line 111">
            <a:extLst>
              <a:ext uri="{FF2B5EF4-FFF2-40B4-BE49-F238E27FC236}">
                <a16:creationId xmlns:a16="http://schemas.microsoft.com/office/drawing/2014/main" id="{71F1F91F-EC5D-4F7F-889A-8C209EDF35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706571" y="2914137"/>
            <a:ext cx="560387" cy="384175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" name="Line 112">
            <a:extLst>
              <a:ext uri="{FF2B5EF4-FFF2-40B4-BE49-F238E27FC236}">
                <a16:creationId xmlns:a16="http://schemas.microsoft.com/office/drawing/2014/main" id="{11BE0A23-8685-4875-8AAD-BCB1BAB7CD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716096" y="2353750"/>
            <a:ext cx="350837" cy="25558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" name="Line 113">
            <a:extLst>
              <a:ext uri="{FF2B5EF4-FFF2-40B4-BE49-F238E27FC236}">
                <a16:creationId xmlns:a16="http://schemas.microsoft.com/office/drawing/2014/main" id="{DF1986E9-7778-42C2-8AE9-6010F18AB0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3646" y="2529962"/>
            <a:ext cx="201612" cy="176213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18" name="Group 144">
            <a:extLst>
              <a:ext uri="{FF2B5EF4-FFF2-40B4-BE49-F238E27FC236}">
                <a16:creationId xmlns:a16="http://schemas.microsoft.com/office/drawing/2014/main" id="{3EC59597-3B93-4CAB-902A-A275CBC3257A}"/>
              </a:ext>
            </a:extLst>
          </p:cNvPr>
          <p:cNvGrpSpPr>
            <a:grpSpLocks/>
          </p:cNvGrpSpPr>
          <p:nvPr/>
        </p:nvGrpSpPr>
        <p:grpSpPr bwMode="auto">
          <a:xfrm>
            <a:off x="9244483" y="2722050"/>
            <a:ext cx="501650" cy="233362"/>
            <a:chOff x="3600" y="219"/>
            <a:chExt cx="360" cy="175"/>
          </a:xfrm>
        </p:grpSpPr>
        <p:sp>
          <p:nvSpPr>
            <p:cNvPr id="619" name="Oval 145">
              <a:extLst>
                <a:ext uri="{FF2B5EF4-FFF2-40B4-BE49-F238E27FC236}">
                  <a16:creationId xmlns:a16="http://schemas.microsoft.com/office/drawing/2014/main" id="{AFBD9287-A298-47BE-8FAE-BFAD3E935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0" name="Line 146">
              <a:extLst>
                <a:ext uri="{FF2B5EF4-FFF2-40B4-BE49-F238E27FC236}">
                  <a16:creationId xmlns:a16="http://schemas.microsoft.com/office/drawing/2014/main" id="{2CC231FD-D340-43D4-88CD-0CD77C9E6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1" name="Line 147">
              <a:extLst>
                <a:ext uri="{FF2B5EF4-FFF2-40B4-BE49-F238E27FC236}">
                  <a16:creationId xmlns:a16="http://schemas.microsoft.com/office/drawing/2014/main" id="{ED4D88CB-9941-4DB1-A38D-B779AA26C3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2" name="Rectangle 148">
              <a:extLst>
                <a:ext uri="{FF2B5EF4-FFF2-40B4-BE49-F238E27FC236}">
                  <a16:creationId xmlns:a16="http://schemas.microsoft.com/office/drawing/2014/main" id="{992592B4-C9E5-4646-A59F-7EF68CA4F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3" name="Oval 149">
              <a:extLst>
                <a:ext uri="{FF2B5EF4-FFF2-40B4-BE49-F238E27FC236}">
                  <a16:creationId xmlns:a16="http://schemas.microsoft.com/office/drawing/2014/main" id="{A4D575D7-0DA7-48B7-81D0-CD966416C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24" name="Group 150">
              <a:extLst>
                <a:ext uri="{FF2B5EF4-FFF2-40B4-BE49-F238E27FC236}">
                  <a16:creationId xmlns:a16="http://schemas.microsoft.com/office/drawing/2014/main" id="{0BB3119B-896D-47FB-8C72-784B67802C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9" name="Line 151">
                <a:extLst>
                  <a:ext uri="{FF2B5EF4-FFF2-40B4-BE49-F238E27FC236}">
                    <a16:creationId xmlns:a16="http://schemas.microsoft.com/office/drawing/2014/main" id="{F2ECE881-E7FA-4CB5-BD26-38948D6C32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0" name="Line 152">
                <a:extLst>
                  <a:ext uri="{FF2B5EF4-FFF2-40B4-BE49-F238E27FC236}">
                    <a16:creationId xmlns:a16="http://schemas.microsoft.com/office/drawing/2014/main" id="{20052475-0BF6-4C80-82AE-A4A4898F14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1" name="Line 153">
                <a:extLst>
                  <a:ext uri="{FF2B5EF4-FFF2-40B4-BE49-F238E27FC236}">
                    <a16:creationId xmlns:a16="http://schemas.microsoft.com/office/drawing/2014/main" id="{C9030CBC-585C-462A-8341-4B081FBEE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25" name="Group 154">
              <a:extLst>
                <a:ext uri="{FF2B5EF4-FFF2-40B4-BE49-F238E27FC236}">
                  <a16:creationId xmlns:a16="http://schemas.microsoft.com/office/drawing/2014/main" id="{8E2BBFD2-E4C2-4BDF-BD37-89280D651EEF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6" name="Line 155">
                <a:extLst>
                  <a:ext uri="{FF2B5EF4-FFF2-40B4-BE49-F238E27FC236}">
                    <a16:creationId xmlns:a16="http://schemas.microsoft.com/office/drawing/2014/main" id="{386EC152-2D2B-4624-83DD-3794CAD52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7" name="Line 156">
                <a:extLst>
                  <a:ext uri="{FF2B5EF4-FFF2-40B4-BE49-F238E27FC236}">
                    <a16:creationId xmlns:a16="http://schemas.microsoft.com/office/drawing/2014/main" id="{56588710-576F-4846-99FB-D2252F35E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8" name="Line 157">
                <a:extLst>
                  <a:ext uri="{FF2B5EF4-FFF2-40B4-BE49-F238E27FC236}">
                    <a16:creationId xmlns:a16="http://schemas.microsoft.com/office/drawing/2014/main" id="{47A21D13-31F7-4844-8C29-59DA9EB0E2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32" name="Group 158">
            <a:extLst>
              <a:ext uri="{FF2B5EF4-FFF2-40B4-BE49-F238E27FC236}">
                <a16:creationId xmlns:a16="http://schemas.microsoft.com/office/drawing/2014/main" id="{0616F439-8863-4E40-B2BF-A4708D1F1324}"/>
              </a:ext>
            </a:extLst>
          </p:cNvPr>
          <p:cNvGrpSpPr>
            <a:grpSpLocks/>
          </p:cNvGrpSpPr>
          <p:nvPr/>
        </p:nvGrpSpPr>
        <p:grpSpPr bwMode="auto">
          <a:xfrm>
            <a:off x="10196983" y="2493450"/>
            <a:ext cx="501650" cy="233362"/>
            <a:chOff x="3600" y="219"/>
            <a:chExt cx="360" cy="175"/>
          </a:xfrm>
        </p:grpSpPr>
        <p:sp>
          <p:nvSpPr>
            <p:cNvPr id="633" name="Oval 159">
              <a:extLst>
                <a:ext uri="{FF2B5EF4-FFF2-40B4-BE49-F238E27FC236}">
                  <a16:creationId xmlns:a16="http://schemas.microsoft.com/office/drawing/2014/main" id="{0C4E20F2-EE44-4226-9146-643AA1B69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4" name="Line 160">
              <a:extLst>
                <a:ext uri="{FF2B5EF4-FFF2-40B4-BE49-F238E27FC236}">
                  <a16:creationId xmlns:a16="http://schemas.microsoft.com/office/drawing/2014/main" id="{BCC3B185-D1A3-4027-8F02-D542E24B4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5" name="Line 161">
              <a:extLst>
                <a:ext uri="{FF2B5EF4-FFF2-40B4-BE49-F238E27FC236}">
                  <a16:creationId xmlns:a16="http://schemas.microsoft.com/office/drawing/2014/main" id="{08DFF6BB-20DC-49BC-93C7-0B5F99D89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6" name="Rectangle 162">
              <a:extLst>
                <a:ext uri="{FF2B5EF4-FFF2-40B4-BE49-F238E27FC236}">
                  <a16:creationId xmlns:a16="http://schemas.microsoft.com/office/drawing/2014/main" id="{FFF08526-AA15-4A57-B1BB-0850898E4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7" name="Oval 163">
              <a:extLst>
                <a:ext uri="{FF2B5EF4-FFF2-40B4-BE49-F238E27FC236}">
                  <a16:creationId xmlns:a16="http://schemas.microsoft.com/office/drawing/2014/main" id="{56EB70A8-82BD-45DD-81E6-D374C88EB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38" name="Group 164">
              <a:extLst>
                <a:ext uri="{FF2B5EF4-FFF2-40B4-BE49-F238E27FC236}">
                  <a16:creationId xmlns:a16="http://schemas.microsoft.com/office/drawing/2014/main" id="{78718D93-4530-4E57-99AF-8BFDAFFFFB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43" name="Line 165">
                <a:extLst>
                  <a:ext uri="{FF2B5EF4-FFF2-40B4-BE49-F238E27FC236}">
                    <a16:creationId xmlns:a16="http://schemas.microsoft.com/office/drawing/2014/main" id="{01FF7958-AC18-4626-9808-542E5CBD18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4" name="Line 166">
                <a:extLst>
                  <a:ext uri="{FF2B5EF4-FFF2-40B4-BE49-F238E27FC236}">
                    <a16:creationId xmlns:a16="http://schemas.microsoft.com/office/drawing/2014/main" id="{097CEA5F-6410-4917-9861-E165423A6A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5" name="Line 167">
                <a:extLst>
                  <a:ext uri="{FF2B5EF4-FFF2-40B4-BE49-F238E27FC236}">
                    <a16:creationId xmlns:a16="http://schemas.microsoft.com/office/drawing/2014/main" id="{F7D4A709-39FE-4ABD-9A3A-ACEB350567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39" name="Group 168">
              <a:extLst>
                <a:ext uri="{FF2B5EF4-FFF2-40B4-BE49-F238E27FC236}">
                  <a16:creationId xmlns:a16="http://schemas.microsoft.com/office/drawing/2014/main" id="{CF6836DD-4352-465A-A768-855705E0BDB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40" name="Line 169">
                <a:extLst>
                  <a:ext uri="{FF2B5EF4-FFF2-40B4-BE49-F238E27FC236}">
                    <a16:creationId xmlns:a16="http://schemas.microsoft.com/office/drawing/2014/main" id="{579EC1B2-93F0-4CD0-AD3C-6DDF5D4D4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1" name="Line 170">
                <a:extLst>
                  <a:ext uri="{FF2B5EF4-FFF2-40B4-BE49-F238E27FC236}">
                    <a16:creationId xmlns:a16="http://schemas.microsoft.com/office/drawing/2014/main" id="{C8189352-BD1E-4E7D-AFA7-AD7809838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2" name="Line 171">
                <a:extLst>
                  <a:ext uri="{FF2B5EF4-FFF2-40B4-BE49-F238E27FC236}">
                    <a16:creationId xmlns:a16="http://schemas.microsoft.com/office/drawing/2014/main" id="{F05AC50D-CBB9-4D93-8698-ABD335B96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46" name="Group 172">
            <a:extLst>
              <a:ext uri="{FF2B5EF4-FFF2-40B4-BE49-F238E27FC236}">
                <a16:creationId xmlns:a16="http://schemas.microsoft.com/office/drawing/2014/main" id="{C3263939-65DE-41DA-969D-A1D2BA4A0274}"/>
              </a:ext>
            </a:extLst>
          </p:cNvPr>
          <p:cNvGrpSpPr>
            <a:grpSpLocks/>
          </p:cNvGrpSpPr>
          <p:nvPr/>
        </p:nvGrpSpPr>
        <p:grpSpPr bwMode="auto">
          <a:xfrm>
            <a:off x="10214446" y="3150675"/>
            <a:ext cx="501650" cy="233362"/>
            <a:chOff x="3600" y="219"/>
            <a:chExt cx="360" cy="175"/>
          </a:xfrm>
        </p:grpSpPr>
        <p:sp>
          <p:nvSpPr>
            <p:cNvPr id="647" name="Oval 173">
              <a:extLst>
                <a:ext uri="{FF2B5EF4-FFF2-40B4-BE49-F238E27FC236}">
                  <a16:creationId xmlns:a16="http://schemas.microsoft.com/office/drawing/2014/main" id="{252C4E42-ADAF-419F-8ADF-2EC404D6F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8" name="Line 174">
              <a:extLst>
                <a:ext uri="{FF2B5EF4-FFF2-40B4-BE49-F238E27FC236}">
                  <a16:creationId xmlns:a16="http://schemas.microsoft.com/office/drawing/2014/main" id="{D05D056D-03AE-4197-BC68-BE032E175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9" name="Line 175">
              <a:extLst>
                <a:ext uri="{FF2B5EF4-FFF2-40B4-BE49-F238E27FC236}">
                  <a16:creationId xmlns:a16="http://schemas.microsoft.com/office/drawing/2014/main" id="{BF433825-2A1B-4F55-9DBD-31158630E5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0" name="Rectangle 176">
              <a:extLst>
                <a:ext uri="{FF2B5EF4-FFF2-40B4-BE49-F238E27FC236}">
                  <a16:creationId xmlns:a16="http://schemas.microsoft.com/office/drawing/2014/main" id="{7C86FE2B-FBFA-41EA-9785-E0DF5115A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1" name="Oval 177">
              <a:extLst>
                <a:ext uri="{FF2B5EF4-FFF2-40B4-BE49-F238E27FC236}">
                  <a16:creationId xmlns:a16="http://schemas.microsoft.com/office/drawing/2014/main" id="{0D25B130-C50F-4DAE-AA29-2B038766C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2" name="Group 178">
              <a:extLst>
                <a:ext uri="{FF2B5EF4-FFF2-40B4-BE49-F238E27FC236}">
                  <a16:creationId xmlns:a16="http://schemas.microsoft.com/office/drawing/2014/main" id="{A6443A71-8F18-45E1-A516-11777B070A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57" name="Line 179">
                <a:extLst>
                  <a:ext uri="{FF2B5EF4-FFF2-40B4-BE49-F238E27FC236}">
                    <a16:creationId xmlns:a16="http://schemas.microsoft.com/office/drawing/2014/main" id="{DFCC92E1-E91B-4A87-9B9F-E24AA768F8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8" name="Line 180">
                <a:extLst>
                  <a:ext uri="{FF2B5EF4-FFF2-40B4-BE49-F238E27FC236}">
                    <a16:creationId xmlns:a16="http://schemas.microsoft.com/office/drawing/2014/main" id="{E62690C6-1379-4716-822E-8D6810378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9" name="Line 181">
                <a:extLst>
                  <a:ext uri="{FF2B5EF4-FFF2-40B4-BE49-F238E27FC236}">
                    <a16:creationId xmlns:a16="http://schemas.microsoft.com/office/drawing/2014/main" id="{799B35B3-9043-4572-B601-7CB3A8EF8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53" name="Group 182">
              <a:extLst>
                <a:ext uri="{FF2B5EF4-FFF2-40B4-BE49-F238E27FC236}">
                  <a16:creationId xmlns:a16="http://schemas.microsoft.com/office/drawing/2014/main" id="{F87EBCA7-82CD-4888-8D57-60921C21BC1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54" name="Line 183">
                <a:extLst>
                  <a:ext uri="{FF2B5EF4-FFF2-40B4-BE49-F238E27FC236}">
                    <a16:creationId xmlns:a16="http://schemas.microsoft.com/office/drawing/2014/main" id="{DCA6CED4-4BD2-4EE1-81E4-D52B92AB2E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5" name="Line 184">
                <a:extLst>
                  <a:ext uri="{FF2B5EF4-FFF2-40B4-BE49-F238E27FC236}">
                    <a16:creationId xmlns:a16="http://schemas.microsoft.com/office/drawing/2014/main" id="{171BC14F-2B1C-45BE-B2A7-8AA78FCF0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" name="Line 185">
                <a:extLst>
                  <a:ext uri="{FF2B5EF4-FFF2-40B4-BE49-F238E27FC236}">
                    <a16:creationId xmlns:a16="http://schemas.microsoft.com/office/drawing/2014/main" id="{9C14DEA0-BF1C-487B-B4F6-5B4C300ED9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60" name="Group 186">
            <a:extLst>
              <a:ext uri="{FF2B5EF4-FFF2-40B4-BE49-F238E27FC236}">
                <a16:creationId xmlns:a16="http://schemas.microsoft.com/office/drawing/2014/main" id="{3F386AD0-B23E-4052-9693-1CA604383B8B}"/>
              </a:ext>
            </a:extLst>
          </p:cNvPr>
          <p:cNvGrpSpPr>
            <a:grpSpLocks/>
          </p:cNvGrpSpPr>
          <p:nvPr/>
        </p:nvGrpSpPr>
        <p:grpSpPr bwMode="auto">
          <a:xfrm>
            <a:off x="11184408" y="2701412"/>
            <a:ext cx="500063" cy="233363"/>
            <a:chOff x="3600" y="219"/>
            <a:chExt cx="360" cy="175"/>
          </a:xfrm>
        </p:grpSpPr>
        <p:sp>
          <p:nvSpPr>
            <p:cNvPr id="661" name="Oval 187">
              <a:extLst>
                <a:ext uri="{FF2B5EF4-FFF2-40B4-BE49-F238E27FC236}">
                  <a16:creationId xmlns:a16="http://schemas.microsoft.com/office/drawing/2014/main" id="{01AB9034-334E-4BF7-88C3-3700DF21B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2" name="Line 188">
              <a:extLst>
                <a:ext uri="{FF2B5EF4-FFF2-40B4-BE49-F238E27FC236}">
                  <a16:creationId xmlns:a16="http://schemas.microsoft.com/office/drawing/2014/main" id="{D2F74B91-D1E8-4308-83CA-B659F5E79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3" name="Line 189">
              <a:extLst>
                <a:ext uri="{FF2B5EF4-FFF2-40B4-BE49-F238E27FC236}">
                  <a16:creationId xmlns:a16="http://schemas.microsoft.com/office/drawing/2014/main" id="{1DDE71D8-0B55-43AF-81B8-3668DE8FF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4" name="Rectangle 190">
              <a:extLst>
                <a:ext uri="{FF2B5EF4-FFF2-40B4-BE49-F238E27FC236}">
                  <a16:creationId xmlns:a16="http://schemas.microsoft.com/office/drawing/2014/main" id="{9704D60E-F72F-4FC4-BCF8-C768653D8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" name="Oval 191">
              <a:extLst>
                <a:ext uri="{FF2B5EF4-FFF2-40B4-BE49-F238E27FC236}">
                  <a16:creationId xmlns:a16="http://schemas.microsoft.com/office/drawing/2014/main" id="{04C0B373-977C-40C8-B944-5CDD88257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66" name="Group 192">
              <a:extLst>
                <a:ext uri="{FF2B5EF4-FFF2-40B4-BE49-F238E27FC236}">
                  <a16:creationId xmlns:a16="http://schemas.microsoft.com/office/drawing/2014/main" id="{9C967626-BC3C-403C-8C16-ACC6873D4F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71" name="Line 193">
                <a:extLst>
                  <a:ext uri="{FF2B5EF4-FFF2-40B4-BE49-F238E27FC236}">
                    <a16:creationId xmlns:a16="http://schemas.microsoft.com/office/drawing/2014/main" id="{4DAAC6B3-61DD-4FE4-808E-3D3A98F68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2" name="Line 194">
                <a:extLst>
                  <a:ext uri="{FF2B5EF4-FFF2-40B4-BE49-F238E27FC236}">
                    <a16:creationId xmlns:a16="http://schemas.microsoft.com/office/drawing/2014/main" id="{3AC8B0D0-9C2F-46B3-9F56-032FC1090B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3" name="Line 195">
                <a:extLst>
                  <a:ext uri="{FF2B5EF4-FFF2-40B4-BE49-F238E27FC236}">
                    <a16:creationId xmlns:a16="http://schemas.microsoft.com/office/drawing/2014/main" id="{4EF9E400-2F57-43DC-8E98-40FE22B41A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67" name="Group 196">
              <a:extLst>
                <a:ext uri="{FF2B5EF4-FFF2-40B4-BE49-F238E27FC236}">
                  <a16:creationId xmlns:a16="http://schemas.microsoft.com/office/drawing/2014/main" id="{FADB2CFF-9E78-4AB6-9811-623AB8FF1BD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68" name="Line 197">
                <a:extLst>
                  <a:ext uri="{FF2B5EF4-FFF2-40B4-BE49-F238E27FC236}">
                    <a16:creationId xmlns:a16="http://schemas.microsoft.com/office/drawing/2014/main" id="{25A9A160-5E8B-4303-B237-7AE63383AE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9" name="Line 198">
                <a:extLst>
                  <a:ext uri="{FF2B5EF4-FFF2-40B4-BE49-F238E27FC236}">
                    <a16:creationId xmlns:a16="http://schemas.microsoft.com/office/drawing/2014/main" id="{80FC7BD2-5B9B-4CE9-B76E-D03DB13E03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0" name="Line 199">
                <a:extLst>
                  <a:ext uri="{FF2B5EF4-FFF2-40B4-BE49-F238E27FC236}">
                    <a16:creationId xmlns:a16="http://schemas.microsoft.com/office/drawing/2014/main" id="{9C8F405D-62F4-46E3-AD57-9980167DF3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74" name="Group 200">
            <a:extLst>
              <a:ext uri="{FF2B5EF4-FFF2-40B4-BE49-F238E27FC236}">
                <a16:creationId xmlns:a16="http://schemas.microsoft.com/office/drawing/2014/main" id="{97358441-62A1-4F82-87B9-80DF13D9A4FE}"/>
              </a:ext>
            </a:extLst>
          </p:cNvPr>
          <p:cNvGrpSpPr>
            <a:grpSpLocks/>
          </p:cNvGrpSpPr>
          <p:nvPr/>
        </p:nvGrpSpPr>
        <p:grpSpPr bwMode="auto">
          <a:xfrm>
            <a:off x="10990733" y="3598350"/>
            <a:ext cx="501650" cy="233362"/>
            <a:chOff x="3600" y="219"/>
            <a:chExt cx="360" cy="175"/>
          </a:xfrm>
        </p:grpSpPr>
        <p:sp>
          <p:nvSpPr>
            <p:cNvPr id="675" name="Oval 201">
              <a:extLst>
                <a:ext uri="{FF2B5EF4-FFF2-40B4-BE49-F238E27FC236}">
                  <a16:creationId xmlns:a16="http://schemas.microsoft.com/office/drawing/2014/main" id="{1926FF4E-1DCA-472C-B3DA-76D77762C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" name="Line 202">
              <a:extLst>
                <a:ext uri="{FF2B5EF4-FFF2-40B4-BE49-F238E27FC236}">
                  <a16:creationId xmlns:a16="http://schemas.microsoft.com/office/drawing/2014/main" id="{1F0848AA-E431-4BA7-8A25-93237E7ED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" name="Line 203">
              <a:extLst>
                <a:ext uri="{FF2B5EF4-FFF2-40B4-BE49-F238E27FC236}">
                  <a16:creationId xmlns:a16="http://schemas.microsoft.com/office/drawing/2014/main" id="{8E028991-4DE7-4850-BCEC-03765FDFB6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" name="Rectangle 204">
              <a:extLst>
                <a:ext uri="{FF2B5EF4-FFF2-40B4-BE49-F238E27FC236}">
                  <a16:creationId xmlns:a16="http://schemas.microsoft.com/office/drawing/2014/main" id="{9DD62297-1D7E-4D5D-B2F9-C40CF3FF4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9" name="Oval 205">
              <a:extLst>
                <a:ext uri="{FF2B5EF4-FFF2-40B4-BE49-F238E27FC236}">
                  <a16:creationId xmlns:a16="http://schemas.microsoft.com/office/drawing/2014/main" id="{E021A73C-614D-4A4B-B207-E9EDFD35D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80" name="Group 206">
              <a:extLst>
                <a:ext uri="{FF2B5EF4-FFF2-40B4-BE49-F238E27FC236}">
                  <a16:creationId xmlns:a16="http://schemas.microsoft.com/office/drawing/2014/main" id="{FC0319B4-FC6F-460C-A4F5-70E768FE15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85" name="Line 207">
                <a:extLst>
                  <a:ext uri="{FF2B5EF4-FFF2-40B4-BE49-F238E27FC236}">
                    <a16:creationId xmlns:a16="http://schemas.microsoft.com/office/drawing/2014/main" id="{8D2E8E53-D3CE-47ED-86C1-D4179A884C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" name="Line 208">
                <a:extLst>
                  <a:ext uri="{FF2B5EF4-FFF2-40B4-BE49-F238E27FC236}">
                    <a16:creationId xmlns:a16="http://schemas.microsoft.com/office/drawing/2014/main" id="{65A10B2E-70C1-48A7-93DB-32F30CEC3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7" name="Line 209">
                <a:extLst>
                  <a:ext uri="{FF2B5EF4-FFF2-40B4-BE49-F238E27FC236}">
                    <a16:creationId xmlns:a16="http://schemas.microsoft.com/office/drawing/2014/main" id="{E4346200-2D83-454D-82FB-57927CB46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81" name="Group 210">
              <a:extLst>
                <a:ext uri="{FF2B5EF4-FFF2-40B4-BE49-F238E27FC236}">
                  <a16:creationId xmlns:a16="http://schemas.microsoft.com/office/drawing/2014/main" id="{C43E16F1-4C93-4C7E-A9CD-DD3020B8858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82" name="Line 211">
                <a:extLst>
                  <a:ext uri="{FF2B5EF4-FFF2-40B4-BE49-F238E27FC236}">
                    <a16:creationId xmlns:a16="http://schemas.microsoft.com/office/drawing/2014/main" id="{773361B9-303F-44D2-BE0E-6CF8892C55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3" name="Line 212">
                <a:extLst>
                  <a:ext uri="{FF2B5EF4-FFF2-40B4-BE49-F238E27FC236}">
                    <a16:creationId xmlns:a16="http://schemas.microsoft.com/office/drawing/2014/main" id="{F87CB05C-8AF2-4B58-8887-FABB31B36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4" name="Line 213">
                <a:extLst>
                  <a:ext uri="{FF2B5EF4-FFF2-40B4-BE49-F238E27FC236}">
                    <a16:creationId xmlns:a16="http://schemas.microsoft.com/office/drawing/2014/main" id="{40090A09-581C-4FF3-8C02-5BFB0A9CA4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88" name="Group 214">
            <a:extLst>
              <a:ext uri="{FF2B5EF4-FFF2-40B4-BE49-F238E27FC236}">
                <a16:creationId xmlns:a16="http://schemas.microsoft.com/office/drawing/2014/main" id="{635A227F-776D-44CA-8D7F-7C72DA895533}"/>
              </a:ext>
            </a:extLst>
          </p:cNvPr>
          <p:cNvGrpSpPr>
            <a:grpSpLocks/>
          </p:cNvGrpSpPr>
          <p:nvPr/>
        </p:nvGrpSpPr>
        <p:grpSpPr bwMode="auto">
          <a:xfrm>
            <a:off x="10657358" y="4182550"/>
            <a:ext cx="501650" cy="234950"/>
            <a:chOff x="3600" y="219"/>
            <a:chExt cx="360" cy="175"/>
          </a:xfrm>
        </p:grpSpPr>
        <p:sp>
          <p:nvSpPr>
            <p:cNvPr id="689" name="Oval 215">
              <a:extLst>
                <a:ext uri="{FF2B5EF4-FFF2-40B4-BE49-F238E27FC236}">
                  <a16:creationId xmlns:a16="http://schemas.microsoft.com/office/drawing/2014/main" id="{96486E37-543C-420A-80F5-036CEF9E5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0" name="Line 216">
              <a:extLst>
                <a:ext uri="{FF2B5EF4-FFF2-40B4-BE49-F238E27FC236}">
                  <a16:creationId xmlns:a16="http://schemas.microsoft.com/office/drawing/2014/main" id="{A0D65947-1C97-477F-88BF-A3E967ADA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1" name="Line 217">
              <a:extLst>
                <a:ext uri="{FF2B5EF4-FFF2-40B4-BE49-F238E27FC236}">
                  <a16:creationId xmlns:a16="http://schemas.microsoft.com/office/drawing/2014/main" id="{886A2F67-4766-4C41-8041-5248E2C4B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2" name="Rectangle 218">
              <a:extLst>
                <a:ext uri="{FF2B5EF4-FFF2-40B4-BE49-F238E27FC236}">
                  <a16:creationId xmlns:a16="http://schemas.microsoft.com/office/drawing/2014/main" id="{279D7F7D-34C2-42FF-808D-1AC14347D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3" name="Oval 219">
              <a:extLst>
                <a:ext uri="{FF2B5EF4-FFF2-40B4-BE49-F238E27FC236}">
                  <a16:creationId xmlns:a16="http://schemas.microsoft.com/office/drawing/2014/main" id="{AAC4E608-7157-4DED-968D-18C689517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94" name="Group 220">
              <a:extLst>
                <a:ext uri="{FF2B5EF4-FFF2-40B4-BE49-F238E27FC236}">
                  <a16:creationId xmlns:a16="http://schemas.microsoft.com/office/drawing/2014/main" id="{74F91FD1-B0A1-4D4A-9816-36267EFBC6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99" name="Line 221">
                <a:extLst>
                  <a:ext uri="{FF2B5EF4-FFF2-40B4-BE49-F238E27FC236}">
                    <a16:creationId xmlns:a16="http://schemas.microsoft.com/office/drawing/2014/main" id="{7D82B44F-F88B-4A26-B995-BE0EF88851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0" name="Line 222">
                <a:extLst>
                  <a:ext uri="{FF2B5EF4-FFF2-40B4-BE49-F238E27FC236}">
                    <a16:creationId xmlns:a16="http://schemas.microsoft.com/office/drawing/2014/main" id="{42908A17-79D5-4FB3-AC61-86727ECAC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1" name="Line 223">
                <a:extLst>
                  <a:ext uri="{FF2B5EF4-FFF2-40B4-BE49-F238E27FC236}">
                    <a16:creationId xmlns:a16="http://schemas.microsoft.com/office/drawing/2014/main" id="{7B468D37-6A68-4CE6-802E-48BD079A36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95" name="Group 224">
              <a:extLst>
                <a:ext uri="{FF2B5EF4-FFF2-40B4-BE49-F238E27FC236}">
                  <a16:creationId xmlns:a16="http://schemas.microsoft.com/office/drawing/2014/main" id="{2245A815-ADCC-44B6-8D02-CD75B6861D8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96" name="Line 225">
                <a:extLst>
                  <a:ext uri="{FF2B5EF4-FFF2-40B4-BE49-F238E27FC236}">
                    <a16:creationId xmlns:a16="http://schemas.microsoft.com/office/drawing/2014/main" id="{A7AD9A11-ADA2-4631-A741-51FA95EBD4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7" name="Line 226">
                <a:extLst>
                  <a:ext uri="{FF2B5EF4-FFF2-40B4-BE49-F238E27FC236}">
                    <a16:creationId xmlns:a16="http://schemas.microsoft.com/office/drawing/2014/main" id="{47B4095B-24B2-47A9-98A1-828033C774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8" name="Line 227">
                <a:extLst>
                  <a:ext uri="{FF2B5EF4-FFF2-40B4-BE49-F238E27FC236}">
                    <a16:creationId xmlns:a16="http://schemas.microsoft.com/office/drawing/2014/main" id="{18619576-50E8-491B-A2C4-8B91FBFE8B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02" name="Group 228">
            <a:extLst>
              <a:ext uri="{FF2B5EF4-FFF2-40B4-BE49-F238E27FC236}">
                <a16:creationId xmlns:a16="http://schemas.microsoft.com/office/drawing/2014/main" id="{1FD8C57D-6335-4532-8F13-13B33A897986}"/>
              </a:ext>
            </a:extLst>
          </p:cNvPr>
          <p:cNvGrpSpPr>
            <a:grpSpLocks/>
          </p:cNvGrpSpPr>
          <p:nvPr/>
        </p:nvGrpSpPr>
        <p:grpSpPr bwMode="auto">
          <a:xfrm>
            <a:off x="10047758" y="4671500"/>
            <a:ext cx="500063" cy="233362"/>
            <a:chOff x="3600" y="219"/>
            <a:chExt cx="360" cy="175"/>
          </a:xfrm>
        </p:grpSpPr>
        <p:sp>
          <p:nvSpPr>
            <p:cNvPr id="703" name="Oval 229">
              <a:extLst>
                <a:ext uri="{FF2B5EF4-FFF2-40B4-BE49-F238E27FC236}">
                  <a16:creationId xmlns:a16="http://schemas.microsoft.com/office/drawing/2014/main" id="{28938DB6-4356-421C-9744-6B27EB3A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4" name="Line 230">
              <a:extLst>
                <a:ext uri="{FF2B5EF4-FFF2-40B4-BE49-F238E27FC236}">
                  <a16:creationId xmlns:a16="http://schemas.microsoft.com/office/drawing/2014/main" id="{0279AAE6-FF91-4765-997C-E89B0DD75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5" name="Line 231">
              <a:extLst>
                <a:ext uri="{FF2B5EF4-FFF2-40B4-BE49-F238E27FC236}">
                  <a16:creationId xmlns:a16="http://schemas.microsoft.com/office/drawing/2014/main" id="{85198637-B565-4913-BC77-B54DAC1EF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" name="Rectangle 232">
              <a:extLst>
                <a:ext uri="{FF2B5EF4-FFF2-40B4-BE49-F238E27FC236}">
                  <a16:creationId xmlns:a16="http://schemas.microsoft.com/office/drawing/2014/main" id="{4AFCCB45-5D6C-488C-A2CB-383CF22F0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7" name="Oval 233">
              <a:extLst>
                <a:ext uri="{FF2B5EF4-FFF2-40B4-BE49-F238E27FC236}">
                  <a16:creationId xmlns:a16="http://schemas.microsoft.com/office/drawing/2014/main" id="{50E765BE-0A27-42F6-A6B0-606FF39D33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08" name="Group 234">
              <a:extLst>
                <a:ext uri="{FF2B5EF4-FFF2-40B4-BE49-F238E27FC236}">
                  <a16:creationId xmlns:a16="http://schemas.microsoft.com/office/drawing/2014/main" id="{24757181-CE15-4484-98F1-3B04A18688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13" name="Line 235">
                <a:extLst>
                  <a:ext uri="{FF2B5EF4-FFF2-40B4-BE49-F238E27FC236}">
                    <a16:creationId xmlns:a16="http://schemas.microsoft.com/office/drawing/2014/main" id="{CFDF9235-93B3-4906-9B49-9C5BE62E9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4" name="Line 236">
                <a:extLst>
                  <a:ext uri="{FF2B5EF4-FFF2-40B4-BE49-F238E27FC236}">
                    <a16:creationId xmlns:a16="http://schemas.microsoft.com/office/drawing/2014/main" id="{B8FFC555-9EA2-4F84-8222-AC6B4017E8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5" name="Line 237">
                <a:extLst>
                  <a:ext uri="{FF2B5EF4-FFF2-40B4-BE49-F238E27FC236}">
                    <a16:creationId xmlns:a16="http://schemas.microsoft.com/office/drawing/2014/main" id="{53AEF565-BA59-4496-BC78-F5410A9626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09" name="Group 238">
              <a:extLst>
                <a:ext uri="{FF2B5EF4-FFF2-40B4-BE49-F238E27FC236}">
                  <a16:creationId xmlns:a16="http://schemas.microsoft.com/office/drawing/2014/main" id="{4DBCD0A6-B6CD-46C5-B5E2-AA2344C170E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10" name="Line 239">
                <a:extLst>
                  <a:ext uri="{FF2B5EF4-FFF2-40B4-BE49-F238E27FC236}">
                    <a16:creationId xmlns:a16="http://schemas.microsoft.com/office/drawing/2014/main" id="{5561E316-722D-4027-B06B-5BA3345CF5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1" name="Line 240">
                <a:extLst>
                  <a:ext uri="{FF2B5EF4-FFF2-40B4-BE49-F238E27FC236}">
                    <a16:creationId xmlns:a16="http://schemas.microsoft.com/office/drawing/2014/main" id="{F2847B7E-183D-48F8-881D-12436407E4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2" name="Line 241">
                <a:extLst>
                  <a:ext uri="{FF2B5EF4-FFF2-40B4-BE49-F238E27FC236}">
                    <a16:creationId xmlns:a16="http://schemas.microsoft.com/office/drawing/2014/main" id="{C8288874-F45F-4E2C-A361-5523CED434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16" name="Group 242">
            <a:extLst>
              <a:ext uri="{FF2B5EF4-FFF2-40B4-BE49-F238E27FC236}">
                <a16:creationId xmlns:a16="http://schemas.microsoft.com/office/drawing/2014/main" id="{197188E1-7A1D-4381-8013-71F561975CDD}"/>
              </a:ext>
            </a:extLst>
          </p:cNvPr>
          <p:cNvGrpSpPr>
            <a:grpSpLocks/>
          </p:cNvGrpSpPr>
          <p:nvPr/>
        </p:nvGrpSpPr>
        <p:grpSpPr bwMode="auto">
          <a:xfrm>
            <a:off x="9244483" y="4295262"/>
            <a:ext cx="501650" cy="233363"/>
            <a:chOff x="3600" y="219"/>
            <a:chExt cx="360" cy="175"/>
          </a:xfrm>
        </p:grpSpPr>
        <p:sp>
          <p:nvSpPr>
            <p:cNvPr id="717" name="Oval 243">
              <a:extLst>
                <a:ext uri="{FF2B5EF4-FFF2-40B4-BE49-F238E27FC236}">
                  <a16:creationId xmlns:a16="http://schemas.microsoft.com/office/drawing/2014/main" id="{F1542082-15BA-479B-B287-E6BE01F8A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" name="Line 244">
              <a:extLst>
                <a:ext uri="{FF2B5EF4-FFF2-40B4-BE49-F238E27FC236}">
                  <a16:creationId xmlns:a16="http://schemas.microsoft.com/office/drawing/2014/main" id="{228BC898-94D5-4A2B-8B3D-9F2438B6B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" name="Line 245">
              <a:extLst>
                <a:ext uri="{FF2B5EF4-FFF2-40B4-BE49-F238E27FC236}">
                  <a16:creationId xmlns:a16="http://schemas.microsoft.com/office/drawing/2014/main" id="{1E4F1A6C-C2A4-4E72-BE6B-F2411AAB0A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" name="Rectangle 246">
              <a:extLst>
                <a:ext uri="{FF2B5EF4-FFF2-40B4-BE49-F238E27FC236}">
                  <a16:creationId xmlns:a16="http://schemas.microsoft.com/office/drawing/2014/main" id="{5F7ECC1A-6E5A-4032-8417-7E66ABA1A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F4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1" name="Oval 247">
              <a:extLst>
                <a:ext uri="{FF2B5EF4-FFF2-40B4-BE49-F238E27FC236}">
                  <a16:creationId xmlns:a16="http://schemas.microsoft.com/office/drawing/2014/main" id="{51DBCF9E-7CB6-4B41-BF9E-F728039B7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F49100"/>
            </a:solidFill>
            <a:ln w="127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22" name="Group 248">
              <a:extLst>
                <a:ext uri="{FF2B5EF4-FFF2-40B4-BE49-F238E27FC236}">
                  <a16:creationId xmlns:a16="http://schemas.microsoft.com/office/drawing/2014/main" id="{65BDD9B7-BEBC-4C14-84ED-7B6CA868BA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27" name="Line 249">
                <a:extLst>
                  <a:ext uri="{FF2B5EF4-FFF2-40B4-BE49-F238E27FC236}">
                    <a16:creationId xmlns:a16="http://schemas.microsoft.com/office/drawing/2014/main" id="{59CD8D33-4961-49C0-9696-ADC1DEC160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" name="Line 250">
                <a:extLst>
                  <a:ext uri="{FF2B5EF4-FFF2-40B4-BE49-F238E27FC236}">
                    <a16:creationId xmlns:a16="http://schemas.microsoft.com/office/drawing/2014/main" id="{E1ED43F0-63A0-45D2-A99D-C256477CA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" name="Line 251">
                <a:extLst>
                  <a:ext uri="{FF2B5EF4-FFF2-40B4-BE49-F238E27FC236}">
                    <a16:creationId xmlns:a16="http://schemas.microsoft.com/office/drawing/2014/main" id="{AA31AC12-4E6F-49E4-99C4-375BBFE1CC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23" name="Group 252">
              <a:extLst>
                <a:ext uri="{FF2B5EF4-FFF2-40B4-BE49-F238E27FC236}">
                  <a16:creationId xmlns:a16="http://schemas.microsoft.com/office/drawing/2014/main" id="{13659ADB-E0FF-4355-AED8-4634AFCA6F7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24" name="Line 253">
                <a:extLst>
                  <a:ext uri="{FF2B5EF4-FFF2-40B4-BE49-F238E27FC236}">
                    <a16:creationId xmlns:a16="http://schemas.microsoft.com/office/drawing/2014/main" id="{6D759847-C2DC-416F-A1F8-D1B301725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" name="Line 254">
                <a:extLst>
                  <a:ext uri="{FF2B5EF4-FFF2-40B4-BE49-F238E27FC236}">
                    <a16:creationId xmlns:a16="http://schemas.microsoft.com/office/drawing/2014/main" id="{3E63D540-0E6B-4F25-80D1-CADA131F5E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" name="Line 255">
                <a:extLst>
                  <a:ext uri="{FF2B5EF4-FFF2-40B4-BE49-F238E27FC236}">
                    <a16:creationId xmlns:a16="http://schemas.microsoft.com/office/drawing/2014/main" id="{E2B3D556-3E80-4491-BD94-B04F1A1CA4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30" name="Line 261">
            <a:extLst>
              <a:ext uri="{FF2B5EF4-FFF2-40B4-BE49-F238E27FC236}">
                <a16:creationId xmlns:a16="http://schemas.microsoft.com/office/drawing/2014/main" id="{35795C01-9CEC-4A99-95A5-EF01BA6BFC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0071" y="4507987"/>
            <a:ext cx="1587" cy="249238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31" name="Group 272">
            <a:extLst>
              <a:ext uri="{FF2B5EF4-FFF2-40B4-BE49-F238E27FC236}">
                <a16:creationId xmlns:a16="http://schemas.microsoft.com/office/drawing/2014/main" id="{72152721-C356-45D0-9DF5-48792B69314A}"/>
              </a:ext>
            </a:extLst>
          </p:cNvPr>
          <p:cNvGrpSpPr>
            <a:grpSpLocks/>
          </p:cNvGrpSpPr>
          <p:nvPr/>
        </p:nvGrpSpPr>
        <p:grpSpPr bwMode="auto">
          <a:xfrm>
            <a:off x="7990358" y="1458400"/>
            <a:ext cx="814388" cy="858837"/>
            <a:chOff x="2938" y="2925"/>
            <a:chExt cx="513" cy="541"/>
          </a:xfrm>
        </p:grpSpPr>
        <p:sp>
          <p:nvSpPr>
            <p:cNvPr id="732" name="Rectangle 266">
              <a:extLst>
                <a:ext uri="{FF2B5EF4-FFF2-40B4-BE49-F238E27FC236}">
                  <a16:creationId xmlns:a16="http://schemas.microsoft.com/office/drawing/2014/main" id="{1A567A08-B698-436D-B149-3ED0828D9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3" name="Rectangle 264">
              <a:extLst>
                <a:ext uri="{FF2B5EF4-FFF2-40B4-BE49-F238E27FC236}">
                  <a16:creationId xmlns:a16="http://schemas.microsoft.com/office/drawing/2014/main" id="{C6A2B38A-2D92-4C40-BFDF-D9C3987F8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4" name="Rectangle 265">
              <a:extLst>
                <a:ext uri="{FF2B5EF4-FFF2-40B4-BE49-F238E27FC236}">
                  <a16:creationId xmlns:a16="http://schemas.microsoft.com/office/drawing/2014/main" id="{47C72F78-FA97-4CD6-8205-504177116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5" name="Text Box 263">
              <a:extLst>
                <a:ext uri="{FF2B5EF4-FFF2-40B4-BE49-F238E27FC236}">
                  <a16:creationId xmlns:a16="http://schemas.microsoft.com/office/drawing/2014/main" id="{A1EC042B-02DF-4D24-82C2-1B491EE672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6" name="Line 269">
              <a:extLst>
                <a:ext uri="{FF2B5EF4-FFF2-40B4-BE49-F238E27FC236}">
                  <a16:creationId xmlns:a16="http://schemas.microsoft.com/office/drawing/2014/main" id="{84B476F7-9057-459E-A666-3CDD9EA45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" name="Line 270">
              <a:extLst>
                <a:ext uri="{FF2B5EF4-FFF2-40B4-BE49-F238E27FC236}">
                  <a16:creationId xmlns:a16="http://schemas.microsoft.com/office/drawing/2014/main" id="{12400A16-6529-4894-865F-420676288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8" name="Line 271">
              <a:extLst>
                <a:ext uri="{FF2B5EF4-FFF2-40B4-BE49-F238E27FC236}">
                  <a16:creationId xmlns:a16="http://schemas.microsoft.com/office/drawing/2014/main" id="{A352B6CC-F85D-4E4C-93F2-FB5484571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39" name="Group 273">
            <a:extLst>
              <a:ext uri="{FF2B5EF4-FFF2-40B4-BE49-F238E27FC236}">
                <a16:creationId xmlns:a16="http://schemas.microsoft.com/office/drawing/2014/main" id="{67705044-5552-4D56-A365-B901551FC005}"/>
              </a:ext>
            </a:extLst>
          </p:cNvPr>
          <p:cNvGrpSpPr>
            <a:grpSpLocks/>
          </p:cNvGrpSpPr>
          <p:nvPr/>
        </p:nvGrpSpPr>
        <p:grpSpPr bwMode="auto">
          <a:xfrm>
            <a:off x="8614246" y="4969950"/>
            <a:ext cx="814387" cy="858837"/>
            <a:chOff x="2938" y="2925"/>
            <a:chExt cx="513" cy="541"/>
          </a:xfrm>
        </p:grpSpPr>
        <p:sp>
          <p:nvSpPr>
            <p:cNvPr id="740" name="Rectangle 274">
              <a:extLst>
                <a:ext uri="{FF2B5EF4-FFF2-40B4-BE49-F238E27FC236}">
                  <a16:creationId xmlns:a16="http://schemas.microsoft.com/office/drawing/2014/main" id="{9E894469-2CCA-4570-BD77-2DE4D40DE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1" name="Rectangle 275">
              <a:extLst>
                <a:ext uri="{FF2B5EF4-FFF2-40B4-BE49-F238E27FC236}">
                  <a16:creationId xmlns:a16="http://schemas.microsoft.com/office/drawing/2014/main" id="{0F317EC0-8D87-4292-B389-DA3A60EAF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2" name="Rectangle 276">
              <a:extLst>
                <a:ext uri="{FF2B5EF4-FFF2-40B4-BE49-F238E27FC236}">
                  <a16:creationId xmlns:a16="http://schemas.microsoft.com/office/drawing/2014/main" id="{836A73A3-FDC3-4D53-83BA-C8688AD3D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3" name="Text Box 277">
              <a:extLst>
                <a:ext uri="{FF2B5EF4-FFF2-40B4-BE49-F238E27FC236}">
                  <a16:creationId xmlns:a16="http://schemas.microsoft.com/office/drawing/2014/main" id="{3C5ADB80-B1E7-4231-B5BE-A2C1C60E6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application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transport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networ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data link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physical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4" name="Line 278">
              <a:extLst>
                <a:ext uri="{FF2B5EF4-FFF2-40B4-BE49-F238E27FC236}">
                  <a16:creationId xmlns:a16="http://schemas.microsoft.com/office/drawing/2014/main" id="{E70DF4EB-C017-404F-820D-03CEDD1B8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5" name="Line 279">
              <a:extLst>
                <a:ext uri="{FF2B5EF4-FFF2-40B4-BE49-F238E27FC236}">
                  <a16:creationId xmlns:a16="http://schemas.microsoft.com/office/drawing/2014/main" id="{EB0C6489-0BB7-46C8-A350-6B66E0C13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6" name="Line 280">
              <a:extLst>
                <a:ext uri="{FF2B5EF4-FFF2-40B4-BE49-F238E27FC236}">
                  <a16:creationId xmlns:a16="http://schemas.microsoft.com/office/drawing/2014/main" id="{9D9ED763-E430-4525-9204-FC5540B178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7" name="Line 289">
            <a:extLst>
              <a:ext uri="{FF2B5EF4-FFF2-40B4-BE49-F238E27FC236}">
                <a16:creationId xmlns:a16="http://schemas.microsoft.com/office/drawing/2014/main" id="{0675D424-4DD1-42EA-8DA7-004C3F990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4571" y="1687000"/>
            <a:ext cx="325437" cy="3270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48" name="Group 296">
            <a:extLst>
              <a:ext uri="{FF2B5EF4-FFF2-40B4-BE49-F238E27FC236}">
                <a16:creationId xmlns:a16="http://schemas.microsoft.com/office/drawing/2014/main" id="{569AEB1E-CEDE-4C20-86C4-70022490115B}"/>
              </a:ext>
            </a:extLst>
          </p:cNvPr>
          <p:cNvGrpSpPr>
            <a:grpSpLocks/>
          </p:cNvGrpSpPr>
          <p:nvPr/>
        </p:nvGrpSpPr>
        <p:grpSpPr bwMode="auto">
          <a:xfrm>
            <a:off x="7782396" y="3271325"/>
            <a:ext cx="1092200" cy="368300"/>
            <a:chOff x="4032" y="2303"/>
            <a:chExt cx="688" cy="250"/>
          </a:xfrm>
        </p:grpSpPr>
        <p:sp>
          <p:nvSpPr>
            <p:cNvPr id="749" name="Rectangle 295">
              <a:extLst>
                <a:ext uri="{FF2B5EF4-FFF2-40B4-BE49-F238E27FC236}">
                  <a16:creationId xmlns:a16="http://schemas.microsoft.com/office/drawing/2014/main" id="{BE606B6E-E22C-4399-86B7-223E4FA74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0" name="Text Box 294">
              <a:extLst>
                <a:ext uri="{FF2B5EF4-FFF2-40B4-BE49-F238E27FC236}">
                  <a16:creationId xmlns:a16="http://schemas.microsoft.com/office/drawing/2014/main" id="{7922E646-6000-4DE9-97D0-56BB7A06C8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ques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1" name="Line 297">
            <a:extLst>
              <a:ext uri="{FF2B5EF4-FFF2-40B4-BE49-F238E27FC236}">
                <a16:creationId xmlns:a16="http://schemas.microsoft.com/office/drawing/2014/main" id="{88B9EF87-9CBE-4BA2-92E8-927692C09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8233" y="1582225"/>
            <a:ext cx="379413" cy="3375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52" name="Group 298">
            <a:extLst>
              <a:ext uri="{FF2B5EF4-FFF2-40B4-BE49-F238E27FC236}">
                <a16:creationId xmlns:a16="http://schemas.microsoft.com/office/drawing/2014/main" id="{8CEA9B81-6E00-4C96-90DC-0711C24743FF}"/>
              </a:ext>
            </a:extLst>
          </p:cNvPr>
          <p:cNvGrpSpPr>
            <a:grpSpLocks/>
          </p:cNvGrpSpPr>
          <p:nvPr/>
        </p:nvGrpSpPr>
        <p:grpSpPr bwMode="auto">
          <a:xfrm>
            <a:off x="9033346" y="3520562"/>
            <a:ext cx="942975" cy="396875"/>
            <a:chOff x="4086" y="2303"/>
            <a:chExt cx="594" cy="250"/>
          </a:xfrm>
        </p:grpSpPr>
        <p:sp>
          <p:nvSpPr>
            <p:cNvPr id="753" name="Rectangle 299">
              <a:extLst>
                <a:ext uri="{FF2B5EF4-FFF2-40B4-BE49-F238E27FC236}">
                  <a16:creationId xmlns:a16="http://schemas.microsoft.com/office/drawing/2014/main" id="{8280C21A-5039-403A-93D9-093864719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4" name="Text Box 300">
              <a:extLst>
                <a:ext uri="{FF2B5EF4-FFF2-40B4-BE49-F238E27FC236}">
                  <a16:creationId xmlns:a16="http://schemas.microsoft.com/office/drawing/2014/main" id="{05FADC1E-F189-467D-9795-9BC446235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</a:rPr>
                <a:t>reply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5" name="Line 297">
            <a:extLst>
              <a:ext uri="{FF2B5EF4-FFF2-40B4-BE49-F238E27FC236}">
                <a16:creationId xmlns:a16="http://schemas.microsoft.com/office/drawing/2014/main" id="{D9D30FAA-825E-47D5-AB12-1B79D71DB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9815983" y="4879462"/>
            <a:ext cx="909638" cy="517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6" name="Line 289">
            <a:extLst>
              <a:ext uri="{FF2B5EF4-FFF2-40B4-BE49-F238E27FC236}">
                <a16:creationId xmlns:a16="http://schemas.microsoft.com/office/drawing/2014/main" id="{17641FD9-B5E4-46B7-8F21-3F459212A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9793758" y="4992175"/>
            <a:ext cx="884238" cy="514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" name="内容占位符 4">
            <a:extLst>
              <a:ext uri="{FF2B5EF4-FFF2-40B4-BE49-F238E27FC236}">
                <a16:creationId xmlns:a16="http://schemas.microsoft.com/office/drawing/2014/main" id="{F8C31797-67C4-46B1-B756-A9617879FC5D}"/>
              </a:ext>
            </a:extLst>
          </p:cNvPr>
          <p:cNvSpPr txBox="1"/>
          <p:nvPr/>
        </p:nvSpPr>
        <p:spPr bwMode="auto">
          <a:xfrm>
            <a:off x="4438869" y="1729625"/>
            <a:ext cx="3058869" cy="175783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Q1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：优缺点是什么？</a:t>
            </a:r>
            <a:endParaRPr lang="en-US" altLang="zh-CN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</a:rPr>
              <a:t>高度可伸缩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</a:rPr>
              <a:t>难于管理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63" name="组合 266">
            <a:extLst>
              <a:ext uri="{FF2B5EF4-FFF2-40B4-BE49-F238E27FC236}">
                <a16:creationId xmlns:a16="http://schemas.microsoft.com/office/drawing/2014/main" id="{6C4A1D56-7CAD-403A-9C4E-263D8543645D}"/>
              </a:ext>
            </a:extLst>
          </p:cNvPr>
          <p:cNvGrpSpPr>
            <a:grpSpLocks/>
          </p:cNvGrpSpPr>
          <p:nvPr/>
        </p:nvGrpSpPr>
        <p:grpSpPr bwMode="auto">
          <a:xfrm>
            <a:off x="261349" y="3738050"/>
            <a:ext cx="7645400" cy="2633662"/>
            <a:chOff x="709393" y="1772816"/>
            <a:chExt cx="7725216" cy="1458985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783C002B-2232-46B2-85AF-D5224E1E040A}"/>
                </a:ext>
              </a:extLst>
            </p:cNvPr>
            <p:cNvSpPr/>
            <p:nvPr/>
          </p:nvSpPr>
          <p:spPr>
            <a:xfrm>
              <a:off x="754827" y="1772816"/>
              <a:ext cx="7634349" cy="1440517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5" name="L 形 264">
              <a:extLst>
                <a:ext uri="{FF2B5EF4-FFF2-40B4-BE49-F238E27FC236}">
                  <a16:creationId xmlns:a16="http://schemas.microsoft.com/office/drawing/2014/main" id="{916D37CA-854B-4598-BAFD-67EAD2413778}"/>
                </a:ext>
              </a:extLst>
            </p:cNvPr>
            <p:cNvSpPr/>
            <p:nvPr/>
          </p:nvSpPr>
          <p:spPr>
            <a:xfrm rot="5400000">
              <a:off x="696166" y="1786044"/>
              <a:ext cx="288455" cy="26200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6" name="L 形 265">
              <a:extLst>
                <a:ext uri="{FF2B5EF4-FFF2-40B4-BE49-F238E27FC236}">
                  <a16:creationId xmlns:a16="http://schemas.microsoft.com/office/drawing/2014/main" id="{E695B447-825F-4F98-BCD6-54FA383D8BDB}"/>
                </a:ext>
              </a:extLst>
            </p:cNvPr>
            <p:cNvSpPr/>
            <p:nvPr/>
          </p:nvSpPr>
          <p:spPr>
            <a:xfrm rot="16200000">
              <a:off x="8172134" y="2969325"/>
              <a:ext cx="262951" cy="26200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8" name="内容占位符 4">
            <a:extLst>
              <a:ext uri="{FF2B5EF4-FFF2-40B4-BE49-F238E27FC236}">
                <a16:creationId xmlns:a16="http://schemas.microsoft.com/office/drawing/2014/main" id="{B9E91FAE-7AAD-45B6-A78A-65490949C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735" y="3738050"/>
            <a:ext cx="7593013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78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网络结点之间采取对等方式，通过直接交换信息共享计算机资源和服务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应用于实时通信、协同工作、内容分发、分布式计算等领域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通信模式：网络中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对等结点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之间直接通信的能力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基本特征：互联网中由对等结点组成的一种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动态的逻辑网络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。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实现技术：实现对等结点之间直接通信所需设计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协议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软件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等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2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网络并不是一个新的网络结构，而是一种新的网络应用模式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60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4  </a:t>
            </a:r>
            <a:r>
              <a:rPr lang="zh-CN" altLang="en-US" sz="2200" dirty="0">
                <a:latin typeface="Times New Roman" panose="02020603050405020304" pitchFamily="18" charset="0"/>
              </a:rPr>
              <a:t>混合结构</a:t>
            </a:r>
          </a:p>
        </p:txBody>
      </p:sp>
      <p:pic>
        <p:nvPicPr>
          <p:cNvPr id="279" name="图片 4098">
            <a:extLst>
              <a:ext uri="{FF2B5EF4-FFF2-40B4-BE49-F238E27FC236}">
                <a16:creationId xmlns:a16="http://schemas.microsoft.com/office/drawing/2014/main" id="{0C778B85-6E4D-4F9B-9EF5-DBDE4D2CFF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061" y="2089944"/>
            <a:ext cx="3402013" cy="278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0" name="组合 1">
            <a:extLst>
              <a:ext uri="{FF2B5EF4-FFF2-40B4-BE49-F238E27FC236}">
                <a16:creationId xmlns:a16="http://schemas.microsoft.com/office/drawing/2014/main" id="{3956E04D-8E48-4291-B527-E3D347ACB136}"/>
              </a:ext>
            </a:extLst>
          </p:cNvPr>
          <p:cNvGrpSpPr>
            <a:grpSpLocks/>
          </p:cNvGrpSpPr>
          <p:nvPr/>
        </p:nvGrpSpPr>
        <p:grpSpPr bwMode="auto">
          <a:xfrm>
            <a:off x="860424" y="3429000"/>
            <a:ext cx="5542554" cy="2708275"/>
            <a:chOff x="461392" y="2276873"/>
            <a:chExt cx="4063381" cy="1824212"/>
          </a:xfrm>
        </p:grpSpPr>
        <p:grpSp>
          <p:nvGrpSpPr>
            <p:cNvPr id="281" name="组合 261">
              <a:extLst>
                <a:ext uri="{FF2B5EF4-FFF2-40B4-BE49-F238E27FC236}">
                  <a16:creationId xmlns:a16="http://schemas.microsoft.com/office/drawing/2014/main" id="{469C9A5C-54A6-4D3E-B504-BC2C266AD7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83" name="矩形 282">
                <a:extLst>
                  <a:ext uri="{FF2B5EF4-FFF2-40B4-BE49-F238E27FC236}">
                    <a16:creationId xmlns:a16="http://schemas.microsoft.com/office/drawing/2014/main" id="{601D8498-9E13-43EA-822F-E41D8B80863C}"/>
                  </a:ext>
                </a:extLst>
              </p:cNvPr>
              <p:cNvSpPr/>
              <p:nvPr/>
            </p:nvSpPr>
            <p:spPr>
              <a:xfrm>
                <a:off x="755478" y="1772816"/>
                <a:ext cx="7633045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84" name="L 形 283">
                <a:extLst>
                  <a:ext uri="{FF2B5EF4-FFF2-40B4-BE49-F238E27FC236}">
                    <a16:creationId xmlns:a16="http://schemas.microsoft.com/office/drawing/2014/main" id="{E1B6CB8B-BDAD-4D6C-94E6-D3234481E95F}"/>
                  </a:ext>
                </a:extLst>
              </p:cNvPr>
              <p:cNvSpPr/>
              <p:nvPr/>
            </p:nvSpPr>
            <p:spPr>
              <a:xfrm rot="5400000">
                <a:off x="696438" y="1785771"/>
                <a:ext cx="287863" cy="26195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85" name="L 形 284">
                <a:extLst>
                  <a:ext uri="{FF2B5EF4-FFF2-40B4-BE49-F238E27FC236}">
                    <a16:creationId xmlns:a16="http://schemas.microsoft.com/office/drawing/2014/main" id="{998AFCAA-F1EC-4AFC-A94C-353B9970475A}"/>
                  </a:ext>
                </a:extLst>
              </p:cNvPr>
              <p:cNvSpPr/>
              <p:nvPr/>
            </p:nvSpPr>
            <p:spPr>
              <a:xfrm rot="16200000">
                <a:off x="8171941" y="2936801"/>
                <a:ext cx="263382" cy="26195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282" name="内容占位符 4">
              <a:extLst>
                <a:ext uri="{FF2B5EF4-FFF2-40B4-BE49-F238E27FC236}">
                  <a16:creationId xmlns:a16="http://schemas.microsoft.com/office/drawing/2014/main" id="{5D84A16D-6E72-46CF-AB57-24A2854A3ED8}"/>
                </a:ext>
              </a:extLst>
            </p:cNvPr>
            <p:cNvSpPr txBox="1"/>
            <p:nvPr/>
          </p:nvSpPr>
          <p:spPr bwMode="auto">
            <a:xfrm>
              <a:off x="513034" y="2312160"/>
              <a:ext cx="4011739" cy="177181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apster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传输采用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2P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的搜索采用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/S</a:t>
              </a: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每个节点向中央服务器登记自己的内容</a:t>
              </a: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每个节点向中央服务器提交查询请求，查找感兴趣的内容</a:t>
              </a:r>
            </a:p>
          </p:txBody>
        </p:sp>
      </p:grpSp>
      <p:sp>
        <p:nvSpPr>
          <p:cNvPr id="286" name="内容占位符 4">
            <a:extLst>
              <a:ext uri="{FF2B5EF4-FFF2-40B4-BE49-F238E27FC236}">
                <a16:creationId xmlns:a16="http://schemas.microsoft.com/office/drawing/2014/main" id="{14DE5E91-8081-4DCE-A479-4A2C1D92D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1673225"/>
            <a:ext cx="5472113" cy="1308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Q1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能否将两种结构混合使用？</a:t>
            </a:r>
            <a:endParaRPr lang="en-US" altLang="zh-CN" sz="2400" b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49100"/>
              </a:buClr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Q2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混合两种结构能否做到取长补短？</a:t>
            </a:r>
          </a:p>
        </p:txBody>
      </p:sp>
    </p:spTree>
    <p:extLst>
      <p:ext uri="{BB962C8B-B14F-4D97-AF65-F5344CB8AC3E}">
        <p14:creationId xmlns:p14="http://schemas.microsoft.com/office/powerpoint/2010/main" val="216043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5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与应用层协议</a:t>
            </a:r>
          </a:p>
        </p:txBody>
      </p:sp>
      <p:grpSp>
        <p:nvGrpSpPr>
          <p:cNvPr id="16" name="组合 1">
            <a:extLst>
              <a:ext uri="{FF2B5EF4-FFF2-40B4-BE49-F238E27FC236}">
                <a16:creationId xmlns:a16="http://schemas.microsoft.com/office/drawing/2014/main" id="{D965FBB7-A59F-4DF2-99D6-2A58F51FF543}"/>
              </a:ext>
            </a:extLst>
          </p:cNvPr>
          <p:cNvGrpSpPr>
            <a:grpSpLocks/>
          </p:cNvGrpSpPr>
          <p:nvPr/>
        </p:nvGrpSpPr>
        <p:grpSpPr bwMode="auto">
          <a:xfrm>
            <a:off x="1148457" y="2095756"/>
            <a:ext cx="10029376" cy="1884573"/>
            <a:chOff x="461392" y="2276873"/>
            <a:chExt cx="4011738" cy="1824212"/>
          </a:xfrm>
        </p:grpSpPr>
        <p:grpSp>
          <p:nvGrpSpPr>
            <p:cNvPr id="17" name="组合 261">
              <a:extLst>
                <a:ext uri="{FF2B5EF4-FFF2-40B4-BE49-F238E27FC236}">
                  <a16:creationId xmlns:a16="http://schemas.microsoft.com/office/drawing/2014/main" id="{72373403-4A6A-4F4C-A4DC-3AAEBBC682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56AE5038-E948-4694-BED4-CA8A21F35708}"/>
                  </a:ext>
                </a:extLst>
              </p:cNvPr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" name="L 形 19">
                <a:extLst>
                  <a:ext uri="{FF2B5EF4-FFF2-40B4-BE49-F238E27FC236}">
                    <a16:creationId xmlns:a16="http://schemas.microsoft.com/office/drawing/2014/main" id="{C4E69612-7FB4-4D27-9B2B-25C00D673D9D}"/>
                  </a:ext>
                </a:extLst>
              </p:cNvPr>
              <p:cNvSpPr/>
              <p:nvPr/>
            </p:nvSpPr>
            <p:spPr>
              <a:xfrm rot="5400000">
                <a:off x="696719" y="1785490"/>
                <a:ext cx="287863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1" name="L 形 20">
                <a:extLst>
                  <a:ext uri="{FF2B5EF4-FFF2-40B4-BE49-F238E27FC236}">
                    <a16:creationId xmlns:a16="http://schemas.microsoft.com/office/drawing/2014/main" id="{92F596F7-7B4E-41EE-8C98-2B6F93C0AE0F}"/>
                  </a:ext>
                </a:extLst>
              </p:cNvPr>
              <p:cNvSpPr/>
              <p:nvPr/>
            </p:nvSpPr>
            <p:spPr>
              <a:xfrm rot="16200000">
                <a:off x="8171661" y="2936521"/>
                <a:ext cx="263382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8" name="内容占位符 4">
              <a:extLst>
                <a:ext uri="{FF2B5EF4-FFF2-40B4-BE49-F238E27FC236}">
                  <a16:creationId xmlns:a16="http://schemas.microsoft.com/office/drawing/2014/main" id="{DA4F2E98-1171-4B46-A163-64D27BFCD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78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网络应用：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基于网络的金融应用系统、电子政务、电子商务、远程医疗、远程数据存储等。</a:t>
              </a: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TP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ELNET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M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PTV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oIP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层协议：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网络应用主要组成部分。规定应用程序进程之间通信所遵循的通信规则，包括：如何构造进程通信报文、报文应包括的字段、每个字段意义、交互过程等。</a:t>
              </a:r>
            </a:p>
          </p:txBody>
        </p:sp>
      </p:grpSp>
      <p:sp>
        <p:nvSpPr>
          <p:cNvPr id="22" name="矩形 2">
            <a:extLst>
              <a:ext uri="{FF2B5EF4-FFF2-40B4-BE49-F238E27FC236}">
                <a16:creationId xmlns:a16="http://schemas.microsoft.com/office/drawing/2014/main" id="{1F090054-0048-4D03-B047-C6D11A03D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546" y="1511468"/>
            <a:ext cx="39766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应用与应用层协议的基本概念</a:t>
            </a:r>
            <a:endParaRPr lang="zh-CN" altLang="zh-CN" dirty="0">
              <a:solidFill>
                <a:srgbClr val="17406D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grpSp>
        <p:nvGrpSpPr>
          <p:cNvPr id="34" name="组合 1">
            <a:extLst>
              <a:ext uri="{FF2B5EF4-FFF2-40B4-BE49-F238E27FC236}">
                <a16:creationId xmlns:a16="http://schemas.microsoft.com/office/drawing/2014/main" id="{FAC7B28E-C4EA-4790-99BF-F85029AE4550}"/>
              </a:ext>
            </a:extLst>
          </p:cNvPr>
          <p:cNvGrpSpPr>
            <a:grpSpLocks/>
          </p:cNvGrpSpPr>
          <p:nvPr/>
        </p:nvGrpSpPr>
        <p:grpSpPr bwMode="auto">
          <a:xfrm>
            <a:off x="626745" y="4623250"/>
            <a:ext cx="5422153" cy="1843087"/>
            <a:chOff x="461392" y="2276873"/>
            <a:chExt cx="4011738" cy="1824212"/>
          </a:xfrm>
        </p:grpSpPr>
        <p:grpSp>
          <p:nvGrpSpPr>
            <p:cNvPr id="35" name="组合 261">
              <a:extLst>
                <a:ext uri="{FF2B5EF4-FFF2-40B4-BE49-F238E27FC236}">
                  <a16:creationId xmlns:a16="http://schemas.microsoft.com/office/drawing/2014/main" id="{72FF60BE-6E39-48CE-A879-6FAF1E43D2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8C0947A3-CA06-4DBA-B79F-CB55C8264F30}"/>
                  </a:ext>
                </a:extLst>
              </p:cNvPr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8" name="L 形 37">
                <a:extLst>
                  <a:ext uri="{FF2B5EF4-FFF2-40B4-BE49-F238E27FC236}">
                    <a16:creationId xmlns:a16="http://schemas.microsoft.com/office/drawing/2014/main" id="{4ACF866E-EEC7-4973-934F-764734927B8B}"/>
                  </a:ext>
                </a:extLst>
              </p:cNvPr>
              <p:cNvSpPr/>
              <p:nvPr/>
            </p:nvSpPr>
            <p:spPr>
              <a:xfrm rot="5400000">
                <a:off x="696759" y="1785450"/>
                <a:ext cx="287784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9" name="L 形 38">
                <a:extLst>
                  <a:ext uri="{FF2B5EF4-FFF2-40B4-BE49-F238E27FC236}">
                    <a16:creationId xmlns:a16="http://schemas.microsoft.com/office/drawing/2014/main" id="{256BC333-0864-4506-A0FF-7708D137EBBA}"/>
                  </a:ext>
                </a:extLst>
              </p:cNvPr>
              <p:cNvSpPr/>
              <p:nvPr/>
            </p:nvSpPr>
            <p:spPr>
              <a:xfrm rot="16200000">
                <a:off x="8171865" y="2936586"/>
                <a:ext cx="262975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36" name="内容占位符 4">
              <a:extLst>
                <a:ext uri="{FF2B5EF4-FFF2-40B4-BE49-F238E27FC236}">
                  <a16:creationId xmlns:a16="http://schemas.microsoft.com/office/drawing/2014/main" id="{A8BC3F3F-0A69-4736-A310-0F1C46740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交换报文的类型。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如请求报文与应答报文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各种报文格式与包含的字段类型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对每个字段意义的描述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进程在什么时间、如何发送报文，以及如何响应</a:t>
              </a:r>
            </a:p>
          </p:txBody>
        </p:sp>
      </p:grpSp>
      <p:sp>
        <p:nvSpPr>
          <p:cNvPr id="40" name="矩形 2">
            <a:extLst>
              <a:ext uri="{FF2B5EF4-FFF2-40B4-BE49-F238E27FC236}">
                <a16:creationId xmlns:a16="http://schemas.microsoft.com/office/drawing/2014/main" id="{D27D9A6B-9B35-4A08-9A1B-B22AF0232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145" y="4055020"/>
            <a:ext cx="4907299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应用层协议的基本内容</a:t>
            </a:r>
            <a:endParaRPr lang="zh-CN" altLang="zh-CN" dirty="0">
              <a:solidFill>
                <a:srgbClr val="17406D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41" name="矩形 11">
            <a:extLst>
              <a:ext uri="{FF2B5EF4-FFF2-40B4-BE49-F238E27FC236}">
                <a16:creationId xmlns:a16="http://schemas.microsoft.com/office/drawing/2014/main" id="{6F7A180E-52CA-494B-9669-D23B28429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6638" y="4055020"/>
            <a:ext cx="247237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3. </a:t>
            </a:r>
            <a:r>
              <a:rPr lang="zh-CN" altLang="en-US" dirty="0">
                <a:solidFill>
                  <a:srgbClr val="17406D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应用层协议的类型</a:t>
            </a:r>
          </a:p>
        </p:txBody>
      </p:sp>
      <p:grpSp>
        <p:nvGrpSpPr>
          <p:cNvPr id="42" name="组合 19">
            <a:extLst>
              <a:ext uri="{FF2B5EF4-FFF2-40B4-BE49-F238E27FC236}">
                <a16:creationId xmlns:a16="http://schemas.microsoft.com/office/drawing/2014/main" id="{B0CC1866-D1C9-4B88-9286-3B70C8380330}"/>
              </a:ext>
            </a:extLst>
          </p:cNvPr>
          <p:cNvGrpSpPr>
            <a:grpSpLocks/>
          </p:cNvGrpSpPr>
          <p:nvPr/>
        </p:nvGrpSpPr>
        <p:grpSpPr bwMode="auto">
          <a:xfrm>
            <a:off x="6175055" y="4624519"/>
            <a:ext cx="5390200" cy="1841818"/>
            <a:chOff x="709393" y="1772816"/>
            <a:chExt cx="7725216" cy="1440160"/>
          </a:xfrm>
        </p:grpSpPr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76F513AB-2BFD-41C3-9519-EB28F935CA11}"/>
                </a:ext>
              </a:extLst>
            </p:cNvPr>
            <p:cNvSpPr/>
            <p:nvPr/>
          </p:nvSpPr>
          <p:spPr>
            <a:xfrm>
              <a:off x="754916" y="1772816"/>
              <a:ext cx="7634170" cy="1440160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4" name="L 形 43">
              <a:extLst>
                <a:ext uri="{FF2B5EF4-FFF2-40B4-BE49-F238E27FC236}">
                  <a16:creationId xmlns:a16="http://schemas.microsoft.com/office/drawing/2014/main" id="{5D943E1A-2C1F-4CA5-9DBF-65C57BD75209}"/>
                </a:ext>
              </a:extLst>
            </p:cNvPr>
            <p:cNvSpPr/>
            <p:nvPr/>
          </p:nvSpPr>
          <p:spPr>
            <a:xfrm rot="5400000">
              <a:off x="696190" y="1786019"/>
              <a:ext cx="288921" cy="262514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5" name="L 形 44">
              <a:extLst>
                <a:ext uri="{FF2B5EF4-FFF2-40B4-BE49-F238E27FC236}">
                  <a16:creationId xmlns:a16="http://schemas.microsoft.com/office/drawing/2014/main" id="{ABA7B089-89FA-4D53-BA84-E8D458E3A600}"/>
                </a:ext>
              </a:extLst>
            </p:cNvPr>
            <p:cNvSpPr/>
            <p:nvPr/>
          </p:nvSpPr>
          <p:spPr>
            <a:xfrm rot="16200000">
              <a:off x="8171115" y="2936147"/>
              <a:ext cx="264475" cy="262514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6" name="内容占位符 4">
            <a:extLst>
              <a:ext uri="{FF2B5EF4-FFF2-40B4-BE49-F238E27FC236}">
                <a16:creationId xmlns:a16="http://schemas.microsoft.com/office/drawing/2014/main" id="{145DB4EA-1A00-4F0F-B414-9DB3C8175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6638" y="4642193"/>
            <a:ext cx="5266665" cy="184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标准网络应用：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E-mail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TELNET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等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专用应用层协议：很多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P2P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共享文件的应用层协议属于专用协议</a:t>
            </a:r>
          </a:p>
        </p:txBody>
      </p:sp>
    </p:spTree>
    <p:extLst>
      <p:ext uri="{BB962C8B-B14F-4D97-AF65-F5344CB8AC3E}">
        <p14:creationId xmlns:p14="http://schemas.microsoft.com/office/powerpoint/2010/main" val="2662162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6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对传输层协议的选择</a:t>
            </a:r>
          </a:p>
        </p:txBody>
      </p:sp>
      <p:grpSp>
        <p:nvGrpSpPr>
          <p:cNvPr id="28" name="组合 1">
            <a:extLst>
              <a:ext uri="{FF2B5EF4-FFF2-40B4-BE49-F238E27FC236}">
                <a16:creationId xmlns:a16="http://schemas.microsoft.com/office/drawing/2014/main" id="{CAB4D7C0-2CCA-491C-B075-5E0FBD4E7DDB}"/>
              </a:ext>
            </a:extLst>
          </p:cNvPr>
          <p:cNvGrpSpPr>
            <a:grpSpLocks/>
          </p:cNvGrpSpPr>
          <p:nvPr/>
        </p:nvGrpSpPr>
        <p:grpSpPr bwMode="auto">
          <a:xfrm>
            <a:off x="860424" y="1670510"/>
            <a:ext cx="8180706" cy="4321175"/>
            <a:chOff x="461392" y="2276873"/>
            <a:chExt cx="4011738" cy="1824212"/>
          </a:xfrm>
        </p:grpSpPr>
        <p:grpSp>
          <p:nvGrpSpPr>
            <p:cNvPr id="30" name="组合 261">
              <a:extLst>
                <a:ext uri="{FF2B5EF4-FFF2-40B4-BE49-F238E27FC236}">
                  <a16:creationId xmlns:a16="http://schemas.microsoft.com/office/drawing/2014/main" id="{5729841C-9CEA-4512-BFE7-84B04CF001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595D4086-C996-493E-A54F-629C38D0B8C2}"/>
                  </a:ext>
                </a:extLst>
              </p:cNvPr>
              <p:cNvSpPr/>
              <p:nvPr/>
            </p:nvSpPr>
            <p:spPr>
              <a:xfrm>
                <a:off x="754916" y="1772816"/>
                <a:ext cx="7634170" cy="1440160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3" name="L 形 32">
                <a:extLst>
                  <a:ext uri="{FF2B5EF4-FFF2-40B4-BE49-F238E27FC236}">
                    <a16:creationId xmlns:a16="http://schemas.microsoft.com/office/drawing/2014/main" id="{3FCAE7A3-6546-412B-9EA0-20DB3883C642}"/>
                  </a:ext>
                </a:extLst>
              </p:cNvPr>
              <p:cNvSpPr/>
              <p:nvPr/>
            </p:nvSpPr>
            <p:spPr>
              <a:xfrm rot="5400000">
                <a:off x="696740" y="1785469"/>
                <a:ext cx="287820" cy="26251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7" name="L 形 46">
                <a:extLst>
                  <a:ext uri="{FF2B5EF4-FFF2-40B4-BE49-F238E27FC236}">
                    <a16:creationId xmlns:a16="http://schemas.microsoft.com/office/drawing/2014/main" id="{282B5A8C-DB13-4A13-9B5B-1D34D188600D}"/>
                  </a:ext>
                </a:extLst>
              </p:cNvPr>
              <p:cNvSpPr/>
              <p:nvPr/>
            </p:nvSpPr>
            <p:spPr>
              <a:xfrm rot="16200000">
                <a:off x="8171875" y="2936486"/>
                <a:ext cx="262953" cy="26251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31" name="内容占位符 4">
              <a:extLst>
                <a:ext uri="{FF2B5EF4-FFF2-40B4-BE49-F238E27FC236}">
                  <a16:creationId xmlns:a16="http://schemas.microsoft.com/office/drawing/2014/main" id="{CBB59112-6A27-416B-8CF4-AA66570AF60B}"/>
                </a:ext>
              </a:extLst>
            </p:cNvPr>
            <p:cNvSpPr txBox="1"/>
            <p:nvPr/>
          </p:nvSpPr>
          <p:spPr bwMode="auto">
            <a:xfrm>
              <a:off x="470060" y="2312392"/>
              <a:ext cx="3979430" cy="178869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根据网络应用的实际需求，决定选择传输协议：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CP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DP</a:t>
              </a: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CP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协议提供的服务：功能完善、面向连接、可靠传输服务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可靠的面向连接服务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字节流传输服务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支持全双工服务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进程在什么时间、如何发送报文，以及如何响应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DP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协议提供的服务：简单、高效传输服务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无连接、不可靠的传输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无提供拥塞控制机制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不提供最小延时保证</a:t>
              </a:r>
            </a:p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72375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6  </a:t>
            </a:r>
            <a:r>
              <a:rPr lang="zh-CN" altLang="en-US" sz="2200" dirty="0">
                <a:latin typeface="Times New Roman" panose="02020603050405020304" pitchFamily="18" charset="0"/>
              </a:rPr>
              <a:t>网络应用对传输层协议的选择</a:t>
            </a: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E166B021-A8C6-4068-AA70-AEA6D8B8C4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8278654"/>
              </p:ext>
            </p:extLst>
          </p:nvPr>
        </p:nvGraphicFramePr>
        <p:xfrm>
          <a:off x="2459831" y="1670510"/>
          <a:ext cx="7272337" cy="3962400"/>
        </p:xfrm>
        <a:graphic>
          <a:graphicData uri="http://schemas.openxmlformats.org/drawingml/2006/table">
            <a:tbl>
              <a:tblPr/>
              <a:tblGrid>
                <a:gridCol w="2352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7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网络应用类型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应用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传输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-mail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流媒体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 Network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2phone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578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B991949-B3D5-4253-8B46-9DAFA8EA2CFC}"/>
              </a:ext>
            </a:extLst>
          </p:cNvPr>
          <p:cNvSpPr txBox="1"/>
          <p:nvPr/>
        </p:nvSpPr>
        <p:spPr>
          <a:xfrm>
            <a:off x="1656080" y="1670510"/>
            <a:ext cx="8879840" cy="2340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应用层协议，超文本在浏览器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之间的传输协议。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档中的特殊数据格式，一个文档可以链接到另一个文档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一资源定位符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标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资源，以便于用户查找</a:t>
            </a:r>
          </a:p>
        </p:txBody>
      </p:sp>
      <p:graphicFrame>
        <p:nvGraphicFramePr>
          <p:cNvPr id="10" name="对象 2">
            <a:extLst>
              <a:ext uri="{FF2B5EF4-FFF2-40B4-BE49-F238E27FC236}">
                <a16:creationId xmlns:a16="http://schemas.microsoft.com/office/drawing/2014/main" id="{D6B3C1D3-4415-4E91-ADDB-FE885F72F5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240531"/>
              </p:ext>
            </p:extLst>
          </p:nvPr>
        </p:nvGraphicFramePr>
        <p:xfrm>
          <a:off x="3786188" y="4206875"/>
          <a:ext cx="4619625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97280" imgH="1843200" progId="Visio.Drawing.11">
                  <p:embed/>
                </p:oleObj>
              </mc:Choice>
              <mc:Fallback>
                <p:oleObj r:id="rId3" imgW="3797280" imgH="1843200" progId="Visio.Drawing.11">
                  <p:embed/>
                  <p:pic>
                    <p:nvPicPr>
                      <p:cNvPr id="10" name="对象 2">
                        <a:extLst>
                          <a:ext uri="{FF2B5EF4-FFF2-40B4-BE49-F238E27FC236}">
                            <a16:creationId xmlns:a16="http://schemas.microsoft.com/office/drawing/2014/main" id="{D6B3C1D3-4415-4E91-ADDB-FE885F72F5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4206875"/>
                        <a:ext cx="4619625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597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75CDB95-068F-4DEE-A8B5-7B77B2BD7696}"/>
              </a:ext>
            </a:extLst>
          </p:cNvPr>
          <p:cNvSpPr txBox="1"/>
          <p:nvPr/>
        </p:nvSpPr>
        <p:spPr>
          <a:xfrm>
            <a:off x="1578610" y="1670510"/>
            <a:ext cx="8856980" cy="9559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超文本与超媒体</a:t>
            </a:r>
            <a:r>
              <a: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在</a:t>
            </a: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中，信息按超文本方式组织；超媒体进一步扩展了超文本所链接的信息类型</a:t>
            </a:r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FEDA1159-F751-4358-8C12-996658C6D1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572587"/>
              </p:ext>
            </p:extLst>
          </p:nvPr>
        </p:nvGraphicFramePr>
        <p:xfrm>
          <a:off x="1558925" y="2821958"/>
          <a:ext cx="4537075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494120" imgH="5514120" progId="Visio.Drawing.11">
                  <p:embed/>
                </p:oleObj>
              </mc:Choice>
              <mc:Fallback>
                <p:oleObj r:id="rId3" imgW="7494120" imgH="5514120" progId="Visio.Drawing.11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FEDA1159-F751-4358-8C12-996658C6D1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2821958"/>
                        <a:ext cx="4537075" cy="291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" descr="QQ20160316-0@2x.jpg">
            <a:extLst>
              <a:ext uri="{FF2B5EF4-FFF2-40B4-BE49-F238E27FC236}">
                <a16:creationId xmlns:a16="http://schemas.microsoft.com/office/drawing/2014/main" id="{1F0BC98F-00A7-4E4D-8E2B-91F5A783A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968" y="2821958"/>
            <a:ext cx="3878262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0346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回顾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F2D5EA5-92F0-45BA-B17F-FB2BD167506B}"/>
              </a:ext>
            </a:extLst>
          </p:cNvPr>
          <p:cNvGrpSpPr/>
          <p:nvPr/>
        </p:nvGrpSpPr>
        <p:grpSpPr>
          <a:xfrm>
            <a:off x="860425" y="984738"/>
            <a:ext cx="10252864" cy="5436749"/>
            <a:chOff x="1848458" y="1268413"/>
            <a:chExt cx="8423275" cy="4737100"/>
          </a:xfrm>
        </p:grpSpPr>
        <p:sp>
          <p:nvSpPr>
            <p:cNvPr id="7" name="文本框 2">
              <a:extLst>
                <a:ext uri="{FF2B5EF4-FFF2-40B4-BE49-F238E27FC236}">
                  <a16:creationId xmlns:a16="http://schemas.microsoft.com/office/drawing/2014/main" id="{071109DF-A3EF-4868-895F-B5F7C73C1C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8458" y="3856038"/>
              <a:ext cx="1154112" cy="368300"/>
            </a:xfrm>
            <a:prstGeom prst="rect">
              <a:avLst/>
            </a:prstGeom>
            <a:solidFill>
              <a:srgbClr val="7CCA62">
                <a:lumMod val="40000"/>
                <a:lumOff val="60000"/>
              </a:srgb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概述</a:t>
              </a:r>
            </a:p>
          </p:txBody>
        </p:sp>
        <p:sp>
          <p:nvSpPr>
            <p:cNvPr id="8" name="左大括号 7">
              <a:extLst>
                <a:ext uri="{FF2B5EF4-FFF2-40B4-BE49-F238E27FC236}">
                  <a16:creationId xmlns:a16="http://schemas.microsoft.com/office/drawing/2014/main" id="{332EE583-F303-4789-99BE-052BF8855935}"/>
                </a:ext>
              </a:extLst>
            </p:cNvPr>
            <p:cNvSpPr/>
            <p:nvPr/>
          </p:nvSpPr>
          <p:spPr>
            <a:xfrm>
              <a:off x="3072420" y="2276475"/>
              <a:ext cx="215900" cy="3600450"/>
            </a:xfrm>
            <a:prstGeom prst="leftBrac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左大括号 8">
              <a:extLst>
                <a:ext uri="{FF2B5EF4-FFF2-40B4-BE49-F238E27FC236}">
                  <a16:creationId xmlns:a16="http://schemas.microsoft.com/office/drawing/2014/main" id="{099FDB79-D316-4E8C-B852-DE7069D97C4A}"/>
                </a:ext>
              </a:extLst>
            </p:cNvPr>
            <p:cNvSpPr/>
            <p:nvPr/>
          </p:nvSpPr>
          <p:spPr>
            <a:xfrm>
              <a:off x="5101245" y="1385888"/>
              <a:ext cx="217488" cy="3556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文本框 2">
              <a:extLst>
                <a:ext uri="{FF2B5EF4-FFF2-40B4-BE49-F238E27FC236}">
                  <a16:creationId xmlns:a16="http://schemas.microsoft.com/office/drawing/2014/main" id="{D1309038-3CAD-4AAC-92BB-EF241A7D1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5708" y="1268413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数据通信技术</a:t>
              </a:r>
            </a:p>
          </p:txBody>
        </p:sp>
        <p:sp>
          <p:nvSpPr>
            <p:cNvPr id="11" name="文本框 9">
              <a:extLst>
                <a:ext uri="{FF2B5EF4-FFF2-40B4-BE49-F238E27FC236}">
                  <a16:creationId xmlns:a16="http://schemas.microsoft.com/office/drawing/2014/main" id="{50CD1356-00FE-4C14-B862-05A4287CB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5708" y="1525588"/>
              <a:ext cx="12969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组交换技术</a:t>
              </a:r>
            </a:p>
          </p:txBody>
        </p:sp>
        <p:sp>
          <p:nvSpPr>
            <p:cNvPr id="12" name="左大括号 11">
              <a:extLst>
                <a:ext uri="{FF2B5EF4-FFF2-40B4-BE49-F238E27FC236}">
                  <a16:creationId xmlns:a16="http://schemas.microsoft.com/office/drawing/2014/main" id="{A285B201-57D0-4B7A-9B57-0F5561E6BF90}"/>
                </a:ext>
              </a:extLst>
            </p:cNvPr>
            <p:cNvSpPr/>
            <p:nvPr/>
          </p:nvSpPr>
          <p:spPr>
            <a:xfrm>
              <a:off x="4728183" y="1914525"/>
              <a:ext cx="792162" cy="519113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文本框 11">
              <a:extLst>
                <a:ext uri="{FF2B5EF4-FFF2-40B4-BE49-F238E27FC236}">
                  <a16:creationId xmlns:a16="http://schemas.microsoft.com/office/drawing/2014/main" id="{02823807-1DC4-4F09-850E-A2EB906A44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7320" y="1798638"/>
              <a:ext cx="1296988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ARPANet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12">
              <a:extLst>
                <a:ext uri="{FF2B5EF4-FFF2-40B4-BE49-F238E27FC236}">
                  <a16:creationId xmlns:a16="http://schemas.microsoft.com/office/drawing/2014/main" id="{9F6F583B-7B5C-42F6-83E8-0DB68F958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7320" y="2054225"/>
              <a:ext cx="7921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13">
              <a:extLst>
                <a:ext uri="{FF2B5EF4-FFF2-40B4-BE49-F238E27FC236}">
                  <a16:creationId xmlns:a16="http://schemas.microsoft.com/office/drawing/2014/main" id="{CCDC7AF3-5805-407D-A210-B5B5BAB42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7320" y="2297113"/>
              <a:ext cx="7921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以太网</a:t>
              </a:r>
            </a:p>
          </p:txBody>
        </p:sp>
        <p:sp>
          <p:nvSpPr>
            <p:cNvPr id="16" name="左大括号 15">
              <a:extLst>
                <a:ext uri="{FF2B5EF4-FFF2-40B4-BE49-F238E27FC236}">
                  <a16:creationId xmlns:a16="http://schemas.microsoft.com/office/drawing/2014/main" id="{C5A570BC-BCA0-41E4-871A-71E0A1C30045}"/>
                </a:ext>
              </a:extLst>
            </p:cNvPr>
            <p:cNvSpPr/>
            <p:nvPr/>
          </p:nvSpPr>
          <p:spPr>
            <a:xfrm>
              <a:off x="5101245" y="2538413"/>
              <a:ext cx="1211263" cy="519112"/>
            </a:xfrm>
            <a:prstGeom prst="leftBrace">
              <a:avLst>
                <a:gd name="adj1" fmla="val 8333"/>
                <a:gd name="adj2" fmla="val 44539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文本框 15">
              <a:extLst>
                <a:ext uri="{FF2B5EF4-FFF2-40B4-BE49-F238E27FC236}">
                  <a16:creationId xmlns:a16="http://schemas.microsoft.com/office/drawing/2014/main" id="{D665DA4B-77EB-4021-9AD3-7DC6C3FC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483" y="2420938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OSI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参考模型</a:t>
              </a:r>
            </a:p>
          </p:txBody>
        </p:sp>
        <p:sp>
          <p:nvSpPr>
            <p:cNvPr id="18" name="文本框 16">
              <a:extLst>
                <a:ext uri="{FF2B5EF4-FFF2-40B4-BE49-F238E27FC236}">
                  <a16:creationId xmlns:a16="http://schemas.microsoft.com/office/drawing/2014/main" id="{5362F513-7796-47DF-9A75-33ADDDA5A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483" y="2676525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Pv4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体系</a:t>
              </a:r>
            </a:p>
          </p:txBody>
        </p:sp>
        <p:sp>
          <p:nvSpPr>
            <p:cNvPr id="19" name="文本框 17">
              <a:extLst>
                <a:ext uri="{FF2B5EF4-FFF2-40B4-BE49-F238E27FC236}">
                  <a16:creationId xmlns:a16="http://schemas.microsoft.com/office/drawing/2014/main" id="{6A13EDA7-B739-4116-9E92-1DFCBD5A5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483" y="2925763"/>
              <a:ext cx="12969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Pv6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体系</a:t>
              </a:r>
            </a:p>
          </p:txBody>
        </p:sp>
        <p:sp>
          <p:nvSpPr>
            <p:cNvPr id="20" name="文本框 3">
              <a:extLst>
                <a:ext uri="{FF2B5EF4-FFF2-40B4-BE49-F238E27FC236}">
                  <a16:creationId xmlns:a16="http://schemas.microsoft.com/office/drawing/2014/main" id="{C0EF003D-7C2D-49C4-BBA4-42A898178D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870" y="264318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体系结构研究</a:t>
              </a:r>
            </a:p>
          </p:txBody>
        </p:sp>
        <p:sp>
          <p:nvSpPr>
            <p:cNvPr id="21" name="文本框 19">
              <a:extLst>
                <a:ext uri="{FF2B5EF4-FFF2-40B4-BE49-F238E27FC236}">
                  <a16:creationId xmlns:a16="http://schemas.microsoft.com/office/drawing/2014/main" id="{86BD7FDB-4B1B-4E8B-B2F0-4DD41A05F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870" y="2020888"/>
              <a:ext cx="93503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形成</a:t>
              </a:r>
            </a:p>
          </p:txBody>
        </p:sp>
        <p:sp>
          <p:nvSpPr>
            <p:cNvPr id="22" name="文本框 20">
              <a:extLst>
                <a:ext uri="{FF2B5EF4-FFF2-40B4-BE49-F238E27FC236}">
                  <a16:creationId xmlns:a16="http://schemas.microsoft.com/office/drawing/2014/main" id="{5D51A5D0-FA72-4525-B602-DFE48B806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870" y="1408113"/>
              <a:ext cx="131603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技术理论准备</a:t>
              </a:r>
            </a:p>
          </p:txBody>
        </p:sp>
        <p:sp>
          <p:nvSpPr>
            <p:cNvPr id="23" name="左大括号 22">
              <a:extLst>
                <a:ext uri="{FF2B5EF4-FFF2-40B4-BE49-F238E27FC236}">
                  <a16:creationId xmlns:a16="http://schemas.microsoft.com/office/drawing/2014/main" id="{6F23D19E-4298-41A0-B723-BE69E767F9D5}"/>
                </a:ext>
              </a:extLst>
            </p:cNvPr>
            <p:cNvSpPr/>
            <p:nvPr/>
          </p:nvSpPr>
          <p:spPr>
            <a:xfrm>
              <a:off x="3720120" y="1560513"/>
              <a:ext cx="215900" cy="1220787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文本框 18">
              <a:extLst>
                <a:ext uri="{FF2B5EF4-FFF2-40B4-BE49-F238E27FC236}">
                  <a16:creationId xmlns:a16="http://schemas.microsoft.com/office/drawing/2014/main" id="{EEFC8C36-6BDA-4834-A52B-B506F9A74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295" y="2119313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历史</a:t>
              </a:r>
            </a:p>
          </p:txBody>
        </p:sp>
        <p:sp>
          <p:nvSpPr>
            <p:cNvPr id="28" name="左大括号 27">
              <a:extLst>
                <a:ext uri="{FF2B5EF4-FFF2-40B4-BE49-F238E27FC236}">
                  <a16:creationId xmlns:a16="http://schemas.microsoft.com/office/drawing/2014/main" id="{5C1507D9-E7F8-41F8-AEFD-443450892929}"/>
                </a:ext>
              </a:extLst>
            </p:cNvPr>
            <p:cNvSpPr/>
            <p:nvPr/>
          </p:nvSpPr>
          <p:spPr>
            <a:xfrm>
              <a:off x="8831870" y="2754313"/>
              <a:ext cx="215900" cy="81915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文本框 24">
              <a:extLst>
                <a:ext uri="{FF2B5EF4-FFF2-40B4-BE49-F238E27FC236}">
                  <a16:creationId xmlns:a16="http://schemas.microsoft.com/office/drawing/2014/main" id="{B63593AC-35C4-48AC-833A-A640382EB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263683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主机系统</a:t>
              </a:r>
            </a:p>
          </p:txBody>
        </p:sp>
        <p:sp>
          <p:nvSpPr>
            <p:cNvPr id="31" name="文本框 25">
              <a:extLst>
                <a:ext uri="{FF2B5EF4-FFF2-40B4-BE49-F238E27FC236}">
                  <a16:creationId xmlns:a16="http://schemas.microsoft.com/office/drawing/2014/main" id="{4DCED7AC-C349-4625-89CA-21788776D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2892425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终端设备</a:t>
              </a:r>
            </a:p>
          </p:txBody>
        </p:sp>
        <p:sp>
          <p:nvSpPr>
            <p:cNvPr id="32" name="文本框 26">
              <a:extLst>
                <a:ext uri="{FF2B5EF4-FFF2-40B4-BE49-F238E27FC236}">
                  <a16:creationId xmlns:a16="http://schemas.microsoft.com/office/drawing/2014/main" id="{33694E94-08AC-4515-A0CB-E1D991D3A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3136900"/>
              <a:ext cx="129540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软件</a:t>
              </a:r>
            </a:p>
          </p:txBody>
        </p:sp>
        <p:sp>
          <p:nvSpPr>
            <p:cNvPr id="33" name="文本框 27">
              <a:extLst>
                <a:ext uri="{FF2B5EF4-FFF2-40B4-BE49-F238E27FC236}">
                  <a16:creationId xmlns:a16="http://schemas.microsoft.com/office/drawing/2014/main" id="{76ADD209-75BB-47FB-B4A0-2DDE21E08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34036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数据资源</a:t>
              </a:r>
            </a:p>
          </p:txBody>
        </p:sp>
        <p:sp>
          <p:nvSpPr>
            <p:cNvPr id="34" name="左大括号 33">
              <a:extLst>
                <a:ext uri="{FF2B5EF4-FFF2-40B4-BE49-F238E27FC236}">
                  <a16:creationId xmlns:a16="http://schemas.microsoft.com/office/drawing/2014/main" id="{178E9AE4-AE29-4DD5-90D5-C04374062F17}"/>
                </a:ext>
              </a:extLst>
            </p:cNvPr>
            <p:cNvSpPr/>
            <p:nvPr/>
          </p:nvSpPr>
          <p:spPr>
            <a:xfrm>
              <a:off x="8831870" y="3762375"/>
              <a:ext cx="215900" cy="519113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文本框 29">
              <a:extLst>
                <a:ext uri="{FF2B5EF4-FFF2-40B4-BE49-F238E27FC236}">
                  <a16:creationId xmlns:a16="http://schemas.microsoft.com/office/drawing/2014/main" id="{C75ECA75-0F64-40C0-95F1-0607D583C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36449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路由器</a:t>
              </a:r>
            </a:p>
          </p:txBody>
        </p:sp>
        <p:sp>
          <p:nvSpPr>
            <p:cNvPr id="36" name="文本框 30">
              <a:extLst>
                <a:ext uri="{FF2B5EF4-FFF2-40B4-BE49-F238E27FC236}">
                  <a16:creationId xmlns:a16="http://schemas.microsoft.com/office/drawing/2014/main" id="{3ABA907B-7451-4CFC-BD2D-D2DF3C232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3900488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交换机</a:t>
              </a:r>
            </a:p>
          </p:txBody>
        </p:sp>
        <p:sp>
          <p:nvSpPr>
            <p:cNvPr id="37" name="文本框 31">
              <a:extLst>
                <a:ext uri="{FF2B5EF4-FFF2-40B4-BE49-F238E27FC236}">
                  <a16:creationId xmlns:a16="http://schemas.microsoft.com/office/drawing/2014/main" id="{03D18349-ABD3-4F73-837F-01C1B28FBB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333" y="4144963"/>
              <a:ext cx="9366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通信线路</a:t>
              </a:r>
            </a:p>
          </p:txBody>
        </p:sp>
        <p:sp>
          <p:nvSpPr>
            <p:cNvPr id="38" name="文本框 32">
              <a:extLst>
                <a:ext uri="{FF2B5EF4-FFF2-40B4-BE49-F238E27FC236}">
                  <a16:creationId xmlns:a16="http://schemas.microsoft.com/office/drawing/2014/main" id="{7D19EC7C-3F96-4B19-B9DE-FCE1BAA342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68270" y="30162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通信子网</a:t>
              </a:r>
            </a:p>
          </p:txBody>
        </p:sp>
        <p:sp>
          <p:nvSpPr>
            <p:cNvPr id="39" name="文本框 33">
              <a:extLst>
                <a:ext uri="{FF2B5EF4-FFF2-40B4-BE49-F238E27FC236}">
                  <a16:creationId xmlns:a16="http://schemas.microsoft.com/office/drawing/2014/main" id="{9B2A5F58-3F8E-48F7-BCD7-359726EEA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68270" y="38671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资源子网</a:t>
              </a:r>
            </a:p>
          </p:txBody>
        </p:sp>
        <p:sp>
          <p:nvSpPr>
            <p:cNvPr id="40" name="左大括号 39">
              <a:extLst>
                <a:ext uri="{FF2B5EF4-FFF2-40B4-BE49-F238E27FC236}">
                  <a16:creationId xmlns:a16="http://schemas.microsoft.com/office/drawing/2014/main" id="{A0C1C8F5-5C33-47D8-A9A0-CAEC44BFA75E}"/>
                </a:ext>
              </a:extLst>
            </p:cNvPr>
            <p:cNvSpPr/>
            <p:nvPr/>
          </p:nvSpPr>
          <p:spPr>
            <a:xfrm>
              <a:off x="4424970" y="3216275"/>
              <a:ext cx="3614738" cy="788988"/>
            </a:xfrm>
            <a:prstGeom prst="leftBrace">
              <a:avLst>
                <a:gd name="adj1" fmla="val 8333"/>
                <a:gd name="adj2" fmla="val 55130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文本框 35">
              <a:extLst>
                <a:ext uri="{FF2B5EF4-FFF2-40B4-BE49-F238E27FC236}">
                  <a16:creationId xmlns:a16="http://schemas.microsoft.com/office/drawing/2014/main" id="{FD87001E-C605-4309-927C-486C62C9C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0933" y="3411538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组成</a:t>
              </a:r>
            </a:p>
          </p:txBody>
        </p:sp>
        <p:sp>
          <p:nvSpPr>
            <p:cNvPr id="42" name="文本框 36">
              <a:extLst>
                <a:ext uri="{FF2B5EF4-FFF2-40B4-BE49-F238E27FC236}">
                  <a16:creationId xmlns:a16="http://schemas.microsoft.com/office/drawing/2014/main" id="{D0D6BBCB-8D6C-4228-AC63-B32D2E52AE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583" y="4035425"/>
              <a:ext cx="5603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拓扑</a:t>
              </a:r>
            </a:p>
          </p:txBody>
        </p:sp>
        <p:sp>
          <p:nvSpPr>
            <p:cNvPr id="43" name="文本框 37">
              <a:extLst>
                <a:ext uri="{FF2B5EF4-FFF2-40B4-BE49-F238E27FC236}">
                  <a16:creationId xmlns:a16="http://schemas.microsoft.com/office/drawing/2014/main" id="{5A356D18-1590-46A8-A92A-71F0F72AF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758" y="4441825"/>
              <a:ext cx="931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交换技术</a:t>
              </a:r>
            </a:p>
          </p:txBody>
        </p:sp>
        <p:sp>
          <p:nvSpPr>
            <p:cNvPr id="44" name="文本框 38">
              <a:extLst>
                <a:ext uri="{FF2B5EF4-FFF2-40B4-BE49-F238E27FC236}">
                  <a16:creationId xmlns:a16="http://schemas.microsoft.com/office/drawing/2014/main" id="{A17AB5B0-3DF5-4A26-9FA9-32A9B8EA4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758" y="4849813"/>
              <a:ext cx="931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协议分层</a:t>
              </a:r>
            </a:p>
          </p:txBody>
        </p:sp>
        <p:sp>
          <p:nvSpPr>
            <p:cNvPr id="45" name="左大括号 44">
              <a:extLst>
                <a:ext uri="{FF2B5EF4-FFF2-40B4-BE49-F238E27FC236}">
                  <a16:creationId xmlns:a16="http://schemas.microsoft.com/office/drawing/2014/main" id="{AA79DA8E-8F70-4AB3-8C4F-C641A0506837}"/>
                </a:ext>
              </a:extLst>
            </p:cNvPr>
            <p:cNvSpPr/>
            <p:nvPr/>
          </p:nvSpPr>
          <p:spPr>
            <a:xfrm>
              <a:off x="3715358" y="3506788"/>
              <a:ext cx="215900" cy="14351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文本框 40">
              <a:extLst>
                <a:ext uri="{FF2B5EF4-FFF2-40B4-BE49-F238E27FC236}">
                  <a16:creationId xmlns:a16="http://schemas.microsoft.com/office/drawing/2014/main" id="{7CCA4C90-5B61-4077-AC6D-E5339AD075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295" y="4070350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现状</a:t>
              </a:r>
            </a:p>
          </p:txBody>
        </p:sp>
        <p:sp>
          <p:nvSpPr>
            <p:cNvPr id="47" name="文本框 41">
              <a:extLst>
                <a:ext uri="{FF2B5EF4-FFF2-40B4-BE49-F238E27FC236}">
                  <a16:creationId xmlns:a16="http://schemas.microsoft.com/office/drawing/2014/main" id="{D52F6782-6BC4-4D98-B9DB-67DBDB2FA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3083" y="5697538"/>
              <a:ext cx="5619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未来</a:t>
              </a:r>
            </a:p>
          </p:txBody>
        </p:sp>
        <p:sp>
          <p:nvSpPr>
            <p:cNvPr id="48" name="左大括号 47">
              <a:extLst>
                <a:ext uri="{FF2B5EF4-FFF2-40B4-BE49-F238E27FC236}">
                  <a16:creationId xmlns:a16="http://schemas.microsoft.com/office/drawing/2014/main" id="{71B77915-B475-4D36-B323-5AD102472998}"/>
                </a:ext>
              </a:extLst>
            </p:cNvPr>
            <p:cNvSpPr/>
            <p:nvPr/>
          </p:nvSpPr>
          <p:spPr>
            <a:xfrm>
              <a:off x="4691670" y="4237038"/>
              <a:ext cx="215900" cy="560387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文本框 43">
              <a:extLst>
                <a:ext uri="{FF2B5EF4-FFF2-40B4-BE49-F238E27FC236}">
                  <a16:creationId xmlns:a16="http://schemas.microsoft.com/office/drawing/2014/main" id="{B917C1A5-C81F-4BE9-A456-EE053E225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9470" y="40703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电话交换</a:t>
              </a:r>
            </a:p>
          </p:txBody>
        </p:sp>
        <p:sp>
          <p:nvSpPr>
            <p:cNvPr id="50" name="文本框 44">
              <a:extLst>
                <a:ext uri="{FF2B5EF4-FFF2-40B4-BE49-F238E27FC236}">
                  <a16:creationId xmlns:a16="http://schemas.microsoft.com/office/drawing/2014/main" id="{7CCEC122-0652-4D02-ACA0-44FF9842EB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9470" y="434340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报文交换</a:t>
              </a:r>
            </a:p>
          </p:txBody>
        </p:sp>
        <p:sp>
          <p:nvSpPr>
            <p:cNvPr id="51" name="文本框 45">
              <a:extLst>
                <a:ext uri="{FF2B5EF4-FFF2-40B4-BE49-F238E27FC236}">
                  <a16:creationId xmlns:a16="http://schemas.microsoft.com/office/drawing/2014/main" id="{CE3EFF94-3199-42C1-8F0A-7BAF846CA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6295" y="4616450"/>
              <a:ext cx="1295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组交换</a:t>
              </a:r>
            </a:p>
          </p:txBody>
        </p:sp>
        <p:sp>
          <p:nvSpPr>
            <p:cNvPr id="52" name="左大括号 51">
              <a:extLst>
                <a:ext uri="{FF2B5EF4-FFF2-40B4-BE49-F238E27FC236}">
                  <a16:creationId xmlns:a16="http://schemas.microsoft.com/office/drawing/2014/main" id="{C6409722-28A5-410B-926C-84FB7F9FBFD8}"/>
                </a:ext>
              </a:extLst>
            </p:cNvPr>
            <p:cNvSpPr/>
            <p:nvPr/>
          </p:nvSpPr>
          <p:spPr>
            <a:xfrm>
              <a:off x="4725008" y="4902200"/>
              <a:ext cx="215900" cy="355600"/>
            </a:xfrm>
            <a:prstGeom prst="leftBrac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文本框 47">
              <a:extLst>
                <a:ext uri="{FF2B5EF4-FFF2-40B4-BE49-F238E27FC236}">
                  <a16:creationId xmlns:a16="http://schemas.microsoft.com/office/drawing/2014/main" id="{8A6FDB67-B517-42EC-B773-B338084E4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7720" y="4867275"/>
              <a:ext cx="129698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OSI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48">
              <a:extLst>
                <a:ext uri="{FF2B5EF4-FFF2-40B4-BE49-F238E27FC236}">
                  <a16:creationId xmlns:a16="http://schemas.microsoft.com/office/drawing/2014/main" id="{B7D4609F-9B6C-4211-A6B3-C31397CFF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408" y="5103813"/>
              <a:ext cx="1295400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左大括号 54">
              <a:extLst>
                <a:ext uri="{FF2B5EF4-FFF2-40B4-BE49-F238E27FC236}">
                  <a16:creationId xmlns:a16="http://schemas.microsoft.com/office/drawing/2014/main" id="{68DC5EA9-78AB-4A21-ADAB-506F4522D689}"/>
                </a:ext>
              </a:extLst>
            </p:cNvPr>
            <p:cNvSpPr/>
            <p:nvPr/>
          </p:nvSpPr>
          <p:spPr>
            <a:xfrm>
              <a:off x="5288570" y="4281488"/>
              <a:ext cx="1289050" cy="1320800"/>
            </a:xfrm>
            <a:prstGeom prst="leftBrace">
              <a:avLst>
                <a:gd name="adj1" fmla="val 8333"/>
                <a:gd name="adj2" fmla="val 55130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文本框 50">
              <a:extLst>
                <a:ext uri="{FF2B5EF4-FFF2-40B4-BE49-F238E27FC236}">
                  <a16:creationId xmlns:a16="http://schemas.microsoft.com/office/drawing/2014/main" id="{A8E31E8E-BFFC-430E-BD0F-0D2EC1356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4149725"/>
              <a:ext cx="866775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应用层</a:t>
              </a:r>
            </a:p>
          </p:txBody>
        </p:sp>
        <p:sp>
          <p:nvSpPr>
            <p:cNvPr id="57" name="文本框 51">
              <a:extLst>
                <a:ext uri="{FF2B5EF4-FFF2-40B4-BE49-F238E27FC236}">
                  <a16:creationId xmlns:a16="http://schemas.microsoft.com/office/drawing/2014/main" id="{26604D3A-8DDF-405A-B40A-C6F849EF0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4378325"/>
              <a:ext cx="866775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表示层</a:t>
              </a:r>
            </a:p>
          </p:txBody>
        </p:sp>
        <p:sp>
          <p:nvSpPr>
            <p:cNvPr id="58" name="文本框 52">
              <a:extLst>
                <a:ext uri="{FF2B5EF4-FFF2-40B4-BE49-F238E27FC236}">
                  <a16:creationId xmlns:a16="http://schemas.microsoft.com/office/drawing/2014/main" id="{55B58F60-B7B1-4A3B-9FAF-95BFE3720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31583" y="4616450"/>
              <a:ext cx="8636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会话层</a:t>
              </a:r>
            </a:p>
          </p:txBody>
        </p:sp>
        <p:sp>
          <p:nvSpPr>
            <p:cNvPr id="59" name="文本框 53">
              <a:extLst>
                <a:ext uri="{FF2B5EF4-FFF2-40B4-BE49-F238E27FC236}">
                  <a16:creationId xmlns:a16="http://schemas.microsoft.com/office/drawing/2014/main" id="{23646B78-3D72-4F46-B4E0-10AEA77EA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4857750"/>
              <a:ext cx="938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传输层</a:t>
              </a:r>
            </a:p>
          </p:txBody>
        </p:sp>
        <p:sp>
          <p:nvSpPr>
            <p:cNvPr id="60" name="文本框 54">
              <a:extLst>
                <a:ext uri="{FF2B5EF4-FFF2-40B4-BE49-F238E27FC236}">
                  <a16:creationId xmlns:a16="http://schemas.microsoft.com/office/drawing/2014/main" id="{30207791-09F9-4D1E-8E3C-70AA92819D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5073650"/>
              <a:ext cx="938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网络层</a:t>
              </a:r>
            </a:p>
          </p:txBody>
        </p:sp>
        <p:sp>
          <p:nvSpPr>
            <p:cNvPr id="61" name="文本框 55">
              <a:extLst>
                <a:ext uri="{FF2B5EF4-FFF2-40B4-BE49-F238E27FC236}">
                  <a16:creationId xmlns:a16="http://schemas.microsoft.com/office/drawing/2014/main" id="{8F23CF9B-17A1-469B-A5BA-99B0091A7E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5294313"/>
              <a:ext cx="7223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链路层</a:t>
              </a:r>
            </a:p>
          </p:txBody>
        </p:sp>
        <p:sp>
          <p:nvSpPr>
            <p:cNvPr id="62" name="文本框 56">
              <a:extLst>
                <a:ext uri="{FF2B5EF4-FFF2-40B4-BE49-F238E27FC236}">
                  <a16:creationId xmlns:a16="http://schemas.microsoft.com/office/drawing/2014/main" id="{5C39E74F-5342-4613-85FF-B28E10A1A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8408" y="5494338"/>
              <a:ext cx="8667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物理层</a:t>
              </a:r>
            </a:p>
          </p:txBody>
        </p:sp>
        <p:sp>
          <p:nvSpPr>
            <p:cNvPr id="63" name="右大括号 62">
              <a:extLst>
                <a:ext uri="{FF2B5EF4-FFF2-40B4-BE49-F238E27FC236}">
                  <a16:creationId xmlns:a16="http://schemas.microsoft.com/office/drawing/2014/main" id="{D041E019-02DC-41BA-BC85-B7D68FBF7F8D}"/>
                </a:ext>
              </a:extLst>
            </p:cNvPr>
            <p:cNvSpPr/>
            <p:nvPr/>
          </p:nvSpPr>
          <p:spPr>
            <a:xfrm>
              <a:off x="7176108" y="4281488"/>
              <a:ext cx="146050" cy="515937"/>
            </a:xfrm>
            <a:prstGeom prst="rightBrac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文本框 58">
              <a:extLst>
                <a:ext uri="{FF2B5EF4-FFF2-40B4-BE49-F238E27FC236}">
                  <a16:creationId xmlns:a16="http://schemas.microsoft.com/office/drawing/2014/main" id="{D25C5550-DE59-459E-9DB5-428FBE07F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7395" y="4365625"/>
              <a:ext cx="8667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应用层</a:t>
              </a:r>
            </a:p>
          </p:txBody>
        </p:sp>
        <p:sp>
          <p:nvSpPr>
            <p:cNvPr id="65" name="右大括号 64">
              <a:extLst>
                <a:ext uri="{FF2B5EF4-FFF2-40B4-BE49-F238E27FC236}">
                  <a16:creationId xmlns:a16="http://schemas.microsoft.com/office/drawing/2014/main" id="{6AEF0299-A66A-4ABC-8BB7-1B7AC54784BC}"/>
                </a:ext>
              </a:extLst>
            </p:cNvPr>
            <p:cNvSpPr/>
            <p:nvPr/>
          </p:nvSpPr>
          <p:spPr>
            <a:xfrm>
              <a:off x="7992083" y="4497388"/>
              <a:ext cx="192087" cy="1163637"/>
            </a:xfrm>
            <a:prstGeom prst="rightBrac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文本框 60">
              <a:extLst>
                <a:ext uri="{FF2B5EF4-FFF2-40B4-BE49-F238E27FC236}">
                  <a16:creationId xmlns:a16="http://schemas.microsoft.com/office/drawing/2014/main" id="{123EB9C0-E33D-47A7-9908-701D33FE6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82583" y="4941888"/>
              <a:ext cx="1154112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TCP/IP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分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232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75CDB95-068F-4DEE-A8B5-7B77B2BD7696}"/>
              </a:ext>
            </a:extLst>
          </p:cNvPr>
          <p:cNvSpPr txBox="1"/>
          <p:nvPr/>
        </p:nvSpPr>
        <p:spPr>
          <a:xfrm>
            <a:off x="1578610" y="1670510"/>
            <a:ext cx="8856980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工作方式：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式</a:t>
            </a:r>
          </a:p>
        </p:txBody>
      </p:sp>
      <p:pic>
        <p:nvPicPr>
          <p:cNvPr id="15" name="Picture 1" descr="QQ20160316-1@2x.jpg">
            <a:extLst>
              <a:ext uri="{FF2B5EF4-FFF2-40B4-BE49-F238E27FC236}">
                <a16:creationId xmlns:a16="http://schemas.microsoft.com/office/drawing/2014/main" id="{13C838BC-7FC1-4732-8F71-F4C62E368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1255" y="2401971"/>
            <a:ext cx="4409490" cy="3705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710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1  Web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基本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D054DCE-808D-44A1-A6E4-1A31A591E1A9}"/>
              </a:ext>
            </a:extLst>
          </p:cNvPr>
          <p:cNvSpPr txBox="1"/>
          <p:nvPr/>
        </p:nvSpPr>
        <p:spPr>
          <a:xfrm>
            <a:off x="1555750" y="1670510"/>
            <a:ext cx="9577070" cy="2802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页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用户访问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站看到的第一个页面，通过主页访问网站信息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页基本元素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本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xt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基本元素，就是通常所说的文字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ge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通常识别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EG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格式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格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类似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ord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格，表格单元内容通常为字符类型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链接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yperlink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用于链接网页</a:t>
            </a:r>
          </a:p>
        </p:txBody>
      </p:sp>
    </p:spTree>
    <p:extLst>
      <p:ext uri="{BB962C8B-B14F-4D97-AF65-F5344CB8AC3E}">
        <p14:creationId xmlns:p14="http://schemas.microsoft.com/office/powerpoint/2010/main" val="208810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A423913-FEF6-457D-AA07-F0908ABA389E}"/>
              </a:ext>
            </a:extLst>
          </p:cNvPr>
          <p:cNvSpPr txBox="1"/>
          <p:nvPr/>
        </p:nvSpPr>
        <p:spPr>
          <a:xfrm>
            <a:off x="1475740" y="1670510"/>
            <a:ext cx="9645650" cy="3727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信息资源定位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资源定位、访问方式的一种抽象表示方法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三部分组成：协议类型、主机名、路径及地址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仅能漫游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，也能用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-mai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L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格式：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方式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/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域名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: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</a:t>
            </a:r>
          </a:p>
        </p:txBody>
      </p:sp>
      <p:graphicFrame>
        <p:nvGraphicFramePr>
          <p:cNvPr id="12" name="对象 1">
            <a:extLst>
              <a:ext uri="{FF2B5EF4-FFF2-40B4-BE49-F238E27FC236}">
                <a16:creationId xmlns:a16="http://schemas.microsoft.com/office/drawing/2014/main" id="{0513EB29-6A04-42C5-BBBF-47D7EA4F0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215252"/>
              </p:ext>
            </p:extLst>
          </p:nvPr>
        </p:nvGraphicFramePr>
        <p:xfrm>
          <a:off x="3756025" y="3669665"/>
          <a:ext cx="467995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63520" imgH="1157040" progId="Visio.Drawing.11">
                  <p:embed/>
                </p:oleObj>
              </mc:Choice>
              <mc:Fallback>
                <p:oleObj r:id="rId3" imgW="5663520" imgH="1157040" progId="Visio.Drawing.11">
                  <p:embed/>
                  <p:pic>
                    <p:nvPicPr>
                      <p:cNvPr id="12" name="对象 1">
                        <a:extLst>
                          <a:ext uri="{FF2B5EF4-FFF2-40B4-BE49-F238E27FC236}">
                            <a16:creationId xmlns:a16="http://schemas.microsoft.com/office/drawing/2014/main" id="{0513EB29-6A04-42C5-BBBF-47D7EA4F03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025" y="3669665"/>
                        <a:ext cx="467995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160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BD5C61-B72F-40D2-B1AC-E31C48E107CA}"/>
              </a:ext>
            </a:extLst>
          </p:cNvPr>
          <p:cNvSpPr txBox="1"/>
          <p:nvPr/>
        </p:nvSpPr>
        <p:spPr>
          <a:xfrm>
            <a:off x="1555750" y="1670510"/>
            <a:ext cx="8845550" cy="45107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信息资源定位</a:t>
            </a: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站要使用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 ，其形式为：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:/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名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: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号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冒号左边）指明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访问方式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超文本传输协议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件传输协议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l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交互式会话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ilto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电子邮件地址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默认端口号是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可以省略）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名用于直接指向服务器中的某一个文件</a:t>
            </a:r>
          </a:p>
          <a:p>
            <a:pPr marL="800100" lvl="1" indent="-3429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省略路径和文件名，则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就指向了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net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的某个主页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504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9" name="文本框 2">
            <a:extLst>
              <a:ext uri="{FF2B5EF4-FFF2-40B4-BE49-F238E27FC236}">
                <a16:creationId xmlns:a16="http://schemas.microsoft.com/office/drawing/2014/main" id="{5A9ED3FB-EA34-432B-8F72-DD05CE332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0040" y="1670510"/>
            <a:ext cx="9519920" cy="3725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kumimoji="0" lang="zh-CN" altLang="en-US" sz="20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面向连接的</a:t>
            </a:r>
            <a:r>
              <a:rPr kumimoji="0" lang="en-US" altLang="zh-CN" sz="20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客户端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要与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之间建立一个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建立后，浏览器进程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，并接收应答报文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接收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，并发送应答报文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提供可靠服务保证客户进程发送的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正确到达服务器端。服务器进程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答报文也正确达到客户端</a:t>
            </a:r>
            <a:endParaRPr kumimoji="0" lang="en-US" altLang="zh-CN" sz="20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marR="0" lvl="1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发送</a:t>
            </a:r>
            <a:r>
              <a:rPr kumimoji="0" lang="en-US" altLang="zh-CN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答报文时，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保存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的任何请求状态信息（属于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无状态协议</a:t>
            </a:r>
            <a:r>
              <a:rPr kumimoji="0" lang="zh-CN" altLang="en-US" sz="20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921126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335754E-A09A-4FC2-B57A-BBC7E23AF7E1}"/>
              </a:ext>
            </a:extLst>
          </p:cNvPr>
          <p:cNvSpPr txBox="1"/>
          <p:nvPr/>
        </p:nvSpPr>
        <p:spPr>
          <a:xfrm>
            <a:off x="1562100" y="1670510"/>
            <a:ext cx="9605010" cy="3268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、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持续连接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1.0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持续连接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次请求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都要建立一次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网页包括一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5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文件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6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），那么浏览器工作过程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必须为每个请求对象建立和维护一个新的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arning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不需要重新建立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，增加一次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23DB10D5-FBB7-4ED6-809B-0E02B1AD7813}"/>
                  </a:ext>
                </a:extLst>
              </p14:cNvPr>
              <p14:cNvContentPartPr/>
              <p14:nvPr/>
            </p14:nvContentPartPr>
            <p14:xfrm>
              <a:off x="5541120" y="3499920"/>
              <a:ext cx="1459080" cy="543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23DB10D5-FBB7-4ED6-809B-0E02B1AD781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31760" y="3490560"/>
                <a:ext cx="1477800" cy="56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组合 23">
            <a:extLst>
              <a:ext uri="{FF2B5EF4-FFF2-40B4-BE49-F238E27FC236}">
                <a16:creationId xmlns:a16="http://schemas.microsoft.com/office/drawing/2014/main" id="{57E4B2D7-3530-D9FC-1C77-8036C440F21D}"/>
              </a:ext>
            </a:extLst>
          </p:cNvPr>
          <p:cNvGrpSpPr/>
          <p:nvPr/>
        </p:nvGrpSpPr>
        <p:grpSpPr>
          <a:xfrm>
            <a:off x="591810" y="4146210"/>
            <a:ext cx="1458360" cy="2109600"/>
            <a:chOff x="591810" y="4146210"/>
            <a:chExt cx="1458360" cy="210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30AAA405-B857-66B3-6C6F-F5E5900B31E5}"/>
                    </a:ext>
                  </a:extLst>
                </p14:cNvPr>
                <p14:cNvContentPartPr/>
                <p14:nvPr/>
              </p14:nvContentPartPr>
              <p14:xfrm>
                <a:off x="666690" y="4470210"/>
                <a:ext cx="1129680" cy="362160"/>
              </p14:xfrm>
            </p:contentPart>
          </mc:Choice>
          <mc:Fallback xmlns=""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30AAA405-B857-66B3-6C6F-F5E5900B31E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60570" y="4464090"/>
                  <a:ext cx="114192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A5F50EF6-CDBD-361B-0078-D397E1B3A173}"/>
                    </a:ext>
                  </a:extLst>
                </p14:cNvPr>
                <p14:cNvContentPartPr/>
                <p14:nvPr/>
              </p14:nvContentPartPr>
              <p14:xfrm>
                <a:off x="1587570" y="4711770"/>
                <a:ext cx="263520" cy="203760"/>
              </p14:xfrm>
            </p:contentPart>
          </mc:Choice>
          <mc:Fallback xmlns=""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A5F50EF6-CDBD-361B-0078-D397E1B3A17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581450" y="4705650"/>
                  <a:ext cx="2757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DB11383C-9AB1-5197-AC68-9E39A45AE5F0}"/>
                    </a:ext>
                  </a:extLst>
                </p14:cNvPr>
                <p14:cNvContentPartPr/>
                <p14:nvPr/>
              </p14:nvContentPartPr>
              <p14:xfrm>
                <a:off x="591810" y="4190850"/>
                <a:ext cx="30960" cy="1797840"/>
              </p14:xfrm>
            </p:contentPart>
          </mc:Choice>
          <mc:Fallback xmlns=""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DB11383C-9AB1-5197-AC68-9E39A45AE5F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85690" y="4184730"/>
                  <a:ext cx="43200" cy="181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432D7629-04CE-E57C-4A44-0846763BD154}"/>
                    </a:ext>
                  </a:extLst>
                </p14:cNvPr>
                <p14:cNvContentPartPr/>
                <p14:nvPr/>
              </p14:nvContentPartPr>
              <p14:xfrm>
                <a:off x="1955490" y="4146210"/>
                <a:ext cx="94680" cy="2109600"/>
              </p14:xfrm>
            </p:contentPart>
          </mc:Choice>
          <mc:Fallback xmlns=""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432D7629-04CE-E57C-4A44-0846763BD15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49370" y="4140090"/>
                  <a:ext cx="106920" cy="21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23B3BF7F-B0E6-C133-C2ED-9A98D6C3F467}"/>
                    </a:ext>
                  </a:extLst>
                </p14:cNvPr>
                <p14:cNvContentPartPr/>
                <p14:nvPr/>
              </p14:nvContentPartPr>
              <p14:xfrm>
                <a:off x="695130" y="5022810"/>
                <a:ext cx="1172160" cy="187560"/>
              </p14:xfrm>
            </p:contentPart>
          </mc:Choice>
          <mc:Fallback xmlns=""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23B3BF7F-B0E6-C133-C2ED-9A98D6C3F46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89010" y="5016690"/>
                  <a:ext cx="11844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AC7D1F3E-053F-474D-3DFE-F32E4CC3CE41}"/>
                    </a:ext>
                  </a:extLst>
                </p14:cNvPr>
                <p14:cNvContentPartPr/>
                <p14:nvPr/>
              </p14:nvContentPartPr>
              <p14:xfrm>
                <a:off x="685410" y="5118210"/>
                <a:ext cx="193320" cy="184320"/>
              </p14:xfrm>
            </p:contentPart>
          </mc:Choice>
          <mc:Fallback xmlns=""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AC7D1F3E-053F-474D-3DFE-F32E4CC3CE4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79290" y="5112090"/>
                  <a:ext cx="20556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E2A04845-932A-968B-CD1E-1168218B2C66}"/>
                    </a:ext>
                  </a:extLst>
                </p14:cNvPr>
                <p14:cNvContentPartPr/>
                <p14:nvPr/>
              </p14:nvContentPartPr>
              <p14:xfrm>
                <a:off x="977370" y="4362210"/>
                <a:ext cx="19440" cy="13392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E2A04845-932A-968B-CD1E-1168218B2C66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71250" y="4356090"/>
                  <a:ext cx="3168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66A8B84D-7E9B-92CA-A1F0-D6E627D470A3}"/>
                    </a:ext>
                  </a:extLst>
                </p14:cNvPr>
                <p14:cNvContentPartPr/>
                <p14:nvPr/>
              </p14:nvContentPartPr>
              <p14:xfrm>
                <a:off x="977730" y="4457250"/>
                <a:ext cx="56520" cy="6840"/>
              </p14:xfrm>
            </p:contentPart>
          </mc:Choice>
          <mc:Fallback xmlns=""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66A8B84D-7E9B-92CA-A1F0-D6E627D470A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71610" y="4451130"/>
                  <a:ext cx="687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AEF7C8AF-7B0A-4CE9-47DD-E01844D7E26A}"/>
                    </a:ext>
                  </a:extLst>
                </p14:cNvPr>
                <p14:cNvContentPartPr/>
                <p14:nvPr/>
              </p14:nvContentPartPr>
              <p14:xfrm>
                <a:off x="1085730" y="4400370"/>
                <a:ext cx="360" cy="134640"/>
              </p14:xfrm>
            </p:contentPart>
          </mc:Choice>
          <mc:Fallback xmlns=""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AEF7C8AF-7B0A-4CE9-47DD-E01844D7E26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79610" y="4394250"/>
                  <a:ext cx="126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2C2ABEAF-3ACB-E417-0164-3078AC8EB695}"/>
                    </a:ext>
                  </a:extLst>
                </p14:cNvPr>
                <p14:cNvContentPartPr/>
                <p14:nvPr/>
              </p14:nvContentPartPr>
              <p14:xfrm>
                <a:off x="1142970" y="4425930"/>
                <a:ext cx="43200" cy="360"/>
              </p14:xfrm>
            </p:contentPart>
          </mc:Choice>
          <mc:Fallback xmlns=""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2C2ABEAF-3ACB-E417-0164-3078AC8EB69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36850" y="4419810"/>
                  <a:ext cx="55440" cy="1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1512550A-A1FE-3582-8838-8BC05FDFD2DE}"/>
                    </a:ext>
                  </a:extLst>
                </p14:cNvPr>
                <p14:cNvContentPartPr/>
                <p14:nvPr/>
              </p14:nvContentPartPr>
              <p14:xfrm>
                <a:off x="1205970" y="4425930"/>
                <a:ext cx="19800" cy="212760"/>
              </p14:xfrm>
            </p:contentPart>
          </mc:Choice>
          <mc:Fallback xmlns=""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1512550A-A1FE-3582-8838-8BC05FDFD2D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99850" y="4419810"/>
                  <a:ext cx="3204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FEC027C8-7E52-AE44-CCB1-93CCEE13B032}"/>
                    </a:ext>
                  </a:extLst>
                </p14:cNvPr>
                <p14:cNvContentPartPr/>
                <p14:nvPr/>
              </p14:nvContentPartPr>
              <p14:xfrm>
                <a:off x="1244130" y="4436730"/>
                <a:ext cx="214560" cy="182880"/>
              </p14:xfrm>
            </p:contentPart>
          </mc:Choice>
          <mc:Fallback xmlns=""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FEC027C8-7E52-AE44-CCB1-93CCEE13B03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238010" y="4430610"/>
                  <a:ext cx="22680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C721CF01-FDBD-40BB-AD19-CB3EDF1874AB}"/>
                    </a:ext>
                  </a:extLst>
                </p14:cNvPr>
                <p14:cNvContentPartPr/>
                <p14:nvPr/>
              </p14:nvContentPartPr>
              <p14:xfrm>
                <a:off x="1517010" y="4483170"/>
                <a:ext cx="124200" cy="177480"/>
              </p14:xfrm>
            </p:contentPart>
          </mc:Choice>
          <mc:Fallback xmlns=""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C721CF01-FDBD-40BB-AD19-CB3EDF1874A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510890" y="4477050"/>
                  <a:ext cx="1364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2AE4E591-FD76-9FB7-348C-2EFFAA30D753}"/>
                    </a:ext>
                  </a:extLst>
                </p14:cNvPr>
                <p14:cNvContentPartPr/>
                <p14:nvPr/>
              </p14:nvContentPartPr>
              <p14:xfrm>
                <a:off x="1158450" y="4400370"/>
                <a:ext cx="99720" cy="6840"/>
              </p14:xfrm>
            </p:contentPart>
          </mc:Choice>
          <mc:Fallback xmlns=""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2AE4E591-FD76-9FB7-348C-2EFFAA30D75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52330" y="4394250"/>
                  <a:ext cx="111960" cy="1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45" name="墨迹 44">
                <a:extLst>
                  <a:ext uri="{FF2B5EF4-FFF2-40B4-BE49-F238E27FC236}">
                    <a16:creationId xmlns:a16="http://schemas.microsoft.com/office/drawing/2014/main" id="{301F2E4C-F618-EA38-BF3C-01B694429A22}"/>
                  </a:ext>
                </a:extLst>
              </p14:cNvPr>
              <p14:cNvContentPartPr/>
              <p14:nvPr/>
            </p14:nvContentPartPr>
            <p14:xfrm>
              <a:off x="4031970" y="6191010"/>
              <a:ext cx="360" cy="360"/>
            </p14:xfrm>
          </p:contentPart>
        </mc:Choice>
        <mc:Fallback xmlns="">
          <p:pic>
            <p:nvPicPr>
              <p:cNvPr id="45" name="墨迹 44">
                <a:extLst>
                  <a:ext uri="{FF2B5EF4-FFF2-40B4-BE49-F238E27FC236}">
                    <a16:creationId xmlns:a16="http://schemas.microsoft.com/office/drawing/2014/main" id="{301F2E4C-F618-EA38-BF3C-01B694429A22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4025850" y="6184890"/>
                <a:ext cx="12600" cy="1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3924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7C90A9F-2F34-453C-A605-D4C7AD8DFB88}"/>
              </a:ext>
            </a:extLst>
          </p:cNvPr>
          <p:cNvSpPr txBox="1"/>
          <p:nvPr/>
        </p:nvSpPr>
        <p:spPr>
          <a:xfrm>
            <a:off x="1568768" y="1670510"/>
            <a:ext cx="452723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非持续连接（</a:t>
            </a: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1.0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C2669784-5D57-42C7-9F40-0A649E37CC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14675"/>
              </p:ext>
            </p:extLst>
          </p:nvPr>
        </p:nvGraphicFramePr>
        <p:xfrm>
          <a:off x="5068888" y="829310"/>
          <a:ext cx="4067175" cy="63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678040" imgH="4186080" progId="Visio.Drawing.11">
                  <p:embed/>
                </p:oleObj>
              </mc:Choice>
              <mc:Fallback>
                <p:oleObj r:id="rId3" imgW="2678040" imgH="4186080" progId="Visio.Drawing.11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C2669784-5D57-42C7-9F40-0A649E37C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829310"/>
                        <a:ext cx="4067175" cy="636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27DEE89-F9AA-406D-A9FF-DFFA3329CFB0}"/>
                  </a:ext>
                </a:extLst>
              </p14:cNvPr>
              <p14:cNvContentPartPr/>
              <p14:nvPr/>
            </p14:nvContentPartPr>
            <p14:xfrm>
              <a:off x="454281" y="1560771"/>
              <a:ext cx="9612000" cy="48405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27DEE89-F9AA-406D-A9FF-DFFA3329CFB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4921" y="1551411"/>
                <a:ext cx="9630720" cy="485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C9163A77-C066-7A80-C73C-E663229678F9}"/>
                  </a:ext>
                </a:extLst>
              </p14:cNvPr>
              <p14:cNvContentPartPr/>
              <p14:nvPr/>
            </p14:nvContentPartPr>
            <p14:xfrm>
              <a:off x="1098330" y="3777930"/>
              <a:ext cx="146520" cy="136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C9163A77-C066-7A80-C73C-E663229678F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26330" y="3634290"/>
                <a:ext cx="290160" cy="30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BE3E66EA-A10E-5931-1BFF-B0F4CAB2C44F}"/>
                  </a:ext>
                </a:extLst>
              </p14:cNvPr>
              <p14:cNvContentPartPr/>
              <p14:nvPr/>
            </p14:nvContentPartPr>
            <p14:xfrm>
              <a:off x="1593690" y="2463570"/>
              <a:ext cx="118080" cy="3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BE3E66EA-A10E-5931-1BFF-B0F4CAB2C44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521690" y="2319930"/>
                <a:ext cx="261720" cy="28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E989D23E-087D-A206-B6BE-38BC72907F22}"/>
                  </a:ext>
                </a:extLst>
              </p14:cNvPr>
              <p14:cNvContentPartPr/>
              <p14:nvPr/>
            </p14:nvContentPartPr>
            <p14:xfrm>
              <a:off x="1314330" y="5816610"/>
              <a:ext cx="17640" cy="36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E989D23E-087D-A206-B6BE-38BC72907F2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42330" y="5672610"/>
                <a:ext cx="161280" cy="28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7BB9629D-E613-463A-A396-42ACF02B083A}"/>
                  </a:ext>
                </a:extLst>
              </p14:cNvPr>
              <p14:cNvContentPartPr/>
              <p14:nvPr/>
            </p14:nvContentPartPr>
            <p14:xfrm>
              <a:off x="1344570" y="5816610"/>
              <a:ext cx="18720" cy="36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7BB9629D-E613-463A-A396-42ACF02B083A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272930" y="5672610"/>
                <a:ext cx="162360" cy="28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05931AAD-5FF5-567E-90F4-A3503398813B}"/>
                  </a:ext>
                </a:extLst>
              </p14:cNvPr>
              <p14:cNvContentPartPr/>
              <p14:nvPr/>
            </p14:nvContentPartPr>
            <p14:xfrm>
              <a:off x="3898770" y="3396690"/>
              <a:ext cx="99720" cy="3996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05931AAD-5FF5-567E-90F4-A3503398813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826770" y="3253050"/>
                <a:ext cx="243360" cy="32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FC5825EF-31E1-FC01-7542-9E9122E25B09}"/>
                  </a:ext>
                </a:extLst>
              </p14:cNvPr>
              <p14:cNvContentPartPr/>
              <p14:nvPr/>
            </p14:nvContentPartPr>
            <p14:xfrm>
              <a:off x="8148240" y="2446200"/>
              <a:ext cx="309240" cy="28476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FC5825EF-31E1-FC01-7542-9E9122E25B0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138880" y="2436840"/>
                <a:ext cx="327960" cy="303480"/>
              </a:xfrm>
              <a:prstGeom prst="rect">
                <a:avLst/>
              </a:prstGeom>
            </p:spPr>
          </p:pic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D5A18D0D-5F70-C206-4FF0-E4198A02F5C5}"/>
              </a:ext>
            </a:extLst>
          </p:cNvPr>
          <p:cNvSpPr txBox="1"/>
          <p:nvPr/>
        </p:nvSpPr>
        <p:spPr>
          <a:xfrm>
            <a:off x="9136063" y="4565650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数据报文：文件的发送时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C7D0AFD-B3CA-83C5-89E0-D116BA6CAE2B}"/>
              </a:ext>
            </a:extLst>
          </p:cNvPr>
          <p:cNvSpPr txBox="1"/>
          <p:nvPr/>
        </p:nvSpPr>
        <p:spPr>
          <a:xfrm>
            <a:off x="9099516" y="5388146"/>
            <a:ext cx="20842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i="1" dirty="0"/>
              <a:t>文件大小</a:t>
            </a:r>
            <a:r>
              <a:rPr lang="en-US" altLang="zh-CN" sz="1600" i="1" dirty="0"/>
              <a:t>L,</a:t>
            </a:r>
            <a:r>
              <a:rPr lang="zh-CN" altLang="en-US" sz="1600" i="1" dirty="0"/>
              <a:t>传输速率</a:t>
            </a:r>
            <a:r>
              <a:rPr lang="en-US" altLang="zh-CN" sz="1600" i="1" dirty="0"/>
              <a:t>R</a:t>
            </a:r>
            <a:endParaRPr lang="zh-CN" altLang="en-US" sz="1600" i="1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A983C67A-F640-A1C8-5589-9C4E4AE69085}"/>
              </a:ext>
            </a:extLst>
          </p:cNvPr>
          <p:cNvCxnSpPr>
            <a:stCxn id="14" idx="2"/>
          </p:cNvCxnSpPr>
          <p:nvPr/>
        </p:nvCxnSpPr>
        <p:spPr>
          <a:xfrm flipH="1">
            <a:off x="9946541" y="4904204"/>
            <a:ext cx="512961" cy="48394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B2BECE4E-06CA-69AB-B8A7-4276FD39E809}"/>
              </a:ext>
            </a:extLst>
          </p:cNvPr>
          <p:cNvSpPr txBox="1"/>
          <p:nvPr/>
        </p:nvSpPr>
        <p:spPr>
          <a:xfrm>
            <a:off x="8570275" y="2309681"/>
            <a:ext cx="28777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请求报文不含数据，几乎没有时延</a:t>
            </a:r>
          </a:p>
        </p:txBody>
      </p:sp>
    </p:spTree>
    <p:extLst>
      <p:ext uri="{BB962C8B-B14F-4D97-AF65-F5344CB8AC3E}">
        <p14:creationId xmlns:p14="http://schemas.microsoft.com/office/powerpoint/2010/main" val="3774906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2A016E1-C36E-4B98-B637-AE96BD488537}"/>
              </a:ext>
            </a:extLst>
          </p:cNvPr>
          <p:cNvSpPr txBox="1"/>
          <p:nvPr/>
        </p:nvSpPr>
        <p:spPr>
          <a:xfrm>
            <a:off x="1578610" y="1670510"/>
            <a:ext cx="9565640" cy="2802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、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时，服务器在发出响应后保持该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，相同的客户端进程与服务器端之间的后续报文都通过该连接传送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网页包括一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PEG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像文件，所有请求与应答报文都通过一个持续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来传送</a:t>
            </a:r>
          </a:p>
        </p:txBody>
      </p:sp>
    </p:spTree>
    <p:extLst>
      <p:ext uri="{BB962C8B-B14F-4D97-AF65-F5344CB8AC3E}">
        <p14:creationId xmlns:p14="http://schemas.microsoft.com/office/powerpoint/2010/main" val="104934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2  HT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机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455872A-6F03-4C4F-82ED-38637137B1C4}"/>
              </a:ext>
            </a:extLst>
          </p:cNvPr>
          <p:cNvSpPr txBox="1"/>
          <p:nvPr/>
        </p:nvSpPr>
        <p:spPr>
          <a:xfrm>
            <a:off x="1590040" y="1670510"/>
            <a:ext cx="5988050" cy="9559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两种状态：非持续连接、持续连接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持续连接</a:t>
            </a: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620E220C-30B8-4783-B713-609AC965AC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481" y="2258060"/>
            <a:ext cx="5761037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1FC1392B-C9DF-4A39-B867-3CBE6887C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2" y="5271770"/>
            <a:ext cx="4249738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流水线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端只有在接收到前一个响应时才能发出新的请求</a:t>
            </a:r>
            <a:endParaRPr lang="en-US" altLang="zh-CN" b="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A81881B3-8FCB-422B-B238-789010F29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5221" y="5271770"/>
            <a:ext cx="3467419" cy="12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流水线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端在没有收到前一个响应时就发出新的请求</a:t>
            </a:r>
            <a:endParaRPr lang="en-US" altLang="zh-CN" b="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FC7E5D3-5E46-41A9-B8ED-238389DE1F78}"/>
                  </a:ext>
                </a:extLst>
              </p14:cNvPr>
              <p14:cNvContentPartPr/>
              <p14:nvPr/>
            </p14:nvContentPartPr>
            <p14:xfrm>
              <a:off x="1999800" y="2625480"/>
              <a:ext cx="6013800" cy="2586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FC7E5D3-5E46-41A9-B8ED-238389DE1F7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90440" y="2616120"/>
                <a:ext cx="6032520" cy="260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2457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21" name="文本框 3">
            <a:extLst>
              <a:ext uri="{FF2B5EF4-FFF2-40B4-BE49-F238E27FC236}">
                <a16:creationId xmlns:a16="http://schemas.microsoft.com/office/drawing/2014/main" id="{476C4DD6-27BB-42FE-9D25-0E968E1D7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1055427"/>
            <a:ext cx="10464067" cy="300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【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计算题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如下条件下，请计算使用非持续方式和持续方式请求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所需的时间：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测试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TT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平均值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50 </a:t>
            </a:r>
            <a:r>
              <a:rPr kumimoji="0" lang="en-US" altLang="zh-CN" sz="1600" b="0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象的平均发送时延是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5 </a:t>
            </a:r>
            <a:r>
              <a:rPr kumimoji="0" lang="en-US" altLang="zh-CN" sz="1600" b="0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中有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gif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片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面的基本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文件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握手报文大小均忽略不计；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三次握手的第三步中捎带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；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使用非流水线方式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持续链接：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RTT+RTT+10(RTT+35)=12RTT+350=12*150+350=1500+650=2150ms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非持续链接：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持续链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多出文件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个数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*RTT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（用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连接）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C74E959-0F8A-44FB-9FA6-6AF794975D9C}"/>
              </a:ext>
            </a:extLst>
          </p:cNvPr>
          <p:cNvSpPr txBox="1"/>
          <p:nvPr/>
        </p:nvSpPr>
        <p:spPr>
          <a:xfrm>
            <a:off x="1157724" y="4722813"/>
            <a:ext cx="8811776" cy="1294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答案：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选择题：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A C D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A C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计算题：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650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s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（非持续连接）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150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+ 150*10=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478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469822" cy="5221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.  Internet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最早起源于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ARPAnet     B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Il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C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SF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D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nnet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世界上很多国家都相继组建了自己国家的公用数据网，现有的公用数据网大多采用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方式　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方式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方式 　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空分交换方式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.  IP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话使用的数据交换技术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   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包交换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下列交换技术中，节点不采用“存储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转发”方式的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技术   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技术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虚电路交换技术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交换技术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计算机网络中，所有的计算机均连接到一条通信传输线路上，在线路两端连有防止信号反射的装置。 这种连接结构被称为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结构　 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结构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6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若网络形状是由站点和连接站点的链路组成的一个闭合环，则称这种拓扑结构为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  )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形拓扑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拓扑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形拓扑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形拓扑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7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系统可靠性最高的网络拓扑结构是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  )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型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型  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   	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型</a:t>
            </a:r>
          </a:p>
        </p:txBody>
      </p:sp>
    </p:spTree>
    <p:extLst>
      <p:ext uri="{BB962C8B-B14F-4D97-AF65-F5344CB8AC3E}">
        <p14:creationId xmlns:p14="http://schemas.microsoft.com/office/powerpoint/2010/main" val="2862666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A03C75-8714-4A33-BFEC-9E2DC745B225}"/>
              </a:ext>
            </a:extLst>
          </p:cNvPr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求报文结构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41737D5D-290F-4E40-AE5E-B3209E9ED7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971676"/>
              </p:ext>
            </p:extLst>
          </p:nvPr>
        </p:nvGraphicFramePr>
        <p:xfrm>
          <a:off x="1224280" y="2360293"/>
          <a:ext cx="4960938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95800" imgH="2289240" progId="Visio.Drawing.11">
                  <p:embed/>
                </p:oleObj>
              </mc:Choice>
              <mc:Fallback>
                <p:oleObj r:id="rId3" imgW="3295800" imgH="2289240" progId="Visio.Drawing.11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41737D5D-290F-4E40-AE5E-B3209E9ED7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280" y="2360293"/>
                        <a:ext cx="4960938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>
            <a:extLst>
              <a:ext uri="{FF2B5EF4-FFF2-40B4-BE49-F238E27FC236}">
                <a16:creationId xmlns:a16="http://schemas.microsoft.com/office/drawing/2014/main" id="{37B724CF-4274-49BF-A7EF-FB3993F98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277856"/>
              </p:ext>
            </p:extLst>
          </p:nvPr>
        </p:nvGraphicFramePr>
        <p:xfrm>
          <a:off x="6185218" y="3150868"/>
          <a:ext cx="3556000" cy="266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879360" imgH="2891160" progId="Visio.Drawing.11">
                  <p:embed/>
                </p:oleObj>
              </mc:Choice>
              <mc:Fallback>
                <p:oleObj r:id="rId5" imgW="3879360" imgH="2891160" progId="Visio.Drawing.11">
                  <p:embed/>
                  <p:pic>
                    <p:nvPicPr>
                      <p:cNvPr id="17" name="Object 2">
                        <a:extLst>
                          <a:ext uri="{FF2B5EF4-FFF2-40B4-BE49-F238E27FC236}">
                            <a16:creationId xmlns:a16="http://schemas.microsoft.com/office/drawing/2014/main" id="{37B724CF-4274-49BF-A7EF-FB3993F982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218" y="3150868"/>
                        <a:ext cx="3556000" cy="266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31D6ED8-6702-402B-A3C7-241258FC16C6}"/>
                  </a:ext>
                </a:extLst>
              </p14:cNvPr>
              <p14:cNvContentPartPr/>
              <p14:nvPr/>
            </p14:nvContentPartPr>
            <p14:xfrm>
              <a:off x="3093120" y="3392640"/>
              <a:ext cx="514440" cy="6706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31D6ED8-6702-402B-A3C7-241258FC16C6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083760" y="3383280"/>
                <a:ext cx="533160" cy="689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42257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A03C75-8714-4A33-BFEC-9E2DC745B225}"/>
              </a:ext>
            </a:extLst>
          </p:cNvPr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答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结构</a:t>
            </a:r>
          </a:p>
        </p:txBody>
      </p:sp>
      <p:graphicFrame>
        <p:nvGraphicFramePr>
          <p:cNvPr id="12" name="Object 1">
            <a:extLst>
              <a:ext uri="{FF2B5EF4-FFF2-40B4-BE49-F238E27FC236}">
                <a16:creationId xmlns:a16="http://schemas.microsoft.com/office/drawing/2014/main" id="{723A211C-A57E-44A7-A019-A95DC5B3F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04708"/>
              </p:ext>
            </p:extLst>
          </p:nvPr>
        </p:nvGraphicFramePr>
        <p:xfrm>
          <a:off x="3287712" y="2360293"/>
          <a:ext cx="5616575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84000" imgH="2529000" progId="Visio.Drawing.11">
                  <p:embed/>
                </p:oleObj>
              </mc:Choice>
              <mc:Fallback>
                <p:oleObj r:id="rId3" imgW="3384000" imgH="2529000" progId="Visio.Drawing.11">
                  <p:embed/>
                  <p:pic>
                    <p:nvPicPr>
                      <p:cNvPr id="12" name="Object 1">
                        <a:extLst>
                          <a:ext uri="{FF2B5EF4-FFF2-40B4-BE49-F238E27FC236}">
                            <a16:creationId xmlns:a16="http://schemas.microsoft.com/office/drawing/2014/main" id="{723A211C-A57E-44A7-A019-A95DC5B3F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2" y="2360293"/>
                        <a:ext cx="5616575" cy="420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2BC970C-DE72-4474-9772-A2EC927338B7}"/>
                  </a:ext>
                </a:extLst>
              </p14:cNvPr>
              <p14:cNvContentPartPr/>
              <p14:nvPr/>
            </p14:nvContentPartPr>
            <p14:xfrm>
              <a:off x="5519520" y="3424680"/>
              <a:ext cx="4054680" cy="2595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2BC970C-DE72-4474-9772-A2EC927338B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10160" y="3415320"/>
                <a:ext cx="4073400" cy="261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7488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A03C75-8714-4A33-BFEC-9E2DC745B225}"/>
              </a:ext>
            </a:extLst>
          </p:cNvPr>
          <p:cNvSpPr txBox="1"/>
          <p:nvPr/>
        </p:nvSpPr>
        <p:spPr>
          <a:xfrm>
            <a:off x="1511618" y="1670510"/>
            <a:ext cx="4584382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答</a:t>
            </a:r>
            <a:r>
              <a:rPr kumimoji="0" lang="zh-CN" altLang="en-US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结构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1CB4B933-615D-4C54-85A0-91700F4828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3471309"/>
              </p:ext>
            </p:extLst>
          </p:nvPr>
        </p:nvGraphicFramePr>
        <p:xfrm>
          <a:off x="2205037" y="2270125"/>
          <a:ext cx="7781925" cy="4054467"/>
        </p:xfrm>
        <a:graphic>
          <a:graphicData uri="http://schemas.openxmlformats.org/drawingml/2006/table">
            <a:tbl>
              <a:tblPr/>
              <a:tblGrid>
                <a:gridCol w="808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9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38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代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语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inue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的开始部分已经被接受，客户可以继续他的请求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itching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同意客户的请求，切换到更新报头中定义的协议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k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成功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rea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新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被创建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被接受，但还没有马上起作用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报文中没有内容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ple choices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指向多个资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ed permanent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已经不再使用所使用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ed temporari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暂时地移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d request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请求中有语法错误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authoriz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缺乏适当的授权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rbidde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被拒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foun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档未发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5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thod not allow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accept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格式不可接受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er error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端出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 implemen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请求的动作不能完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339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ice unavail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 kern="1200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暂时不可使用，但以后可能接受请求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3" marR="68563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FE92822-8D6C-4550-B64C-FA0AC74B20A2}"/>
                  </a:ext>
                </a:extLst>
              </p14:cNvPr>
              <p14:cNvContentPartPr/>
              <p14:nvPr/>
            </p14:nvContentPartPr>
            <p14:xfrm>
              <a:off x="983520" y="2898720"/>
              <a:ext cx="4870080" cy="23238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FE92822-8D6C-4550-B64C-FA0AC74B20A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74160" y="2889360"/>
                <a:ext cx="4888800" cy="234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526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A03C75-8714-4A33-BFEC-9E2DC745B225}"/>
              </a:ext>
            </a:extLst>
          </p:cNvPr>
          <p:cNvSpPr txBox="1"/>
          <p:nvPr/>
        </p:nvSpPr>
        <p:spPr>
          <a:xfrm>
            <a:off x="1511617" y="1670510"/>
            <a:ext cx="5235575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报文、应答报文的报头结构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FAE4B871-7C86-4DA4-A61D-62F09792D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417732"/>
              </p:ext>
            </p:extLst>
          </p:nvPr>
        </p:nvGraphicFramePr>
        <p:xfrm>
          <a:off x="3857625" y="2361640"/>
          <a:ext cx="4476750" cy="407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21040" imgH="5100840" progId="Visio.Drawing.11">
                  <p:embed/>
                </p:oleObj>
              </mc:Choice>
              <mc:Fallback>
                <p:oleObj r:id="rId3" imgW="5621040" imgH="5100840" progId="Visio.Drawing.11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FAE4B871-7C86-4DA4-A61D-62F09792D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361640"/>
                        <a:ext cx="4476750" cy="407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40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3  HTTP</a:t>
            </a:r>
            <a:r>
              <a:rPr lang="zh-CN" altLang="en-US" sz="2200" dirty="0">
                <a:latin typeface="Times New Roman" panose="02020603050405020304" pitchFamily="18" charset="0"/>
              </a:rPr>
              <a:t>的报文格式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A03C75-8714-4A33-BFEC-9E2DC745B225}"/>
              </a:ext>
            </a:extLst>
          </p:cNvPr>
          <p:cNvSpPr txBox="1"/>
          <p:nvPr/>
        </p:nvSpPr>
        <p:spPr>
          <a:xfrm>
            <a:off x="1511617" y="1670510"/>
            <a:ext cx="5235575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报文与应答报文的交互过程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05D3E645-DE00-4833-B8B0-431AA77ED2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549993"/>
              </p:ext>
            </p:extLst>
          </p:nvPr>
        </p:nvGraphicFramePr>
        <p:xfrm>
          <a:off x="1897062" y="2401971"/>
          <a:ext cx="8397875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791960" imgH="5214600" progId="Visio.Drawing.11">
                  <p:embed/>
                </p:oleObj>
              </mc:Choice>
              <mc:Fallback>
                <p:oleObj r:id="rId3" imgW="13791960" imgH="5214600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05D3E645-DE00-4833-B8B0-431AA77ED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2" y="2401971"/>
                        <a:ext cx="8397875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539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2 Web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2.4  Web</a:t>
            </a:r>
            <a:r>
              <a:rPr lang="zh-CN" altLang="en-US" sz="2200" dirty="0">
                <a:latin typeface="Times New Roman" panose="02020603050405020304" pitchFamily="18" charset="0"/>
              </a:rPr>
              <a:t>文档的类型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693286A6-8B05-4494-B87A-B8C75F5FC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115196"/>
              </p:ext>
            </p:extLst>
          </p:nvPr>
        </p:nvGraphicFramePr>
        <p:xfrm>
          <a:off x="1314450" y="2226557"/>
          <a:ext cx="3138487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992240" imgH="1775160" progId="Visio.Drawing.11">
                  <p:embed/>
                </p:oleObj>
              </mc:Choice>
              <mc:Fallback>
                <p:oleObj r:id="rId3" imgW="1992240" imgH="1775160" progId="Visio.Drawing.11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693286A6-8B05-4494-B87A-B8C75F5FC0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226557"/>
                        <a:ext cx="3138487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23">
            <a:extLst>
              <a:ext uri="{FF2B5EF4-FFF2-40B4-BE49-F238E27FC236}">
                <a16:creationId xmlns:a16="http://schemas.microsoft.com/office/drawing/2014/main" id="{A00DCDB5-CE5B-408F-8599-88FE1F029898}"/>
              </a:ext>
            </a:extLst>
          </p:cNvPr>
          <p:cNvGrpSpPr>
            <a:grpSpLocks/>
          </p:cNvGrpSpPr>
          <p:nvPr/>
        </p:nvGrpSpPr>
        <p:grpSpPr bwMode="auto">
          <a:xfrm>
            <a:off x="4908234" y="1291590"/>
            <a:ext cx="5459729" cy="4422775"/>
            <a:chOff x="3286163" y="2153581"/>
            <a:chExt cx="5249862" cy="4677829"/>
          </a:xfrm>
        </p:grpSpPr>
        <p:graphicFrame>
          <p:nvGraphicFramePr>
            <p:cNvPr id="14" name="Object 3">
              <a:extLst>
                <a:ext uri="{FF2B5EF4-FFF2-40B4-BE49-F238E27FC236}">
                  <a16:creationId xmlns:a16="http://schemas.microsoft.com/office/drawing/2014/main" id="{45A72220-AD5E-4D69-A85B-D76E12D8D99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9448139"/>
                </p:ext>
              </p:extLst>
            </p:nvPr>
          </p:nvGraphicFramePr>
          <p:xfrm>
            <a:off x="3286163" y="2153581"/>
            <a:ext cx="5249862" cy="458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9214200" imgH="8001360" progId="Visio.Drawing.11">
                    <p:embed/>
                  </p:oleObj>
                </mc:Choice>
                <mc:Fallback>
                  <p:oleObj r:id="rId5" imgW="9214200" imgH="8001360" progId="Visio.Drawing.11">
                    <p:embed/>
                    <p:pic>
                      <p:nvPicPr>
                        <p:cNvPr id="14" name="Object 3">
                          <a:extLst>
                            <a:ext uri="{FF2B5EF4-FFF2-40B4-BE49-F238E27FC236}">
                              <a16:creationId xmlns:a16="http://schemas.microsoft.com/office/drawing/2014/main" id="{45A72220-AD5E-4D69-A85B-D76E12D8D9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163" y="2153581"/>
                          <a:ext cx="5249862" cy="458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" name="直接连接符 25">
              <a:extLst>
                <a:ext uri="{FF2B5EF4-FFF2-40B4-BE49-F238E27FC236}">
                  <a16:creationId xmlns:a16="http://schemas.microsoft.com/office/drawing/2014/main" id="{C33A8AFF-C2F4-4233-88E0-C27AC408BE0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972795" y="2321893"/>
              <a:ext cx="39365" cy="45095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7" name="文本框 26">
            <a:extLst>
              <a:ext uri="{FF2B5EF4-FFF2-40B4-BE49-F238E27FC236}">
                <a16:creationId xmlns:a16="http://schemas.microsoft.com/office/drawing/2014/main" id="{1E3CD9C2-A5E9-4C28-883E-BF2C2E54EB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1856" y="5765799"/>
            <a:ext cx="2808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文档的访问过程</a:t>
            </a:r>
          </a:p>
        </p:txBody>
      </p:sp>
      <p:sp>
        <p:nvSpPr>
          <p:cNvPr id="18" name="文本框 27">
            <a:extLst>
              <a:ext uri="{FF2B5EF4-FFF2-40B4-BE49-F238E27FC236}">
                <a16:creationId xmlns:a16="http://schemas.microsoft.com/office/drawing/2014/main" id="{81EB169E-6EBE-48B0-A807-C0745D533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3205" y="5765799"/>
            <a:ext cx="2855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文档的访问过程</a:t>
            </a:r>
          </a:p>
        </p:txBody>
      </p:sp>
      <p:sp>
        <p:nvSpPr>
          <p:cNvPr id="19" name="文本框 28">
            <a:extLst>
              <a:ext uri="{FF2B5EF4-FFF2-40B4-BE49-F238E27FC236}">
                <a16:creationId xmlns:a16="http://schemas.microsoft.com/office/drawing/2014/main" id="{BBEA6156-9916-4C7E-943F-17CFD4E84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0313" y="5765799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文档的访问过程</a:t>
            </a:r>
          </a:p>
        </p:txBody>
      </p:sp>
      <p:cxnSp>
        <p:nvCxnSpPr>
          <p:cNvPr id="20" name="直接连接符 29">
            <a:extLst>
              <a:ext uri="{FF2B5EF4-FFF2-40B4-BE49-F238E27FC236}">
                <a16:creationId xmlns:a16="http://schemas.microsoft.com/office/drawing/2014/main" id="{191B2779-DC60-45EC-B4E9-C56091E998A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841875" y="1846263"/>
            <a:ext cx="36513" cy="4013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96BD0F5-969D-4776-BE5F-D50F7CF37D9F}"/>
                  </a:ext>
                </a:extLst>
              </p14:cNvPr>
              <p14:cNvContentPartPr/>
              <p14:nvPr/>
            </p14:nvContentPartPr>
            <p14:xfrm>
              <a:off x="5824800" y="2579040"/>
              <a:ext cx="4627800" cy="36410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96BD0F5-969D-4776-BE5F-D50F7CF37D9F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815440" y="2569680"/>
                <a:ext cx="4646520" cy="3659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35450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21" name="文本框 3">
            <a:extLst>
              <a:ext uri="{FF2B5EF4-FFF2-40B4-BE49-F238E27FC236}">
                <a16:creationId xmlns:a16="http://schemas.microsoft.com/office/drawing/2014/main" id="{476C4DD6-27BB-42FE-9D25-0E968E1D7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5218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965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年科学家提出“超文本”的概念，其“超文本”的核心是（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</a:t>
            </a: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链接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网络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像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声音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面给出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R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：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//www.tsinghua.edu.cn/docs/cindex.html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对它的描述错误的是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)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表示使用超文本传输协议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www.tsinghua.edu.cn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标识了要访问的主机名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hlinkClick r:id="rId3"/>
              </a:rPr>
              <a:t>www.tsinghua.edu.cn/doc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hlinkClick r:id="rId3"/>
              </a:rPr>
              <a:t>标识了要访问的主机名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：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oc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应的是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文件夹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文件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整个地址定位了要访问的特定网页的位置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与（   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）具有一一对应的关系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MAC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非持续连接的特点描述中，错误的是（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协议支持非持续连接和持续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HTTP/1.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版协议定义非持续连接，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/1.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默认状态为持续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非持续连接中对每次请求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响应都要建立一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非持续连接中获取包含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张图片的网页时，需要打开与关闭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endParaRPr kumimoji="0" lang="zh-CN" altLang="en-US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D3970CC4-118D-43B3-8390-5B2A09C841ED}"/>
                  </a:ext>
                </a:extLst>
              </p14:cNvPr>
              <p14:cNvContentPartPr/>
              <p14:nvPr/>
            </p14:nvContentPartPr>
            <p14:xfrm>
              <a:off x="4843440" y="2708640"/>
              <a:ext cx="3797640" cy="34729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D3970CC4-118D-43B3-8390-5B2A09C841E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834080" y="2699280"/>
                <a:ext cx="3816360" cy="3491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49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627688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21" name="文本框 3">
            <a:extLst>
              <a:ext uri="{FF2B5EF4-FFF2-40B4-BE49-F238E27FC236}">
                <a16:creationId xmlns:a16="http://schemas.microsoft.com/office/drawing/2014/main" id="{476C4DD6-27BB-42FE-9D25-0E968E1D7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480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5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的特点描述中，错误的是（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在传输层使用的是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TC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协议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想访问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，就需要在两个进程之间建立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浏览器进程通过套接字发送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报文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发送应答报文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如果传输的请求与应答报文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丢失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将由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组织重传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6. Web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上每一个页都有一个独立的地址，这些地址称作统一资源定位符，也即（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URL		B. WWW		C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		D. USL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某浏览器发出的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HT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请求报文右图。下列叙述中错误的是（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该浏览器请求浏览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ndex.html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B. Index.html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存放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  <a:hlinkClick r:id="rId3"/>
              </a:rPr>
              <a:t>www.test.edu.cn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上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srgbClr val="01A8EF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srgbClr val="01A8EF"/>
                </a:solidFill>
                <a:latin typeface="Times New Roman" panose="02020603050405020304" pitchFamily="18" charset="0"/>
              </a:rPr>
              <a:t>该浏览器请求使用持续连接</a:t>
            </a:r>
            <a:endParaRPr lang="en-US" altLang="zh-CN" sz="1600" b="0" kern="0" dirty="0">
              <a:solidFill>
                <a:srgbClr val="01A8EF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srgbClr val="01A8EF"/>
                </a:solidFill>
                <a:latin typeface="Times New Roman" panose="02020603050405020304" pitchFamily="18" charset="0"/>
              </a:rPr>
              <a:t>D. </a:t>
            </a:r>
            <a:r>
              <a:rPr lang="zh-CN" altLang="en-US" sz="1600" b="0" kern="0" dirty="0">
                <a:solidFill>
                  <a:srgbClr val="01A8EF"/>
                </a:solidFill>
                <a:latin typeface="Times New Roman" panose="02020603050405020304" pitchFamily="18" charset="0"/>
              </a:rPr>
              <a:t>该浏览器曾经浏览过</a:t>
            </a:r>
            <a:r>
              <a:rPr lang="en-US" altLang="zh-CN" sz="1600" b="0" kern="0" dirty="0">
                <a:solidFill>
                  <a:srgbClr val="01A8EF"/>
                </a:solidFill>
                <a:latin typeface="Times New Roman" panose="02020603050405020304" pitchFamily="18" charset="0"/>
              </a:rPr>
              <a:t>www.test.edu/cn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C32E68D-A7F4-488D-8321-0CECB2CDEBAD}"/>
              </a:ext>
            </a:extLst>
          </p:cNvPr>
          <p:cNvSpPr txBox="1"/>
          <p:nvPr/>
        </p:nvSpPr>
        <p:spPr>
          <a:xfrm>
            <a:off x="8289890" y="4055672"/>
            <a:ext cx="2843777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GET /index.html HTTP/1.1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Host: </a:t>
            </a:r>
            <a:r>
              <a:rPr lang="en-US" altLang="zh-CN" dirty="0">
                <a:latin typeface="Times New Roman" panose="02020603050405020304" pitchFamily="18" charset="0"/>
                <a:hlinkClick r:id="rId3"/>
              </a:rPr>
              <a:t>www.test.edu.c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Connection: Close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Cookie: 12345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C263DCD9-CA90-4F39-9AF6-8D87A294B271}"/>
                  </a:ext>
                </a:extLst>
              </p14:cNvPr>
              <p14:cNvContentPartPr/>
              <p14:nvPr/>
            </p14:nvContentPartPr>
            <p14:xfrm>
              <a:off x="3725280" y="1249560"/>
              <a:ext cx="5573520" cy="37825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C263DCD9-CA90-4F39-9AF6-8D87A294B27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15920" y="1240200"/>
                <a:ext cx="5592240" cy="380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8443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1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基本概念</a:t>
            </a:r>
          </a:p>
        </p:txBody>
      </p:sp>
      <p:pic>
        <p:nvPicPr>
          <p:cNvPr id="8" name="图片 1">
            <a:extLst>
              <a:ext uri="{FF2B5EF4-FFF2-40B4-BE49-F238E27FC236}">
                <a16:creationId xmlns:a16="http://schemas.microsoft.com/office/drawing/2014/main" id="{9E963343-0289-4414-BC7D-013A4882C4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22" y="2179433"/>
            <a:ext cx="5886556" cy="3188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服务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类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政服务</a:t>
            </a:r>
          </a:p>
        </p:txBody>
      </p:sp>
    </p:spTree>
    <p:extLst>
      <p:ext uri="{BB962C8B-B14F-4D97-AF65-F5344CB8AC3E}">
        <p14:creationId xmlns:p14="http://schemas.microsoft.com/office/powerpoint/2010/main" val="91770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1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基本概念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电子邮件系统的主要功能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88066" y="2179433"/>
            <a:ext cx="8229600" cy="25315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发送者把邮件信息发送给接收者，接收者可以是一个或多个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发送多媒体信息（数据、文件、文字、声音、图像、图形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送者或接收者可以是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以外的用户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子邮件发送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软件可以与用户的其他软件集成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具有较强管理和监控功能，以利于系统维护、改善系统运行性能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1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便用户使用，如支持多种语言文本、邮件优先权等</a:t>
            </a:r>
          </a:p>
        </p:txBody>
      </p:sp>
    </p:spTree>
    <p:extLst>
      <p:ext uri="{BB962C8B-B14F-4D97-AF65-F5344CB8AC3E}">
        <p14:creationId xmlns:p14="http://schemas.microsoft.com/office/powerpoint/2010/main" val="4201019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469822" cy="5221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.  Internet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最早起源于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ARPAnet     B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Il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C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SFnet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D. </a:t>
            </a:r>
            <a:r>
              <a:rPr kumimoji="0" lang="en-US" altLang="zh-CN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nnet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世界上很多国家都相继组建了自己国家的公用数据网，现有的公用数据网大多采用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方式　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方式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方式 　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空分交换方式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.  IP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话使用的数据交换技术是（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组交换   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包交换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下列交换技术中，节点不采用“存储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—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转发”方式的是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路交换技术   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交换技术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虚电路交换技术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交换技术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计算机网络中，所有的计算机均连接到一条通信传输线路上，在线路两端连有防止信号反射的装置。 这种连接结构被称为（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结构　    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结构　		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结构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6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若网络形状是由站点和连接站点的链路组成的一个闭合环，则称这种拓扑结构为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)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形拓扑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拓扑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环形拓扑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形拓扑</a:t>
            </a: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7.  </a:t>
            </a: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系统可靠性最高的网络拓扑结构是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 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)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. 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总线型 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状型  	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星型   	   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. 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树型</a:t>
            </a:r>
          </a:p>
        </p:txBody>
      </p:sp>
    </p:spTree>
    <p:extLst>
      <p:ext uri="{BB962C8B-B14F-4D97-AF65-F5344CB8AC3E}">
        <p14:creationId xmlns:p14="http://schemas.microsoft.com/office/powerpoint/2010/main" val="3279729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292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四个重要组件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40707" y="2179433"/>
            <a:ext cx="4207934" cy="36256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户代理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服务器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：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/MIME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7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储访问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：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OP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MAP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户代理（</a:t>
            </a:r>
            <a:r>
              <a: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ser agent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写作，编辑，阅读邮件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外发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收的报文存储在邮件服务器中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1">
            <a:extLst>
              <a:ext uri="{FF2B5EF4-FFF2-40B4-BE49-F238E27FC236}">
                <a16:creationId xmlns:a16="http://schemas.microsoft.com/office/drawing/2014/main" id="{C56FE582-477B-45C9-80AB-03DD3C155535}"/>
              </a:ext>
            </a:extLst>
          </p:cNvPr>
          <p:cNvGrpSpPr>
            <a:grpSpLocks/>
          </p:cNvGrpSpPr>
          <p:nvPr/>
        </p:nvGrpSpPr>
        <p:grpSpPr bwMode="auto">
          <a:xfrm>
            <a:off x="6790806" y="1117174"/>
            <a:ext cx="4644588" cy="5111750"/>
            <a:chOff x="4626297" y="1339758"/>
            <a:chExt cx="4743849" cy="5257594"/>
          </a:xfrm>
        </p:grpSpPr>
        <p:grpSp>
          <p:nvGrpSpPr>
            <p:cNvPr id="151" name="组合 1">
              <a:extLst>
                <a:ext uri="{FF2B5EF4-FFF2-40B4-BE49-F238E27FC236}">
                  <a16:creationId xmlns:a16="http://schemas.microsoft.com/office/drawing/2014/main" id="{8ED1D2C6-820B-4EC0-A446-84C4AC1F7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6" y="1339758"/>
              <a:ext cx="2216950" cy="930821"/>
              <a:chOff x="6877050" y="600075"/>
              <a:chExt cx="2231462" cy="981075"/>
            </a:xfrm>
          </p:grpSpPr>
          <p:sp>
            <p:nvSpPr>
              <p:cNvPr id="272" name="Rectangle 280">
                <a:extLst>
                  <a:ext uri="{FF2B5EF4-FFF2-40B4-BE49-F238E27FC236}">
                    <a16:creationId xmlns:a16="http://schemas.microsoft.com/office/drawing/2014/main" id="{EDB95864-6E24-427B-86AF-A39D4D1D5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2148374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3" name="Text Box 263">
                <a:extLst>
                  <a:ext uri="{FF2B5EF4-FFF2-40B4-BE49-F238E27FC236}">
                    <a16:creationId xmlns:a16="http://schemas.microsoft.com/office/drawing/2014/main" id="{0FF67B35-544A-495B-8D6E-66078739B6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51481" y="1187165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grpSp>
            <p:nvGrpSpPr>
              <p:cNvPr id="274" name="Group 278">
                <a:extLst>
                  <a:ext uri="{FF2B5EF4-FFF2-40B4-BE49-F238E27FC236}">
                    <a16:creationId xmlns:a16="http://schemas.microsoft.com/office/drawing/2014/main" id="{9E6B6050-42BE-4CEC-84B5-13B9873EF9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>
                  <a:extLst>
                    <a:ext uri="{FF2B5EF4-FFF2-40B4-BE49-F238E27FC236}">
                      <a16:creationId xmlns:a16="http://schemas.microsoft.com/office/drawing/2014/main" id="{8740D65F-C88C-4758-B726-3225B5C73F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78" name="Line 265">
                  <a:extLst>
                    <a:ext uri="{FF2B5EF4-FFF2-40B4-BE49-F238E27FC236}">
                      <a16:creationId xmlns:a16="http://schemas.microsoft.com/office/drawing/2014/main" id="{D3617F87-857A-41B4-A62F-0E438B6E28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>
                  <a:extLst>
                    <a:ext uri="{FF2B5EF4-FFF2-40B4-BE49-F238E27FC236}">
                      <a16:creationId xmlns:a16="http://schemas.microsoft.com/office/drawing/2014/main" id="{D25113BB-BF09-4224-B66B-18DF0BB10B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>
                  <a:extLst>
                    <a:ext uri="{FF2B5EF4-FFF2-40B4-BE49-F238E27FC236}">
                      <a16:creationId xmlns:a16="http://schemas.microsoft.com/office/drawing/2014/main" id="{E202A151-1ED0-4C57-B2F7-1D326A2713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>
                  <a:extLst>
                    <a:ext uri="{FF2B5EF4-FFF2-40B4-BE49-F238E27FC236}">
                      <a16:creationId xmlns:a16="http://schemas.microsoft.com/office/drawing/2014/main" id="{4FB88690-B0B7-473B-A82E-52688CA7B6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>
                  <a:extLst>
                    <a:ext uri="{FF2B5EF4-FFF2-40B4-BE49-F238E27FC236}">
                      <a16:creationId xmlns:a16="http://schemas.microsoft.com/office/drawing/2014/main" id="{39348B00-CAF0-434F-A66E-5869E6C18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>
                  <a:extLst>
                    <a:ext uri="{FF2B5EF4-FFF2-40B4-BE49-F238E27FC236}">
                      <a16:creationId xmlns:a16="http://schemas.microsoft.com/office/drawing/2014/main" id="{5036FFE0-785E-4239-AB0F-780629C69B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>
                  <a:extLst>
                    <a:ext uri="{FF2B5EF4-FFF2-40B4-BE49-F238E27FC236}">
                      <a16:creationId xmlns:a16="http://schemas.microsoft.com/office/drawing/2014/main" id="{2674ADA9-A239-47F3-9D2A-CCCF78C72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>
                <a:extLst>
                  <a:ext uri="{FF2B5EF4-FFF2-40B4-BE49-F238E27FC236}">
                    <a16:creationId xmlns:a16="http://schemas.microsoft.com/office/drawing/2014/main" id="{4590D0DB-3064-4A62-ACEE-43AB38176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6" name="Text Box 277">
                <a:extLst>
                  <a:ext uri="{FF2B5EF4-FFF2-40B4-BE49-F238E27FC236}">
                    <a16:creationId xmlns:a16="http://schemas.microsoft.com/office/drawing/2014/main" id="{19B48509-A8C3-4275-943D-7CCDA1575B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05162" y="616431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sp>
          <p:nvSpPr>
            <p:cNvPr id="152" name="Line 417">
              <a:extLst>
                <a:ext uri="{FF2B5EF4-FFF2-40B4-BE49-F238E27FC236}">
                  <a16:creationId xmlns:a16="http://schemas.microsoft.com/office/drawing/2014/main" id="{43389822-831D-4693-A422-DA83A6C3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>
              <a:extLst>
                <a:ext uri="{FF2B5EF4-FFF2-40B4-BE49-F238E27FC236}">
                  <a16:creationId xmlns:a16="http://schemas.microsoft.com/office/drawing/2014/main" id="{285A9F4C-6757-41DA-8F0F-D64B77DF95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>
                <a:extLst>
                  <a:ext uri="{FF2B5EF4-FFF2-40B4-BE49-F238E27FC236}">
                    <a16:creationId xmlns:a16="http://schemas.microsoft.com/office/drawing/2014/main" id="{B5AAE416-28D5-4188-A93F-566596892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5" name="Rectangle 420">
                <a:extLst>
                  <a:ext uri="{FF2B5EF4-FFF2-40B4-BE49-F238E27FC236}">
                    <a16:creationId xmlns:a16="http://schemas.microsoft.com/office/drawing/2014/main" id="{06554712-AECD-4758-B0B3-52FB744C7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6" name="Rectangle 421">
                <a:extLst>
                  <a:ext uri="{FF2B5EF4-FFF2-40B4-BE49-F238E27FC236}">
                    <a16:creationId xmlns:a16="http://schemas.microsoft.com/office/drawing/2014/main" id="{CE88BB81-521A-4272-8120-8E7D8B453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7" name="AutoShape 422">
                <a:extLst>
                  <a:ext uri="{FF2B5EF4-FFF2-40B4-BE49-F238E27FC236}">
                    <a16:creationId xmlns:a16="http://schemas.microsoft.com/office/drawing/2014/main" id="{D7936798-BFDF-458F-8EA3-D9636B974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8" name="Line 423">
                <a:extLst>
                  <a:ext uri="{FF2B5EF4-FFF2-40B4-BE49-F238E27FC236}">
                    <a16:creationId xmlns:a16="http://schemas.microsoft.com/office/drawing/2014/main" id="{C88BF2D1-AA17-4285-BDCF-67B5824AA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>
                <a:extLst>
                  <a:ext uri="{FF2B5EF4-FFF2-40B4-BE49-F238E27FC236}">
                    <a16:creationId xmlns:a16="http://schemas.microsoft.com/office/drawing/2014/main" id="{32DCD501-9DB0-4903-8FCC-2E585CF815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>
                <a:extLst>
                  <a:ext uri="{FF2B5EF4-FFF2-40B4-BE49-F238E27FC236}">
                    <a16:creationId xmlns:a16="http://schemas.microsoft.com/office/drawing/2014/main" id="{A93970A5-D12A-48D1-B81A-18659F52D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1" name="Rectangle 426">
                <a:extLst>
                  <a:ext uri="{FF2B5EF4-FFF2-40B4-BE49-F238E27FC236}">
                    <a16:creationId xmlns:a16="http://schemas.microsoft.com/office/drawing/2014/main" id="{FBC61148-2D4F-490B-AB93-DC653B893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4" name="Group 427">
              <a:extLst>
                <a:ext uri="{FF2B5EF4-FFF2-40B4-BE49-F238E27FC236}">
                  <a16:creationId xmlns:a16="http://schemas.microsoft.com/office/drawing/2014/main" id="{7766F5C2-6848-45F1-997F-214E8F34D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>
                <a:extLst>
                  <a:ext uri="{FF2B5EF4-FFF2-40B4-BE49-F238E27FC236}">
                    <a16:creationId xmlns:a16="http://schemas.microsoft.com/office/drawing/2014/main" id="{84D7FD52-0D5A-4E5F-9702-8AF8D94F5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0" name="Text Box 429">
                <a:extLst>
                  <a:ext uri="{FF2B5EF4-FFF2-40B4-BE49-F238E27FC236}">
                    <a16:creationId xmlns:a16="http://schemas.microsoft.com/office/drawing/2014/main" id="{691193F7-B212-4C1D-8500-1358B4967F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mail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1" name="Rectangle 430">
                <a:extLst>
                  <a:ext uri="{FF2B5EF4-FFF2-40B4-BE49-F238E27FC236}">
                    <a16:creationId xmlns:a16="http://schemas.microsoft.com/office/drawing/2014/main" id="{934E63B4-71F0-4384-AB10-D3C83DCA1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2" name="Line 431">
                <a:extLst>
                  <a:ext uri="{FF2B5EF4-FFF2-40B4-BE49-F238E27FC236}">
                    <a16:creationId xmlns:a16="http://schemas.microsoft.com/office/drawing/2014/main" id="{8BE2FAF4-6EEE-47F9-9D1B-310ED221B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>
                <a:extLst>
                  <a:ext uri="{FF2B5EF4-FFF2-40B4-BE49-F238E27FC236}">
                    <a16:creationId xmlns:a16="http://schemas.microsoft.com/office/drawing/2014/main" id="{9AD25C7C-A77E-48B6-91F7-4BD8433691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>
                <a:extLst>
                  <a:ext uri="{FF2B5EF4-FFF2-40B4-BE49-F238E27FC236}">
                    <a16:creationId xmlns:a16="http://schemas.microsoft.com/office/drawing/2014/main" id="{D0E47569-B3C8-4E1D-804B-FBC7EE95D2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>
                <a:extLst>
                  <a:ext uri="{FF2B5EF4-FFF2-40B4-BE49-F238E27FC236}">
                    <a16:creationId xmlns:a16="http://schemas.microsoft.com/office/drawing/2014/main" id="{AD0B9FB4-41A3-408D-98F7-67435E26F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>
                <a:extLst>
                  <a:ext uri="{FF2B5EF4-FFF2-40B4-BE49-F238E27FC236}">
                    <a16:creationId xmlns:a16="http://schemas.microsoft.com/office/drawing/2014/main" id="{AF9266AB-3EB7-4B4B-A15F-D5F4DC1857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>
                <a:extLst>
                  <a:ext uri="{FF2B5EF4-FFF2-40B4-BE49-F238E27FC236}">
                    <a16:creationId xmlns:a16="http://schemas.microsoft.com/office/drawing/2014/main" id="{ECB2C081-9344-4EFC-8E8C-874F09CF1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>
                <a:extLst>
                  <a:ext uri="{FF2B5EF4-FFF2-40B4-BE49-F238E27FC236}">
                    <a16:creationId xmlns:a16="http://schemas.microsoft.com/office/drawing/2014/main" id="{119AEA1A-31D6-4043-BC63-535428164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>
                <a:extLst>
                  <a:ext uri="{FF2B5EF4-FFF2-40B4-BE49-F238E27FC236}">
                    <a16:creationId xmlns:a16="http://schemas.microsoft.com/office/drawing/2014/main" id="{C792E7FD-4027-437D-86AB-29FA7CBCD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0" name="Rectangle 439">
                <a:extLst>
                  <a:ext uri="{FF2B5EF4-FFF2-40B4-BE49-F238E27FC236}">
                    <a16:creationId xmlns:a16="http://schemas.microsoft.com/office/drawing/2014/main" id="{D30DDF3A-E6F2-4D74-B5CC-096D315C9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1" name="Rectangle 440">
                <a:extLst>
                  <a:ext uri="{FF2B5EF4-FFF2-40B4-BE49-F238E27FC236}">
                    <a16:creationId xmlns:a16="http://schemas.microsoft.com/office/drawing/2014/main" id="{84C52701-983C-4862-B075-30DE710BB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2" name="Rectangle 441">
                <a:extLst>
                  <a:ext uri="{FF2B5EF4-FFF2-40B4-BE49-F238E27FC236}">
                    <a16:creationId xmlns:a16="http://schemas.microsoft.com/office/drawing/2014/main" id="{B879F13B-87B7-4720-9BEA-59C0D2F14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3" name="Rectangle 442">
                <a:extLst>
                  <a:ext uri="{FF2B5EF4-FFF2-40B4-BE49-F238E27FC236}">
                    <a16:creationId xmlns:a16="http://schemas.microsoft.com/office/drawing/2014/main" id="{2B0DA5E9-E1BA-4A4C-9EBE-95CA2EEB8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5" name="Group 443">
              <a:extLst>
                <a:ext uri="{FF2B5EF4-FFF2-40B4-BE49-F238E27FC236}">
                  <a16:creationId xmlns:a16="http://schemas.microsoft.com/office/drawing/2014/main" id="{4D5E0918-E90D-4BC5-9CE2-950FB99D38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>
                <a:extLst>
                  <a:ext uri="{FF2B5EF4-FFF2-40B4-BE49-F238E27FC236}">
                    <a16:creationId xmlns:a16="http://schemas.microsoft.com/office/drawing/2014/main" id="{7C2BE634-D637-41A4-8E10-CC176E25943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5" name="Object 444">
                            <a:extLst>
                              <a:ext uri="{FF2B5EF4-FFF2-40B4-BE49-F238E27FC236}">
                                <a16:creationId xmlns:a16="http://schemas.microsoft.com/office/drawing/2014/main" id="{7C2BE634-D637-41A4-8E10-CC176E25943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>
                <a:extLst>
                  <a:ext uri="{FF2B5EF4-FFF2-40B4-BE49-F238E27FC236}">
                    <a16:creationId xmlns:a16="http://schemas.microsoft.com/office/drawing/2014/main" id="{1A6FB62C-15B6-4ECA-B384-81CE98E3FB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>
                  <a:extLst>
                    <a:ext uri="{FF2B5EF4-FFF2-40B4-BE49-F238E27FC236}">
                      <a16:creationId xmlns:a16="http://schemas.microsoft.com/office/drawing/2014/main" id="{BFF34AC5-3462-4B12-9BD7-AA6AE6068F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8" name="Text Box 447">
                  <a:extLst>
                    <a:ext uri="{FF2B5EF4-FFF2-40B4-BE49-F238E27FC236}">
                      <a16:creationId xmlns:a16="http://schemas.microsoft.com/office/drawing/2014/main" id="{F2650F44-C07E-4E94-9307-1C07E9152B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>
              <a:extLst>
                <a:ext uri="{FF2B5EF4-FFF2-40B4-BE49-F238E27FC236}">
                  <a16:creationId xmlns:a16="http://schemas.microsoft.com/office/drawing/2014/main" id="{14542BFA-96D2-42E9-91F7-4371E2F77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>
                <a:extLst>
                  <a:ext uri="{FF2B5EF4-FFF2-40B4-BE49-F238E27FC236}">
                    <a16:creationId xmlns:a16="http://schemas.microsoft.com/office/drawing/2014/main" id="{EAE67272-365C-4599-84EF-B22A73CE5F7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1" name="Object 449">
                            <a:extLst>
                              <a:ext uri="{FF2B5EF4-FFF2-40B4-BE49-F238E27FC236}">
                                <a16:creationId xmlns:a16="http://schemas.microsoft.com/office/drawing/2014/main" id="{EAE67272-365C-4599-84EF-B22A73CE5F7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>
                <a:extLst>
                  <a:ext uri="{FF2B5EF4-FFF2-40B4-BE49-F238E27FC236}">
                    <a16:creationId xmlns:a16="http://schemas.microsoft.com/office/drawing/2014/main" id="{C4AA2680-42B5-4749-A3AE-EA4F284BD9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>
                  <a:extLst>
                    <a:ext uri="{FF2B5EF4-FFF2-40B4-BE49-F238E27FC236}">
                      <a16:creationId xmlns:a16="http://schemas.microsoft.com/office/drawing/2014/main" id="{8B3DF281-EFE9-4F68-AC38-DB7B43DB63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4" name="Text Box 452">
                  <a:extLst>
                    <a:ext uri="{FF2B5EF4-FFF2-40B4-BE49-F238E27FC236}">
                      <a16:creationId xmlns:a16="http://schemas.microsoft.com/office/drawing/2014/main" id="{438DAF3A-682C-4FEB-AE0A-4168A67CB6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>
              <a:extLst>
                <a:ext uri="{FF2B5EF4-FFF2-40B4-BE49-F238E27FC236}">
                  <a16:creationId xmlns:a16="http://schemas.microsoft.com/office/drawing/2014/main" id="{8E5E9845-FD6D-4F0C-9BF6-6ADF3624F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>
                <a:extLst>
                  <a:ext uri="{FF2B5EF4-FFF2-40B4-BE49-F238E27FC236}">
                    <a16:creationId xmlns:a16="http://schemas.microsoft.com/office/drawing/2014/main" id="{A79A5B5B-F040-47AA-96AB-9F058F1DE62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37" name="Object 454">
                            <a:extLst>
                              <a:ext uri="{FF2B5EF4-FFF2-40B4-BE49-F238E27FC236}">
                                <a16:creationId xmlns:a16="http://schemas.microsoft.com/office/drawing/2014/main" id="{A79A5B5B-F040-47AA-96AB-9F058F1DE62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>
                <a:extLst>
                  <a:ext uri="{FF2B5EF4-FFF2-40B4-BE49-F238E27FC236}">
                    <a16:creationId xmlns:a16="http://schemas.microsoft.com/office/drawing/2014/main" id="{9EAC8074-49CB-4985-AB32-DA96A272AD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>
                  <a:extLst>
                    <a:ext uri="{FF2B5EF4-FFF2-40B4-BE49-F238E27FC236}">
                      <a16:creationId xmlns:a16="http://schemas.microsoft.com/office/drawing/2014/main" id="{4620A904-E6AB-492C-B888-E9EB0036A9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0" name="Text Box 457">
                  <a:extLst>
                    <a:ext uri="{FF2B5EF4-FFF2-40B4-BE49-F238E27FC236}">
                      <a16:creationId xmlns:a16="http://schemas.microsoft.com/office/drawing/2014/main" id="{6B82F4AA-22B2-4274-B43F-3531D7141A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>
              <a:extLst>
                <a:ext uri="{FF2B5EF4-FFF2-40B4-BE49-F238E27FC236}">
                  <a16:creationId xmlns:a16="http://schemas.microsoft.com/office/drawing/2014/main" id="{B9944C99-1656-41C4-BCE8-2AB87508B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>
                <a:extLst>
                  <a:ext uri="{FF2B5EF4-FFF2-40B4-BE49-F238E27FC236}">
                    <a16:creationId xmlns:a16="http://schemas.microsoft.com/office/drawing/2014/main" id="{C84640A9-5FC5-471E-9AE0-85C8E4C8F2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>
                  <a:extLst>
                    <a:ext uri="{FF2B5EF4-FFF2-40B4-BE49-F238E27FC236}">
                      <a16:creationId xmlns:a16="http://schemas.microsoft.com/office/drawing/2014/main" id="{41945D66-8C83-439F-8B56-E7ED8976E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0" name="Rectangle 461">
                  <a:extLst>
                    <a:ext uri="{FF2B5EF4-FFF2-40B4-BE49-F238E27FC236}">
                      <a16:creationId xmlns:a16="http://schemas.microsoft.com/office/drawing/2014/main" id="{947ED54D-45DE-4CFA-B4BF-20914EE729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1" name="Rectangle 462">
                  <a:extLst>
                    <a:ext uri="{FF2B5EF4-FFF2-40B4-BE49-F238E27FC236}">
                      <a16:creationId xmlns:a16="http://schemas.microsoft.com/office/drawing/2014/main" id="{A6F32155-D7EB-46A0-9DF6-BD2987E2FC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2" name="AutoShape 463">
                  <a:extLst>
                    <a:ext uri="{FF2B5EF4-FFF2-40B4-BE49-F238E27FC236}">
                      <a16:creationId xmlns:a16="http://schemas.microsoft.com/office/drawing/2014/main" id="{E6245F15-9D33-4581-B75F-9532651765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3" name="Line 464">
                  <a:extLst>
                    <a:ext uri="{FF2B5EF4-FFF2-40B4-BE49-F238E27FC236}">
                      <a16:creationId xmlns:a16="http://schemas.microsoft.com/office/drawing/2014/main" id="{FB7718A6-E7EC-42E8-B99A-4F9D0491B7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>
                  <a:extLst>
                    <a:ext uri="{FF2B5EF4-FFF2-40B4-BE49-F238E27FC236}">
                      <a16:creationId xmlns:a16="http://schemas.microsoft.com/office/drawing/2014/main" id="{EC647BB5-A601-470B-A2C1-7513354F9F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>
                  <a:extLst>
                    <a:ext uri="{FF2B5EF4-FFF2-40B4-BE49-F238E27FC236}">
                      <a16:creationId xmlns:a16="http://schemas.microsoft.com/office/drawing/2014/main" id="{7D02DC92-8B64-4D42-BA0B-FA2421F53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6" name="Rectangle 467">
                  <a:extLst>
                    <a:ext uri="{FF2B5EF4-FFF2-40B4-BE49-F238E27FC236}">
                      <a16:creationId xmlns:a16="http://schemas.microsoft.com/office/drawing/2014/main" id="{D5903CCE-D5BF-4DAA-84AF-E204FA090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>
                <a:extLst>
                  <a:ext uri="{FF2B5EF4-FFF2-40B4-BE49-F238E27FC236}">
                    <a16:creationId xmlns:a16="http://schemas.microsoft.com/office/drawing/2014/main" id="{D0A65818-E9B7-4628-BFC1-78724DE0C6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>
                  <a:extLst>
                    <a:ext uri="{FF2B5EF4-FFF2-40B4-BE49-F238E27FC236}">
                      <a16:creationId xmlns:a16="http://schemas.microsoft.com/office/drawing/2014/main" id="{C4BE8414-5A21-4CC5-90E3-A4FF050770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5" name="Text Box 470">
                  <a:extLst>
                    <a:ext uri="{FF2B5EF4-FFF2-40B4-BE49-F238E27FC236}">
                      <a16:creationId xmlns:a16="http://schemas.microsoft.com/office/drawing/2014/main" id="{A3985178-1F75-4AE6-989A-19ADF233EE0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6" name="Rectangle 471">
                  <a:extLst>
                    <a:ext uri="{FF2B5EF4-FFF2-40B4-BE49-F238E27FC236}">
                      <a16:creationId xmlns:a16="http://schemas.microsoft.com/office/drawing/2014/main" id="{423DF127-3BA1-4541-9869-28E047F18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7" name="Line 472">
                  <a:extLst>
                    <a:ext uri="{FF2B5EF4-FFF2-40B4-BE49-F238E27FC236}">
                      <a16:creationId xmlns:a16="http://schemas.microsoft.com/office/drawing/2014/main" id="{8342BA0C-E88A-44E3-BF0B-E4029C7F21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>
                  <a:extLst>
                    <a:ext uri="{FF2B5EF4-FFF2-40B4-BE49-F238E27FC236}">
                      <a16:creationId xmlns:a16="http://schemas.microsoft.com/office/drawing/2014/main" id="{ABC53CD4-942A-4AA7-A29F-72427E1C7E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>
                  <a:extLst>
                    <a:ext uri="{FF2B5EF4-FFF2-40B4-BE49-F238E27FC236}">
                      <a16:creationId xmlns:a16="http://schemas.microsoft.com/office/drawing/2014/main" id="{57838CD0-1701-4C40-8ACC-7DC0E6680F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>
                  <a:extLst>
                    <a:ext uri="{FF2B5EF4-FFF2-40B4-BE49-F238E27FC236}">
                      <a16:creationId xmlns:a16="http://schemas.microsoft.com/office/drawing/2014/main" id="{B3708E47-5FCA-41D0-8D1E-AC744E7915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>
                  <a:extLst>
                    <a:ext uri="{FF2B5EF4-FFF2-40B4-BE49-F238E27FC236}">
                      <a16:creationId xmlns:a16="http://schemas.microsoft.com/office/drawing/2014/main" id="{EB02E78E-924A-4C8A-A9FE-D2E41743A2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>
                  <a:extLst>
                    <a:ext uri="{FF2B5EF4-FFF2-40B4-BE49-F238E27FC236}">
                      <a16:creationId xmlns:a16="http://schemas.microsoft.com/office/drawing/2014/main" id="{3340BC54-588C-4EED-B222-F813BC8B6B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>
                  <a:extLst>
                    <a:ext uri="{FF2B5EF4-FFF2-40B4-BE49-F238E27FC236}">
                      <a16:creationId xmlns:a16="http://schemas.microsoft.com/office/drawing/2014/main" id="{F90552D6-D2E5-4C42-90F7-00DD64696B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>
                  <a:extLst>
                    <a:ext uri="{FF2B5EF4-FFF2-40B4-BE49-F238E27FC236}">
                      <a16:creationId xmlns:a16="http://schemas.microsoft.com/office/drawing/2014/main" id="{5456AEE2-3ED5-40AA-AE59-824B89B1B3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5" name="Rectangle 480">
                  <a:extLst>
                    <a:ext uri="{FF2B5EF4-FFF2-40B4-BE49-F238E27FC236}">
                      <a16:creationId xmlns:a16="http://schemas.microsoft.com/office/drawing/2014/main" id="{83718875-D4DD-4EFD-8DFE-5A61AFDD6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6" name="Rectangle 481">
                  <a:extLst>
                    <a:ext uri="{FF2B5EF4-FFF2-40B4-BE49-F238E27FC236}">
                      <a16:creationId xmlns:a16="http://schemas.microsoft.com/office/drawing/2014/main" id="{4D0620DE-5908-4954-9845-5B82C9ECEF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7" name="Rectangle 482">
                  <a:extLst>
                    <a:ext uri="{FF2B5EF4-FFF2-40B4-BE49-F238E27FC236}">
                      <a16:creationId xmlns:a16="http://schemas.microsoft.com/office/drawing/2014/main" id="{662AEB4C-44AF-4BA4-B28C-190BA4023E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8" name="Rectangle 483">
                  <a:extLst>
                    <a:ext uri="{FF2B5EF4-FFF2-40B4-BE49-F238E27FC236}">
                      <a16:creationId xmlns:a16="http://schemas.microsoft.com/office/drawing/2014/main" id="{A14D7A15-DD47-468E-BF16-C7B30453D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>
              <a:extLst>
                <a:ext uri="{FF2B5EF4-FFF2-40B4-BE49-F238E27FC236}">
                  <a16:creationId xmlns:a16="http://schemas.microsoft.com/office/drawing/2014/main" id="{6BF4C587-AA42-4857-89AA-AD109AEB31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>
                <a:extLst>
                  <a:ext uri="{FF2B5EF4-FFF2-40B4-BE49-F238E27FC236}">
                    <a16:creationId xmlns:a16="http://schemas.microsoft.com/office/drawing/2014/main" id="{E79E27C3-4851-48E3-8CA0-317EC61BBEF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08" name="Object 485">
                            <a:extLst>
                              <a:ext uri="{FF2B5EF4-FFF2-40B4-BE49-F238E27FC236}">
                                <a16:creationId xmlns:a16="http://schemas.microsoft.com/office/drawing/2014/main" id="{E79E27C3-4851-48E3-8CA0-317EC61BBEF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>
                <a:extLst>
                  <a:ext uri="{FF2B5EF4-FFF2-40B4-BE49-F238E27FC236}">
                    <a16:creationId xmlns:a16="http://schemas.microsoft.com/office/drawing/2014/main" id="{5F1A564F-A6E5-4376-B0D0-BEECBEAA09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>
                  <a:extLst>
                    <a:ext uri="{FF2B5EF4-FFF2-40B4-BE49-F238E27FC236}">
                      <a16:creationId xmlns:a16="http://schemas.microsoft.com/office/drawing/2014/main" id="{7EEBD9C1-FE33-4D63-B267-D0BB80C8E7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1" name="Text Box 488">
                  <a:extLst>
                    <a:ext uri="{FF2B5EF4-FFF2-40B4-BE49-F238E27FC236}">
                      <a16:creationId xmlns:a16="http://schemas.microsoft.com/office/drawing/2014/main" id="{C3126BF4-8D71-489E-AD5A-4EC857511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>
              <a:extLst>
                <a:ext uri="{FF2B5EF4-FFF2-40B4-BE49-F238E27FC236}">
                  <a16:creationId xmlns:a16="http://schemas.microsoft.com/office/drawing/2014/main" id="{8B7A2E58-2D56-4995-95F6-81AA151B0F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>
                <a:extLst>
                  <a:ext uri="{FF2B5EF4-FFF2-40B4-BE49-F238E27FC236}">
                    <a16:creationId xmlns:a16="http://schemas.microsoft.com/office/drawing/2014/main" id="{62AF6A49-16BD-4560-B342-D34980B37D3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204" name="Object 490">
                            <a:extLst>
                              <a:ext uri="{FF2B5EF4-FFF2-40B4-BE49-F238E27FC236}">
                                <a16:creationId xmlns:a16="http://schemas.microsoft.com/office/drawing/2014/main" id="{62AF6A49-16BD-4560-B342-D34980B37D3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>
                <a:extLst>
                  <a:ext uri="{FF2B5EF4-FFF2-40B4-BE49-F238E27FC236}">
                    <a16:creationId xmlns:a16="http://schemas.microsoft.com/office/drawing/2014/main" id="{BA9C337E-2134-42D6-B1EB-76117491A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>
                  <a:extLst>
                    <a:ext uri="{FF2B5EF4-FFF2-40B4-BE49-F238E27FC236}">
                      <a16:creationId xmlns:a16="http://schemas.microsoft.com/office/drawing/2014/main" id="{DF01EEFB-35BB-43AC-9BE9-70529819E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7" name="Text Box 493">
                  <a:extLst>
                    <a:ext uri="{FF2B5EF4-FFF2-40B4-BE49-F238E27FC236}">
                      <a16:creationId xmlns:a16="http://schemas.microsoft.com/office/drawing/2014/main" id="{18F1CE10-3BDE-4335-9008-2AEB52D7CF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>
              <a:extLst>
                <a:ext uri="{FF2B5EF4-FFF2-40B4-BE49-F238E27FC236}">
                  <a16:creationId xmlns:a16="http://schemas.microsoft.com/office/drawing/2014/main" id="{B51552CD-54C3-4093-860B-6769FC38BD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>
                <a:extLst>
                  <a:ext uri="{FF2B5EF4-FFF2-40B4-BE49-F238E27FC236}">
                    <a16:creationId xmlns:a16="http://schemas.microsoft.com/office/drawing/2014/main" id="{CE6FEA35-8D5F-447A-94B7-C27FEF836E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>
                  <a:extLst>
                    <a:ext uri="{FF2B5EF4-FFF2-40B4-BE49-F238E27FC236}">
                      <a16:creationId xmlns:a16="http://schemas.microsoft.com/office/drawing/2014/main" id="{C3451BE8-6A0B-417F-9B8E-0528B87BBE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7" name="Rectangle 497">
                  <a:extLst>
                    <a:ext uri="{FF2B5EF4-FFF2-40B4-BE49-F238E27FC236}">
                      <a16:creationId xmlns:a16="http://schemas.microsoft.com/office/drawing/2014/main" id="{0E1E8826-71F5-462C-884A-E1D2F5555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8" name="Rectangle 498">
                  <a:extLst>
                    <a:ext uri="{FF2B5EF4-FFF2-40B4-BE49-F238E27FC236}">
                      <a16:creationId xmlns:a16="http://schemas.microsoft.com/office/drawing/2014/main" id="{2929CB31-EFE4-419C-8D1C-77A3D5CDA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9" name="AutoShape 499">
                  <a:extLst>
                    <a:ext uri="{FF2B5EF4-FFF2-40B4-BE49-F238E27FC236}">
                      <a16:creationId xmlns:a16="http://schemas.microsoft.com/office/drawing/2014/main" id="{98CA317A-5D61-41AF-8A96-A401228F89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0" name="Line 500">
                  <a:extLst>
                    <a:ext uri="{FF2B5EF4-FFF2-40B4-BE49-F238E27FC236}">
                      <a16:creationId xmlns:a16="http://schemas.microsoft.com/office/drawing/2014/main" id="{58312DD7-C9CA-40F6-8F04-60A9600F92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>
                  <a:extLst>
                    <a:ext uri="{FF2B5EF4-FFF2-40B4-BE49-F238E27FC236}">
                      <a16:creationId xmlns:a16="http://schemas.microsoft.com/office/drawing/2014/main" id="{EBDD53A9-9B00-4A5F-825C-3E8F46E8A6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>
                  <a:extLst>
                    <a:ext uri="{FF2B5EF4-FFF2-40B4-BE49-F238E27FC236}">
                      <a16:creationId xmlns:a16="http://schemas.microsoft.com/office/drawing/2014/main" id="{F6988B5A-11F9-4603-A00F-21A28A61D7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3" name="Rectangle 503">
                  <a:extLst>
                    <a:ext uri="{FF2B5EF4-FFF2-40B4-BE49-F238E27FC236}">
                      <a16:creationId xmlns:a16="http://schemas.microsoft.com/office/drawing/2014/main" id="{B3FC9786-A7DE-422E-B35B-8D845BBF2E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>
                <a:extLst>
                  <a:ext uri="{FF2B5EF4-FFF2-40B4-BE49-F238E27FC236}">
                    <a16:creationId xmlns:a16="http://schemas.microsoft.com/office/drawing/2014/main" id="{782C4DE3-273D-4B01-9117-99FF06B47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>
                  <a:extLst>
                    <a:ext uri="{FF2B5EF4-FFF2-40B4-BE49-F238E27FC236}">
                      <a16:creationId xmlns:a16="http://schemas.microsoft.com/office/drawing/2014/main" id="{19E37A1C-8753-436D-BEDD-2808F5CB99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2" name="Text Box 506">
                  <a:extLst>
                    <a:ext uri="{FF2B5EF4-FFF2-40B4-BE49-F238E27FC236}">
                      <a16:creationId xmlns:a16="http://schemas.microsoft.com/office/drawing/2014/main" id="{647BEB34-7AE1-4E53-9DDD-945BB6739A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3" name="Rectangle 507">
                  <a:extLst>
                    <a:ext uri="{FF2B5EF4-FFF2-40B4-BE49-F238E27FC236}">
                      <a16:creationId xmlns:a16="http://schemas.microsoft.com/office/drawing/2014/main" id="{1A12691A-0591-40CE-917C-B76CC5D9D7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4" name="Line 508">
                  <a:extLst>
                    <a:ext uri="{FF2B5EF4-FFF2-40B4-BE49-F238E27FC236}">
                      <a16:creationId xmlns:a16="http://schemas.microsoft.com/office/drawing/2014/main" id="{FD261B37-DC96-41B6-9890-5C396280C9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>
                  <a:extLst>
                    <a:ext uri="{FF2B5EF4-FFF2-40B4-BE49-F238E27FC236}">
                      <a16:creationId xmlns:a16="http://schemas.microsoft.com/office/drawing/2014/main" id="{49947ACF-36D5-429A-8784-D8C126E29B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>
                  <a:extLst>
                    <a:ext uri="{FF2B5EF4-FFF2-40B4-BE49-F238E27FC236}">
                      <a16:creationId xmlns:a16="http://schemas.microsoft.com/office/drawing/2014/main" id="{AC7847A5-E08E-43D3-9494-7B925CD777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>
                  <a:extLst>
                    <a:ext uri="{FF2B5EF4-FFF2-40B4-BE49-F238E27FC236}">
                      <a16:creationId xmlns:a16="http://schemas.microsoft.com/office/drawing/2014/main" id="{965BCC6E-3DDD-4D49-AA25-10F6BB63FF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>
                  <a:extLst>
                    <a:ext uri="{FF2B5EF4-FFF2-40B4-BE49-F238E27FC236}">
                      <a16:creationId xmlns:a16="http://schemas.microsoft.com/office/drawing/2014/main" id="{9E0DF48F-AB39-4740-AA68-318452943F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>
                  <a:extLst>
                    <a:ext uri="{FF2B5EF4-FFF2-40B4-BE49-F238E27FC236}">
                      <a16:creationId xmlns:a16="http://schemas.microsoft.com/office/drawing/2014/main" id="{35C93564-F26D-4A28-81F6-6EBC43D956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>
                  <a:extLst>
                    <a:ext uri="{FF2B5EF4-FFF2-40B4-BE49-F238E27FC236}">
                      <a16:creationId xmlns:a16="http://schemas.microsoft.com/office/drawing/2014/main" id="{5C4DD201-B934-43EB-AD23-237EFDA11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>
                  <a:extLst>
                    <a:ext uri="{FF2B5EF4-FFF2-40B4-BE49-F238E27FC236}">
                      <a16:creationId xmlns:a16="http://schemas.microsoft.com/office/drawing/2014/main" id="{3BF4B4A0-FC49-4BF9-9FF8-A65F9E95A4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2" name="Rectangle 516">
                  <a:extLst>
                    <a:ext uri="{FF2B5EF4-FFF2-40B4-BE49-F238E27FC236}">
                      <a16:creationId xmlns:a16="http://schemas.microsoft.com/office/drawing/2014/main" id="{1282DA24-2C09-4104-BF5E-A56669D58B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3" name="Rectangle 517">
                  <a:extLst>
                    <a:ext uri="{FF2B5EF4-FFF2-40B4-BE49-F238E27FC236}">
                      <a16:creationId xmlns:a16="http://schemas.microsoft.com/office/drawing/2014/main" id="{5CC37846-91D3-4403-8AF8-CF941F6AC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4" name="Rectangle 518">
                  <a:extLst>
                    <a:ext uri="{FF2B5EF4-FFF2-40B4-BE49-F238E27FC236}">
                      <a16:creationId xmlns:a16="http://schemas.microsoft.com/office/drawing/2014/main" id="{ED29D29B-1323-4FD4-8C9A-6B7C6394A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5" name="Rectangle 519">
                  <a:extLst>
                    <a:ext uri="{FF2B5EF4-FFF2-40B4-BE49-F238E27FC236}">
                      <a16:creationId xmlns:a16="http://schemas.microsoft.com/office/drawing/2014/main" id="{1933B24D-8CD3-43A9-9AA4-12460DDC6B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>
              <a:extLst>
                <a:ext uri="{FF2B5EF4-FFF2-40B4-BE49-F238E27FC236}">
                  <a16:creationId xmlns:a16="http://schemas.microsoft.com/office/drawing/2014/main" id="{97112345-70B2-41F5-A08C-BBE740791E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>
                <a:extLst>
                  <a:ext uri="{FF2B5EF4-FFF2-40B4-BE49-F238E27FC236}">
                    <a16:creationId xmlns:a16="http://schemas.microsoft.com/office/drawing/2014/main" id="{6BF92249-E62B-415C-AAB8-EA200D9F084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175" name="Object 521">
                            <a:extLst>
                              <a:ext uri="{FF2B5EF4-FFF2-40B4-BE49-F238E27FC236}">
                                <a16:creationId xmlns:a16="http://schemas.microsoft.com/office/drawing/2014/main" id="{6BF92249-E62B-415C-AAB8-EA200D9F084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>
                <a:extLst>
                  <a:ext uri="{FF2B5EF4-FFF2-40B4-BE49-F238E27FC236}">
                    <a16:creationId xmlns:a16="http://schemas.microsoft.com/office/drawing/2014/main" id="{06A7DB87-910C-445E-8379-96E34ED94B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>
                  <a:extLst>
                    <a:ext uri="{FF2B5EF4-FFF2-40B4-BE49-F238E27FC236}">
                      <a16:creationId xmlns:a16="http://schemas.microsoft.com/office/drawing/2014/main" id="{B0555994-85CB-47E7-BD98-B718FEBF36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78" name="Text Box 524">
                  <a:extLst>
                    <a:ext uri="{FF2B5EF4-FFF2-40B4-BE49-F238E27FC236}">
                      <a16:creationId xmlns:a16="http://schemas.microsoft.com/office/drawing/2014/main" id="{143A02EB-3BE0-40EF-9824-DF6D75A64E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>
              <a:extLst>
                <a:ext uri="{FF2B5EF4-FFF2-40B4-BE49-F238E27FC236}">
                  <a16:creationId xmlns:a16="http://schemas.microsoft.com/office/drawing/2014/main" id="{D7CDAC5B-A9A8-44CC-8AFE-359EB4D97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>
              <a:extLst>
                <a:ext uri="{FF2B5EF4-FFF2-40B4-BE49-F238E27FC236}">
                  <a16:creationId xmlns:a16="http://schemas.microsoft.com/office/drawing/2014/main" id="{787B0244-593A-4785-B292-3FF68BCE42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>
              <a:extLst>
                <a:ext uri="{FF2B5EF4-FFF2-40B4-BE49-F238E27FC236}">
                  <a16:creationId xmlns:a16="http://schemas.microsoft.com/office/drawing/2014/main" id="{6DAC68C1-925A-4C30-8C94-D826F7B439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>
                <a:extLst>
                  <a:ext uri="{FF2B5EF4-FFF2-40B4-BE49-F238E27FC236}">
                    <a16:creationId xmlns:a16="http://schemas.microsoft.com/office/drawing/2014/main" id="{7A5797E2-E3A0-4BB1-BAE4-DB8FEEF4B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4" name="Text Box 529">
                <a:extLst>
                  <a:ext uri="{FF2B5EF4-FFF2-40B4-BE49-F238E27FC236}">
                    <a16:creationId xmlns:a16="http://schemas.microsoft.com/office/drawing/2014/main" id="{CD00A6CE-23C5-41BE-9BD4-648F706569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66" name="Group 530">
              <a:extLst>
                <a:ext uri="{FF2B5EF4-FFF2-40B4-BE49-F238E27FC236}">
                  <a16:creationId xmlns:a16="http://schemas.microsoft.com/office/drawing/2014/main" id="{00BAE36A-2A55-459E-A75D-7D7E8ED2EB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>
                <a:extLst>
                  <a:ext uri="{FF2B5EF4-FFF2-40B4-BE49-F238E27FC236}">
                    <a16:creationId xmlns:a16="http://schemas.microsoft.com/office/drawing/2014/main" id="{64A598F9-ECFD-4AE3-970F-5BEA7FD38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2" name="Text Box 532">
                <a:extLst>
                  <a:ext uri="{FF2B5EF4-FFF2-40B4-BE49-F238E27FC236}">
                    <a16:creationId xmlns:a16="http://schemas.microsoft.com/office/drawing/2014/main" id="{4F449007-005A-477D-8959-8EFAB73A10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>
              <a:extLst>
                <a:ext uri="{FF2B5EF4-FFF2-40B4-BE49-F238E27FC236}">
                  <a16:creationId xmlns:a16="http://schemas.microsoft.com/office/drawing/2014/main" id="{C37850FA-0EE6-42E7-9370-0670115B6BBE}"/>
                </a:ext>
              </a:extLst>
            </p:cNvPr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>
              <a:extLst>
                <a:ext uri="{FF2B5EF4-FFF2-40B4-BE49-F238E27FC236}">
                  <a16:creationId xmlns:a16="http://schemas.microsoft.com/office/drawing/2014/main" id="{5EA89ACC-3BF1-4503-AAE0-65522AB23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POP/IMAP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cxnSp>
          <p:nvCxnSpPr>
            <p:cNvPr id="169" name="直接箭头连接符 9">
              <a:extLst>
                <a:ext uri="{FF2B5EF4-FFF2-40B4-BE49-F238E27FC236}">
                  <a16:creationId xmlns:a16="http://schemas.microsoft.com/office/drawing/2014/main" id="{CCDD6874-16DE-44DF-A033-52F7A960CA2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>
              <a:extLst>
                <a:ext uri="{FF2B5EF4-FFF2-40B4-BE49-F238E27FC236}">
                  <a16:creationId xmlns:a16="http://schemas.microsoft.com/office/drawing/2014/main" id="{BFD0A78D-CFDC-4214-8FDD-FCBA59EEA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SimSun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0386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邮件服务器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88065" y="2179433"/>
            <a:ext cx="4220409" cy="27494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箱包含了收到的用户邮件 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尚未被阅读</a:t>
            </a: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285750" indent="-285750" fontAlgn="base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报文队列包含了外发的邮件报文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协议用在邮件服务器之间发送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客户端：将邮件发送到邮件服务器</a:t>
            </a:r>
          </a:p>
          <a:p>
            <a:pPr marL="2857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服务器”：接收和转发邮件</a:t>
            </a:r>
            <a:endParaRPr kumimoji="0" lang="en-US" altLang="zh-CN" sz="1800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0" name="组合 11">
            <a:extLst>
              <a:ext uri="{FF2B5EF4-FFF2-40B4-BE49-F238E27FC236}">
                <a16:creationId xmlns:a16="http://schemas.microsoft.com/office/drawing/2014/main" id="{C56FE582-477B-45C9-80AB-03DD3C155535}"/>
              </a:ext>
            </a:extLst>
          </p:cNvPr>
          <p:cNvGrpSpPr>
            <a:grpSpLocks/>
          </p:cNvGrpSpPr>
          <p:nvPr/>
        </p:nvGrpSpPr>
        <p:grpSpPr bwMode="auto">
          <a:xfrm>
            <a:off x="6790806" y="1117174"/>
            <a:ext cx="4734443" cy="5111750"/>
            <a:chOff x="4626297" y="1339758"/>
            <a:chExt cx="4835625" cy="5257594"/>
          </a:xfrm>
        </p:grpSpPr>
        <p:grpSp>
          <p:nvGrpSpPr>
            <p:cNvPr id="151" name="组合 1">
              <a:extLst>
                <a:ext uri="{FF2B5EF4-FFF2-40B4-BE49-F238E27FC236}">
                  <a16:creationId xmlns:a16="http://schemas.microsoft.com/office/drawing/2014/main" id="{8ED1D2C6-820B-4EC0-A446-84C4AC1F7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3" y="1339758"/>
              <a:ext cx="2308729" cy="930821"/>
              <a:chOff x="6877050" y="600075"/>
              <a:chExt cx="2323843" cy="981075"/>
            </a:xfrm>
          </p:grpSpPr>
          <p:sp>
            <p:nvSpPr>
              <p:cNvPr id="272" name="Rectangle 280">
                <a:extLst>
                  <a:ext uri="{FF2B5EF4-FFF2-40B4-BE49-F238E27FC236}">
                    <a16:creationId xmlns:a16="http://schemas.microsoft.com/office/drawing/2014/main" id="{EDB95864-6E24-427B-86AF-A39D4D1D5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2323843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3" name="Text Box 263">
                <a:extLst>
                  <a:ext uri="{FF2B5EF4-FFF2-40B4-BE49-F238E27FC236}">
                    <a16:creationId xmlns:a16="http://schemas.microsoft.com/office/drawing/2014/main" id="{0FF67B35-544A-495B-8D6E-66078739B6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08143" y="117799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grpSp>
            <p:nvGrpSpPr>
              <p:cNvPr id="274" name="Group 278">
                <a:extLst>
                  <a:ext uri="{FF2B5EF4-FFF2-40B4-BE49-F238E27FC236}">
                    <a16:creationId xmlns:a16="http://schemas.microsoft.com/office/drawing/2014/main" id="{9E6B6050-42BE-4CEC-84B5-13B9873EF9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>
                  <a:extLst>
                    <a:ext uri="{FF2B5EF4-FFF2-40B4-BE49-F238E27FC236}">
                      <a16:creationId xmlns:a16="http://schemas.microsoft.com/office/drawing/2014/main" id="{8740D65F-C88C-4758-B726-3225B5C73F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78" name="Line 265">
                  <a:extLst>
                    <a:ext uri="{FF2B5EF4-FFF2-40B4-BE49-F238E27FC236}">
                      <a16:creationId xmlns:a16="http://schemas.microsoft.com/office/drawing/2014/main" id="{D3617F87-857A-41B4-A62F-0E438B6E28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>
                  <a:extLst>
                    <a:ext uri="{FF2B5EF4-FFF2-40B4-BE49-F238E27FC236}">
                      <a16:creationId xmlns:a16="http://schemas.microsoft.com/office/drawing/2014/main" id="{D25113BB-BF09-4224-B66B-18DF0BB10B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>
                  <a:extLst>
                    <a:ext uri="{FF2B5EF4-FFF2-40B4-BE49-F238E27FC236}">
                      <a16:creationId xmlns:a16="http://schemas.microsoft.com/office/drawing/2014/main" id="{E202A151-1ED0-4C57-B2F7-1D326A2713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>
                  <a:extLst>
                    <a:ext uri="{FF2B5EF4-FFF2-40B4-BE49-F238E27FC236}">
                      <a16:creationId xmlns:a16="http://schemas.microsoft.com/office/drawing/2014/main" id="{4FB88690-B0B7-473B-A82E-52688CA7B6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>
                  <a:extLst>
                    <a:ext uri="{FF2B5EF4-FFF2-40B4-BE49-F238E27FC236}">
                      <a16:creationId xmlns:a16="http://schemas.microsoft.com/office/drawing/2014/main" id="{39348B00-CAF0-434F-A66E-5869E6C18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>
                  <a:extLst>
                    <a:ext uri="{FF2B5EF4-FFF2-40B4-BE49-F238E27FC236}">
                      <a16:creationId xmlns:a16="http://schemas.microsoft.com/office/drawing/2014/main" id="{5036FFE0-785E-4239-AB0F-780629C69B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>
                  <a:extLst>
                    <a:ext uri="{FF2B5EF4-FFF2-40B4-BE49-F238E27FC236}">
                      <a16:creationId xmlns:a16="http://schemas.microsoft.com/office/drawing/2014/main" id="{2674ADA9-A239-47F3-9D2A-CCCF78C72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>
                <a:extLst>
                  <a:ext uri="{FF2B5EF4-FFF2-40B4-BE49-F238E27FC236}">
                    <a16:creationId xmlns:a16="http://schemas.microsoft.com/office/drawing/2014/main" id="{4590D0DB-3064-4A62-ACEE-43AB38176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6" name="Text Box 277">
                <a:extLst>
                  <a:ext uri="{FF2B5EF4-FFF2-40B4-BE49-F238E27FC236}">
                    <a16:creationId xmlns:a16="http://schemas.microsoft.com/office/drawing/2014/main" id="{19B48509-A8C3-4275-943D-7CCDA1575B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32713" y="684585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sp>
          <p:nvSpPr>
            <p:cNvPr id="152" name="Line 417">
              <a:extLst>
                <a:ext uri="{FF2B5EF4-FFF2-40B4-BE49-F238E27FC236}">
                  <a16:creationId xmlns:a16="http://schemas.microsoft.com/office/drawing/2014/main" id="{43389822-831D-4693-A422-DA83A6C3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>
              <a:extLst>
                <a:ext uri="{FF2B5EF4-FFF2-40B4-BE49-F238E27FC236}">
                  <a16:creationId xmlns:a16="http://schemas.microsoft.com/office/drawing/2014/main" id="{285A9F4C-6757-41DA-8F0F-D64B77DF95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>
                <a:extLst>
                  <a:ext uri="{FF2B5EF4-FFF2-40B4-BE49-F238E27FC236}">
                    <a16:creationId xmlns:a16="http://schemas.microsoft.com/office/drawing/2014/main" id="{B5AAE416-28D5-4188-A93F-566596892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5" name="Rectangle 420">
                <a:extLst>
                  <a:ext uri="{FF2B5EF4-FFF2-40B4-BE49-F238E27FC236}">
                    <a16:creationId xmlns:a16="http://schemas.microsoft.com/office/drawing/2014/main" id="{06554712-AECD-4758-B0B3-52FB744C7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6" name="Rectangle 421">
                <a:extLst>
                  <a:ext uri="{FF2B5EF4-FFF2-40B4-BE49-F238E27FC236}">
                    <a16:creationId xmlns:a16="http://schemas.microsoft.com/office/drawing/2014/main" id="{CE88BB81-521A-4272-8120-8E7D8B453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7" name="AutoShape 422">
                <a:extLst>
                  <a:ext uri="{FF2B5EF4-FFF2-40B4-BE49-F238E27FC236}">
                    <a16:creationId xmlns:a16="http://schemas.microsoft.com/office/drawing/2014/main" id="{D7936798-BFDF-458F-8EA3-D9636B974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8" name="Line 423">
                <a:extLst>
                  <a:ext uri="{FF2B5EF4-FFF2-40B4-BE49-F238E27FC236}">
                    <a16:creationId xmlns:a16="http://schemas.microsoft.com/office/drawing/2014/main" id="{C88BF2D1-AA17-4285-BDCF-67B5824AA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>
                <a:extLst>
                  <a:ext uri="{FF2B5EF4-FFF2-40B4-BE49-F238E27FC236}">
                    <a16:creationId xmlns:a16="http://schemas.microsoft.com/office/drawing/2014/main" id="{32DCD501-9DB0-4903-8FCC-2E585CF815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>
                <a:extLst>
                  <a:ext uri="{FF2B5EF4-FFF2-40B4-BE49-F238E27FC236}">
                    <a16:creationId xmlns:a16="http://schemas.microsoft.com/office/drawing/2014/main" id="{A93970A5-D12A-48D1-B81A-18659F52D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1" name="Rectangle 426">
                <a:extLst>
                  <a:ext uri="{FF2B5EF4-FFF2-40B4-BE49-F238E27FC236}">
                    <a16:creationId xmlns:a16="http://schemas.microsoft.com/office/drawing/2014/main" id="{FBC61148-2D4F-490B-AB93-DC653B893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4" name="Group 427">
              <a:extLst>
                <a:ext uri="{FF2B5EF4-FFF2-40B4-BE49-F238E27FC236}">
                  <a16:creationId xmlns:a16="http://schemas.microsoft.com/office/drawing/2014/main" id="{7766F5C2-6848-45F1-997F-214E8F34D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>
                <a:extLst>
                  <a:ext uri="{FF2B5EF4-FFF2-40B4-BE49-F238E27FC236}">
                    <a16:creationId xmlns:a16="http://schemas.microsoft.com/office/drawing/2014/main" id="{84D7FD52-0D5A-4E5F-9702-8AF8D94F5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0" name="Text Box 429">
                <a:extLst>
                  <a:ext uri="{FF2B5EF4-FFF2-40B4-BE49-F238E27FC236}">
                    <a16:creationId xmlns:a16="http://schemas.microsoft.com/office/drawing/2014/main" id="{691193F7-B212-4C1D-8500-1358B4967F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mail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1" name="Rectangle 430">
                <a:extLst>
                  <a:ext uri="{FF2B5EF4-FFF2-40B4-BE49-F238E27FC236}">
                    <a16:creationId xmlns:a16="http://schemas.microsoft.com/office/drawing/2014/main" id="{934E63B4-71F0-4384-AB10-D3C83DCA1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2" name="Line 431">
                <a:extLst>
                  <a:ext uri="{FF2B5EF4-FFF2-40B4-BE49-F238E27FC236}">
                    <a16:creationId xmlns:a16="http://schemas.microsoft.com/office/drawing/2014/main" id="{8BE2FAF4-6EEE-47F9-9D1B-310ED221B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>
                <a:extLst>
                  <a:ext uri="{FF2B5EF4-FFF2-40B4-BE49-F238E27FC236}">
                    <a16:creationId xmlns:a16="http://schemas.microsoft.com/office/drawing/2014/main" id="{9AD25C7C-A77E-48B6-91F7-4BD8433691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>
                <a:extLst>
                  <a:ext uri="{FF2B5EF4-FFF2-40B4-BE49-F238E27FC236}">
                    <a16:creationId xmlns:a16="http://schemas.microsoft.com/office/drawing/2014/main" id="{D0E47569-B3C8-4E1D-804B-FBC7EE95D2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>
                <a:extLst>
                  <a:ext uri="{FF2B5EF4-FFF2-40B4-BE49-F238E27FC236}">
                    <a16:creationId xmlns:a16="http://schemas.microsoft.com/office/drawing/2014/main" id="{AD0B9FB4-41A3-408D-98F7-67435E26F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>
                <a:extLst>
                  <a:ext uri="{FF2B5EF4-FFF2-40B4-BE49-F238E27FC236}">
                    <a16:creationId xmlns:a16="http://schemas.microsoft.com/office/drawing/2014/main" id="{AF9266AB-3EB7-4B4B-A15F-D5F4DC1857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>
                <a:extLst>
                  <a:ext uri="{FF2B5EF4-FFF2-40B4-BE49-F238E27FC236}">
                    <a16:creationId xmlns:a16="http://schemas.microsoft.com/office/drawing/2014/main" id="{ECB2C081-9344-4EFC-8E8C-874F09CF1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>
                <a:extLst>
                  <a:ext uri="{FF2B5EF4-FFF2-40B4-BE49-F238E27FC236}">
                    <a16:creationId xmlns:a16="http://schemas.microsoft.com/office/drawing/2014/main" id="{119AEA1A-31D6-4043-BC63-535428164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>
                <a:extLst>
                  <a:ext uri="{FF2B5EF4-FFF2-40B4-BE49-F238E27FC236}">
                    <a16:creationId xmlns:a16="http://schemas.microsoft.com/office/drawing/2014/main" id="{C792E7FD-4027-437D-86AB-29FA7CBCD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0" name="Rectangle 439">
                <a:extLst>
                  <a:ext uri="{FF2B5EF4-FFF2-40B4-BE49-F238E27FC236}">
                    <a16:creationId xmlns:a16="http://schemas.microsoft.com/office/drawing/2014/main" id="{D30DDF3A-E6F2-4D74-B5CC-096D315C9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1" name="Rectangle 440">
                <a:extLst>
                  <a:ext uri="{FF2B5EF4-FFF2-40B4-BE49-F238E27FC236}">
                    <a16:creationId xmlns:a16="http://schemas.microsoft.com/office/drawing/2014/main" id="{84C52701-983C-4862-B075-30DE710BB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2" name="Rectangle 441">
                <a:extLst>
                  <a:ext uri="{FF2B5EF4-FFF2-40B4-BE49-F238E27FC236}">
                    <a16:creationId xmlns:a16="http://schemas.microsoft.com/office/drawing/2014/main" id="{B879F13B-87B7-4720-9BEA-59C0D2F14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3" name="Rectangle 442">
                <a:extLst>
                  <a:ext uri="{FF2B5EF4-FFF2-40B4-BE49-F238E27FC236}">
                    <a16:creationId xmlns:a16="http://schemas.microsoft.com/office/drawing/2014/main" id="{2B0DA5E9-E1BA-4A4C-9EBE-95CA2EEB8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5" name="Group 443">
              <a:extLst>
                <a:ext uri="{FF2B5EF4-FFF2-40B4-BE49-F238E27FC236}">
                  <a16:creationId xmlns:a16="http://schemas.microsoft.com/office/drawing/2014/main" id="{4D5E0918-E90D-4BC5-9CE2-950FB99D38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>
                <a:extLst>
                  <a:ext uri="{FF2B5EF4-FFF2-40B4-BE49-F238E27FC236}">
                    <a16:creationId xmlns:a16="http://schemas.microsoft.com/office/drawing/2014/main" id="{7C2BE634-D637-41A4-8E10-CC176E25943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5" name="Object 444">
                            <a:extLst>
                              <a:ext uri="{FF2B5EF4-FFF2-40B4-BE49-F238E27FC236}">
                                <a16:creationId xmlns:a16="http://schemas.microsoft.com/office/drawing/2014/main" id="{7C2BE634-D637-41A4-8E10-CC176E25943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>
                <a:extLst>
                  <a:ext uri="{FF2B5EF4-FFF2-40B4-BE49-F238E27FC236}">
                    <a16:creationId xmlns:a16="http://schemas.microsoft.com/office/drawing/2014/main" id="{1A6FB62C-15B6-4ECA-B384-81CE98E3FB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>
                  <a:extLst>
                    <a:ext uri="{FF2B5EF4-FFF2-40B4-BE49-F238E27FC236}">
                      <a16:creationId xmlns:a16="http://schemas.microsoft.com/office/drawing/2014/main" id="{BFF34AC5-3462-4B12-9BD7-AA6AE6068F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8" name="Text Box 447">
                  <a:extLst>
                    <a:ext uri="{FF2B5EF4-FFF2-40B4-BE49-F238E27FC236}">
                      <a16:creationId xmlns:a16="http://schemas.microsoft.com/office/drawing/2014/main" id="{F2650F44-C07E-4E94-9307-1C07E9152B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>
              <a:extLst>
                <a:ext uri="{FF2B5EF4-FFF2-40B4-BE49-F238E27FC236}">
                  <a16:creationId xmlns:a16="http://schemas.microsoft.com/office/drawing/2014/main" id="{14542BFA-96D2-42E9-91F7-4371E2F77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>
                <a:extLst>
                  <a:ext uri="{FF2B5EF4-FFF2-40B4-BE49-F238E27FC236}">
                    <a16:creationId xmlns:a16="http://schemas.microsoft.com/office/drawing/2014/main" id="{EAE67272-365C-4599-84EF-B22A73CE5F7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1" name="Object 449">
                            <a:extLst>
                              <a:ext uri="{FF2B5EF4-FFF2-40B4-BE49-F238E27FC236}">
                                <a16:creationId xmlns:a16="http://schemas.microsoft.com/office/drawing/2014/main" id="{EAE67272-365C-4599-84EF-B22A73CE5F7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>
                <a:extLst>
                  <a:ext uri="{FF2B5EF4-FFF2-40B4-BE49-F238E27FC236}">
                    <a16:creationId xmlns:a16="http://schemas.microsoft.com/office/drawing/2014/main" id="{C4AA2680-42B5-4749-A3AE-EA4F284BD9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>
                  <a:extLst>
                    <a:ext uri="{FF2B5EF4-FFF2-40B4-BE49-F238E27FC236}">
                      <a16:creationId xmlns:a16="http://schemas.microsoft.com/office/drawing/2014/main" id="{8B3DF281-EFE9-4F68-AC38-DB7B43DB63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4" name="Text Box 452">
                  <a:extLst>
                    <a:ext uri="{FF2B5EF4-FFF2-40B4-BE49-F238E27FC236}">
                      <a16:creationId xmlns:a16="http://schemas.microsoft.com/office/drawing/2014/main" id="{438DAF3A-682C-4FEB-AE0A-4168A67CB6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>
              <a:extLst>
                <a:ext uri="{FF2B5EF4-FFF2-40B4-BE49-F238E27FC236}">
                  <a16:creationId xmlns:a16="http://schemas.microsoft.com/office/drawing/2014/main" id="{8E5E9845-FD6D-4F0C-9BF6-6ADF3624F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>
                <a:extLst>
                  <a:ext uri="{FF2B5EF4-FFF2-40B4-BE49-F238E27FC236}">
                    <a16:creationId xmlns:a16="http://schemas.microsoft.com/office/drawing/2014/main" id="{A79A5B5B-F040-47AA-96AB-9F058F1DE62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37" name="Object 454">
                            <a:extLst>
                              <a:ext uri="{FF2B5EF4-FFF2-40B4-BE49-F238E27FC236}">
                                <a16:creationId xmlns:a16="http://schemas.microsoft.com/office/drawing/2014/main" id="{A79A5B5B-F040-47AA-96AB-9F058F1DE62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>
                <a:extLst>
                  <a:ext uri="{FF2B5EF4-FFF2-40B4-BE49-F238E27FC236}">
                    <a16:creationId xmlns:a16="http://schemas.microsoft.com/office/drawing/2014/main" id="{9EAC8074-49CB-4985-AB32-DA96A272AD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>
                  <a:extLst>
                    <a:ext uri="{FF2B5EF4-FFF2-40B4-BE49-F238E27FC236}">
                      <a16:creationId xmlns:a16="http://schemas.microsoft.com/office/drawing/2014/main" id="{4620A904-E6AB-492C-B888-E9EB0036A9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0" name="Text Box 457">
                  <a:extLst>
                    <a:ext uri="{FF2B5EF4-FFF2-40B4-BE49-F238E27FC236}">
                      <a16:creationId xmlns:a16="http://schemas.microsoft.com/office/drawing/2014/main" id="{6B82F4AA-22B2-4274-B43F-3531D7141A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>
              <a:extLst>
                <a:ext uri="{FF2B5EF4-FFF2-40B4-BE49-F238E27FC236}">
                  <a16:creationId xmlns:a16="http://schemas.microsoft.com/office/drawing/2014/main" id="{B9944C99-1656-41C4-BCE8-2AB87508B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>
                <a:extLst>
                  <a:ext uri="{FF2B5EF4-FFF2-40B4-BE49-F238E27FC236}">
                    <a16:creationId xmlns:a16="http://schemas.microsoft.com/office/drawing/2014/main" id="{C84640A9-5FC5-471E-9AE0-85C8E4C8F2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>
                  <a:extLst>
                    <a:ext uri="{FF2B5EF4-FFF2-40B4-BE49-F238E27FC236}">
                      <a16:creationId xmlns:a16="http://schemas.microsoft.com/office/drawing/2014/main" id="{41945D66-8C83-439F-8B56-E7ED8976E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0" name="Rectangle 461">
                  <a:extLst>
                    <a:ext uri="{FF2B5EF4-FFF2-40B4-BE49-F238E27FC236}">
                      <a16:creationId xmlns:a16="http://schemas.microsoft.com/office/drawing/2014/main" id="{947ED54D-45DE-4CFA-B4BF-20914EE729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1" name="Rectangle 462">
                  <a:extLst>
                    <a:ext uri="{FF2B5EF4-FFF2-40B4-BE49-F238E27FC236}">
                      <a16:creationId xmlns:a16="http://schemas.microsoft.com/office/drawing/2014/main" id="{A6F32155-D7EB-46A0-9DF6-BD2987E2FC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2" name="AutoShape 463">
                  <a:extLst>
                    <a:ext uri="{FF2B5EF4-FFF2-40B4-BE49-F238E27FC236}">
                      <a16:creationId xmlns:a16="http://schemas.microsoft.com/office/drawing/2014/main" id="{E6245F15-9D33-4581-B75F-9532651765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3" name="Line 464">
                  <a:extLst>
                    <a:ext uri="{FF2B5EF4-FFF2-40B4-BE49-F238E27FC236}">
                      <a16:creationId xmlns:a16="http://schemas.microsoft.com/office/drawing/2014/main" id="{FB7718A6-E7EC-42E8-B99A-4F9D0491B7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>
                  <a:extLst>
                    <a:ext uri="{FF2B5EF4-FFF2-40B4-BE49-F238E27FC236}">
                      <a16:creationId xmlns:a16="http://schemas.microsoft.com/office/drawing/2014/main" id="{EC647BB5-A601-470B-A2C1-7513354F9F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>
                  <a:extLst>
                    <a:ext uri="{FF2B5EF4-FFF2-40B4-BE49-F238E27FC236}">
                      <a16:creationId xmlns:a16="http://schemas.microsoft.com/office/drawing/2014/main" id="{7D02DC92-8B64-4D42-BA0B-FA2421F53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6" name="Rectangle 467">
                  <a:extLst>
                    <a:ext uri="{FF2B5EF4-FFF2-40B4-BE49-F238E27FC236}">
                      <a16:creationId xmlns:a16="http://schemas.microsoft.com/office/drawing/2014/main" id="{D5903CCE-D5BF-4DAA-84AF-E204FA090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>
                <a:extLst>
                  <a:ext uri="{FF2B5EF4-FFF2-40B4-BE49-F238E27FC236}">
                    <a16:creationId xmlns:a16="http://schemas.microsoft.com/office/drawing/2014/main" id="{D0A65818-E9B7-4628-BFC1-78724DE0C6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>
                  <a:extLst>
                    <a:ext uri="{FF2B5EF4-FFF2-40B4-BE49-F238E27FC236}">
                      <a16:creationId xmlns:a16="http://schemas.microsoft.com/office/drawing/2014/main" id="{C4BE8414-5A21-4CC5-90E3-A4FF050770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5" name="Text Box 470">
                  <a:extLst>
                    <a:ext uri="{FF2B5EF4-FFF2-40B4-BE49-F238E27FC236}">
                      <a16:creationId xmlns:a16="http://schemas.microsoft.com/office/drawing/2014/main" id="{A3985178-1F75-4AE6-989A-19ADF233EE0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6" name="Rectangle 471">
                  <a:extLst>
                    <a:ext uri="{FF2B5EF4-FFF2-40B4-BE49-F238E27FC236}">
                      <a16:creationId xmlns:a16="http://schemas.microsoft.com/office/drawing/2014/main" id="{423DF127-3BA1-4541-9869-28E047F18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7" name="Line 472">
                  <a:extLst>
                    <a:ext uri="{FF2B5EF4-FFF2-40B4-BE49-F238E27FC236}">
                      <a16:creationId xmlns:a16="http://schemas.microsoft.com/office/drawing/2014/main" id="{8342BA0C-E88A-44E3-BF0B-E4029C7F21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>
                  <a:extLst>
                    <a:ext uri="{FF2B5EF4-FFF2-40B4-BE49-F238E27FC236}">
                      <a16:creationId xmlns:a16="http://schemas.microsoft.com/office/drawing/2014/main" id="{ABC53CD4-942A-4AA7-A29F-72427E1C7E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>
                  <a:extLst>
                    <a:ext uri="{FF2B5EF4-FFF2-40B4-BE49-F238E27FC236}">
                      <a16:creationId xmlns:a16="http://schemas.microsoft.com/office/drawing/2014/main" id="{57838CD0-1701-4C40-8ACC-7DC0E6680F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>
                  <a:extLst>
                    <a:ext uri="{FF2B5EF4-FFF2-40B4-BE49-F238E27FC236}">
                      <a16:creationId xmlns:a16="http://schemas.microsoft.com/office/drawing/2014/main" id="{B3708E47-5FCA-41D0-8D1E-AC744E7915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>
                  <a:extLst>
                    <a:ext uri="{FF2B5EF4-FFF2-40B4-BE49-F238E27FC236}">
                      <a16:creationId xmlns:a16="http://schemas.microsoft.com/office/drawing/2014/main" id="{EB02E78E-924A-4C8A-A9FE-D2E41743A2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>
                  <a:extLst>
                    <a:ext uri="{FF2B5EF4-FFF2-40B4-BE49-F238E27FC236}">
                      <a16:creationId xmlns:a16="http://schemas.microsoft.com/office/drawing/2014/main" id="{3340BC54-588C-4EED-B222-F813BC8B6B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>
                  <a:extLst>
                    <a:ext uri="{FF2B5EF4-FFF2-40B4-BE49-F238E27FC236}">
                      <a16:creationId xmlns:a16="http://schemas.microsoft.com/office/drawing/2014/main" id="{F90552D6-D2E5-4C42-90F7-00DD64696B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>
                  <a:extLst>
                    <a:ext uri="{FF2B5EF4-FFF2-40B4-BE49-F238E27FC236}">
                      <a16:creationId xmlns:a16="http://schemas.microsoft.com/office/drawing/2014/main" id="{5456AEE2-3ED5-40AA-AE59-824B89B1B3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5" name="Rectangle 480">
                  <a:extLst>
                    <a:ext uri="{FF2B5EF4-FFF2-40B4-BE49-F238E27FC236}">
                      <a16:creationId xmlns:a16="http://schemas.microsoft.com/office/drawing/2014/main" id="{83718875-D4DD-4EFD-8DFE-5A61AFDD6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6" name="Rectangle 481">
                  <a:extLst>
                    <a:ext uri="{FF2B5EF4-FFF2-40B4-BE49-F238E27FC236}">
                      <a16:creationId xmlns:a16="http://schemas.microsoft.com/office/drawing/2014/main" id="{4D0620DE-5908-4954-9845-5B82C9ECEF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7" name="Rectangle 482">
                  <a:extLst>
                    <a:ext uri="{FF2B5EF4-FFF2-40B4-BE49-F238E27FC236}">
                      <a16:creationId xmlns:a16="http://schemas.microsoft.com/office/drawing/2014/main" id="{662AEB4C-44AF-4BA4-B28C-190BA4023E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8" name="Rectangle 483">
                  <a:extLst>
                    <a:ext uri="{FF2B5EF4-FFF2-40B4-BE49-F238E27FC236}">
                      <a16:creationId xmlns:a16="http://schemas.microsoft.com/office/drawing/2014/main" id="{A14D7A15-DD47-468E-BF16-C7B30453D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>
              <a:extLst>
                <a:ext uri="{FF2B5EF4-FFF2-40B4-BE49-F238E27FC236}">
                  <a16:creationId xmlns:a16="http://schemas.microsoft.com/office/drawing/2014/main" id="{6BF4C587-AA42-4857-89AA-AD109AEB31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>
                <a:extLst>
                  <a:ext uri="{FF2B5EF4-FFF2-40B4-BE49-F238E27FC236}">
                    <a16:creationId xmlns:a16="http://schemas.microsoft.com/office/drawing/2014/main" id="{E79E27C3-4851-48E3-8CA0-317EC61BBEF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08" name="Object 485">
                            <a:extLst>
                              <a:ext uri="{FF2B5EF4-FFF2-40B4-BE49-F238E27FC236}">
                                <a16:creationId xmlns:a16="http://schemas.microsoft.com/office/drawing/2014/main" id="{E79E27C3-4851-48E3-8CA0-317EC61BBEF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>
                <a:extLst>
                  <a:ext uri="{FF2B5EF4-FFF2-40B4-BE49-F238E27FC236}">
                    <a16:creationId xmlns:a16="http://schemas.microsoft.com/office/drawing/2014/main" id="{5F1A564F-A6E5-4376-B0D0-BEECBEAA09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>
                  <a:extLst>
                    <a:ext uri="{FF2B5EF4-FFF2-40B4-BE49-F238E27FC236}">
                      <a16:creationId xmlns:a16="http://schemas.microsoft.com/office/drawing/2014/main" id="{7EEBD9C1-FE33-4D63-B267-D0BB80C8E7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1" name="Text Box 488">
                  <a:extLst>
                    <a:ext uri="{FF2B5EF4-FFF2-40B4-BE49-F238E27FC236}">
                      <a16:creationId xmlns:a16="http://schemas.microsoft.com/office/drawing/2014/main" id="{C3126BF4-8D71-489E-AD5A-4EC857511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>
              <a:extLst>
                <a:ext uri="{FF2B5EF4-FFF2-40B4-BE49-F238E27FC236}">
                  <a16:creationId xmlns:a16="http://schemas.microsoft.com/office/drawing/2014/main" id="{8B7A2E58-2D56-4995-95F6-81AA151B0F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>
                <a:extLst>
                  <a:ext uri="{FF2B5EF4-FFF2-40B4-BE49-F238E27FC236}">
                    <a16:creationId xmlns:a16="http://schemas.microsoft.com/office/drawing/2014/main" id="{62AF6A49-16BD-4560-B342-D34980B37D3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204" name="Object 490">
                            <a:extLst>
                              <a:ext uri="{FF2B5EF4-FFF2-40B4-BE49-F238E27FC236}">
                                <a16:creationId xmlns:a16="http://schemas.microsoft.com/office/drawing/2014/main" id="{62AF6A49-16BD-4560-B342-D34980B37D3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>
                <a:extLst>
                  <a:ext uri="{FF2B5EF4-FFF2-40B4-BE49-F238E27FC236}">
                    <a16:creationId xmlns:a16="http://schemas.microsoft.com/office/drawing/2014/main" id="{BA9C337E-2134-42D6-B1EB-76117491A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>
                  <a:extLst>
                    <a:ext uri="{FF2B5EF4-FFF2-40B4-BE49-F238E27FC236}">
                      <a16:creationId xmlns:a16="http://schemas.microsoft.com/office/drawing/2014/main" id="{DF01EEFB-35BB-43AC-9BE9-70529819E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7" name="Text Box 493">
                  <a:extLst>
                    <a:ext uri="{FF2B5EF4-FFF2-40B4-BE49-F238E27FC236}">
                      <a16:creationId xmlns:a16="http://schemas.microsoft.com/office/drawing/2014/main" id="{18F1CE10-3BDE-4335-9008-2AEB52D7CF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>
              <a:extLst>
                <a:ext uri="{FF2B5EF4-FFF2-40B4-BE49-F238E27FC236}">
                  <a16:creationId xmlns:a16="http://schemas.microsoft.com/office/drawing/2014/main" id="{B51552CD-54C3-4093-860B-6769FC38BD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>
                <a:extLst>
                  <a:ext uri="{FF2B5EF4-FFF2-40B4-BE49-F238E27FC236}">
                    <a16:creationId xmlns:a16="http://schemas.microsoft.com/office/drawing/2014/main" id="{CE6FEA35-8D5F-447A-94B7-C27FEF836E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>
                  <a:extLst>
                    <a:ext uri="{FF2B5EF4-FFF2-40B4-BE49-F238E27FC236}">
                      <a16:creationId xmlns:a16="http://schemas.microsoft.com/office/drawing/2014/main" id="{C3451BE8-6A0B-417F-9B8E-0528B87BBE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7" name="Rectangle 497">
                  <a:extLst>
                    <a:ext uri="{FF2B5EF4-FFF2-40B4-BE49-F238E27FC236}">
                      <a16:creationId xmlns:a16="http://schemas.microsoft.com/office/drawing/2014/main" id="{0E1E8826-71F5-462C-884A-E1D2F5555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8" name="Rectangle 498">
                  <a:extLst>
                    <a:ext uri="{FF2B5EF4-FFF2-40B4-BE49-F238E27FC236}">
                      <a16:creationId xmlns:a16="http://schemas.microsoft.com/office/drawing/2014/main" id="{2929CB31-EFE4-419C-8D1C-77A3D5CDA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9" name="AutoShape 499">
                  <a:extLst>
                    <a:ext uri="{FF2B5EF4-FFF2-40B4-BE49-F238E27FC236}">
                      <a16:creationId xmlns:a16="http://schemas.microsoft.com/office/drawing/2014/main" id="{98CA317A-5D61-41AF-8A96-A401228F89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0" name="Line 500">
                  <a:extLst>
                    <a:ext uri="{FF2B5EF4-FFF2-40B4-BE49-F238E27FC236}">
                      <a16:creationId xmlns:a16="http://schemas.microsoft.com/office/drawing/2014/main" id="{58312DD7-C9CA-40F6-8F04-60A9600F92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>
                  <a:extLst>
                    <a:ext uri="{FF2B5EF4-FFF2-40B4-BE49-F238E27FC236}">
                      <a16:creationId xmlns:a16="http://schemas.microsoft.com/office/drawing/2014/main" id="{EBDD53A9-9B00-4A5F-825C-3E8F46E8A6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>
                  <a:extLst>
                    <a:ext uri="{FF2B5EF4-FFF2-40B4-BE49-F238E27FC236}">
                      <a16:creationId xmlns:a16="http://schemas.microsoft.com/office/drawing/2014/main" id="{F6988B5A-11F9-4603-A00F-21A28A61D7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3" name="Rectangle 503">
                  <a:extLst>
                    <a:ext uri="{FF2B5EF4-FFF2-40B4-BE49-F238E27FC236}">
                      <a16:creationId xmlns:a16="http://schemas.microsoft.com/office/drawing/2014/main" id="{B3FC9786-A7DE-422E-B35B-8D845BBF2E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>
                <a:extLst>
                  <a:ext uri="{FF2B5EF4-FFF2-40B4-BE49-F238E27FC236}">
                    <a16:creationId xmlns:a16="http://schemas.microsoft.com/office/drawing/2014/main" id="{782C4DE3-273D-4B01-9117-99FF06B47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>
                  <a:extLst>
                    <a:ext uri="{FF2B5EF4-FFF2-40B4-BE49-F238E27FC236}">
                      <a16:creationId xmlns:a16="http://schemas.microsoft.com/office/drawing/2014/main" id="{19E37A1C-8753-436D-BEDD-2808F5CB99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2" name="Text Box 506">
                  <a:extLst>
                    <a:ext uri="{FF2B5EF4-FFF2-40B4-BE49-F238E27FC236}">
                      <a16:creationId xmlns:a16="http://schemas.microsoft.com/office/drawing/2014/main" id="{647BEB34-7AE1-4E53-9DDD-945BB6739A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3" name="Rectangle 507">
                  <a:extLst>
                    <a:ext uri="{FF2B5EF4-FFF2-40B4-BE49-F238E27FC236}">
                      <a16:creationId xmlns:a16="http://schemas.microsoft.com/office/drawing/2014/main" id="{1A12691A-0591-40CE-917C-B76CC5D9D7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4" name="Line 508">
                  <a:extLst>
                    <a:ext uri="{FF2B5EF4-FFF2-40B4-BE49-F238E27FC236}">
                      <a16:creationId xmlns:a16="http://schemas.microsoft.com/office/drawing/2014/main" id="{FD261B37-DC96-41B6-9890-5C396280C9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>
                  <a:extLst>
                    <a:ext uri="{FF2B5EF4-FFF2-40B4-BE49-F238E27FC236}">
                      <a16:creationId xmlns:a16="http://schemas.microsoft.com/office/drawing/2014/main" id="{49947ACF-36D5-429A-8784-D8C126E29B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>
                  <a:extLst>
                    <a:ext uri="{FF2B5EF4-FFF2-40B4-BE49-F238E27FC236}">
                      <a16:creationId xmlns:a16="http://schemas.microsoft.com/office/drawing/2014/main" id="{AC7847A5-E08E-43D3-9494-7B925CD777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>
                  <a:extLst>
                    <a:ext uri="{FF2B5EF4-FFF2-40B4-BE49-F238E27FC236}">
                      <a16:creationId xmlns:a16="http://schemas.microsoft.com/office/drawing/2014/main" id="{965BCC6E-3DDD-4D49-AA25-10F6BB63FF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>
                  <a:extLst>
                    <a:ext uri="{FF2B5EF4-FFF2-40B4-BE49-F238E27FC236}">
                      <a16:creationId xmlns:a16="http://schemas.microsoft.com/office/drawing/2014/main" id="{9E0DF48F-AB39-4740-AA68-318452943F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>
                  <a:extLst>
                    <a:ext uri="{FF2B5EF4-FFF2-40B4-BE49-F238E27FC236}">
                      <a16:creationId xmlns:a16="http://schemas.microsoft.com/office/drawing/2014/main" id="{35C93564-F26D-4A28-81F6-6EBC43D956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>
                  <a:extLst>
                    <a:ext uri="{FF2B5EF4-FFF2-40B4-BE49-F238E27FC236}">
                      <a16:creationId xmlns:a16="http://schemas.microsoft.com/office/drawing/2014/main" id="{5C4DD201-B934-43EB-AD23-237EFDA11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>
                  <a:extLst>
                    <a:ext uri="{FF2B5EF4-FFF2-40B4-BE49-F238E27FC236}">
                      <a16:creationId xmlns:a16="http://schemas.microsoft.com/office/drawing/2014/main" id="{3BF4B4A0-FC49-4BF9-9FF8-A65F9E95A4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2" name="Rectangle 516">
                  <a:extLst>
                    <a:ext uri="{FF2B5EF4-FFF2-40B4-BE49-F238E27FC236}">
                      <a16:creationId xmlns:a16="http://schemas.microsoft.com/office/drawing/2014/main" id="{1282DA24-2C09-4104-BF5E-A56669D58B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3" name="Rectangle 517">
                  <a:extLst>
                    <a:ext uri="{FF2B5EF4-FFF2-40B4-BE49-F238E27FC236}">
                      <a16:creationId xmlns:a16="http://schemas.microsoft.com/office/drawing/2014/main" id="{5CC37846-91D3-4403-8AF8-CF941F6AC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4" name="Rectangle 518">
                  <a:extLst>
                    <a:ext uri="{FF2B5EF4-FFF2-40B4-BE49-F238E27FC236}">
                      <a16:creationId xmlns:a16="http://schemas.microsoft.com/office/drawing/2014/main" id="{ED29D29B-1323-4FD4-8C9A-6B7C6394A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5" name="Rectangle 519">
                  <a:extLst>
                    <a:ext uri="{FF2B5EF4-FFF2-40B4-BE49-F238E27FC236}">
                      <a16:creationId xmlns:a16="http://schemas.microsoft.com/office/drawing/2014/main" id="{1933B24D-8CD3-43A9-9AA4-12460DDC6B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>
              <a:extLst>
                <a:ext uri="{FF2B5EF4-FFF2-40B4-BE49-F238E27FC236}">
                  <a16:creationId xmlns:a16="http://schemas.microsoft.com/office/drawing/2014/main" id="{97112345-70B2-41F5-A08C-BBE740791E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>
                <a:extLst>
                  <a:ext uri="{FF2B5EF4-FFF2-40B4-BE49-F238E27FC236}">
                    <a16:creationId xmlns:a16="http://schemas.microsoft.com/office/drawing/2014/main" id="{6BF92249-E62B-415C-AAB8-EA200D9F084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175" name="Object 521">
                            <a:extLst>
                              <a:ext uri="{FF2B5EF4-FFF2-40B4-BE49-F238E27FC236}">
                                <a16:creationId xmlns:a16="http://schemas.microsoft.com/office/drawing/2014/main" id="{6BF92249-E62B-415C-AAB8-EA200D9F084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>
                <a:extLst>
                  <a:ext uri="{FF2B5EF4-FFF2-40B4-BE49-F238E27FC236}">
                    <a16:creationId xmlns:a16="http://schemas.microsoft.com/office/drawing/2014/main" id="{06A7DB87-910C-445E-8379-96E34ED94B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>
                  <a:extLst>
                    <a:ext uri="{FF2B5EF4-FFF2-40B4-BE49-F238E27FC236}">
                      <a16:creationId xmlns:a16="http://schemas.microsoft.com/office/drawing/2014/main" id="{B0555994-85CB-47E7-BD98-B718FEBF36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78" name="Text Box 524">
                  <a:extLst>
                    <a:ext uri="{FF2B5EF4-FFF2-40B4-BE49-F238E27FC236}">
                      <a16:creationId xmlns:a16="http://schemas.microsoft.com/office/drawing/2014/main" id="{143A02EB-3BE0-40EF-9824-DF6D75A64E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>
              <a:extLst>
                <a:ext uri="{FF2B5EF4-FFF2-40B4-BE49-F238E27FC236}">
                  <a16:creationId xmlns:a16="http://schemas.microsoft.com/office/drawing/2014/main" id="{D7CDAC5B-A9A8-44CC-8AFE-359EB4D97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>
              <a:extLst>
                <a:ext uri="{FF2B5EF4-FFF2-40B4-BE49-F238E27FC236}">
                  <a16:creationId xmlns:a16="http://schemas.microsoft.com/office/drawing/2014/main" id="{787B0244-593A-4785-B292-3FF68BCE42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>
              <a:extLst>
                <a:ext uri="{FF2B5EF4-FFF2-40B4-BE49-F238E27FC236}">
                  <a16:creationId xmlns:a16="http://schemas.microsoft.com/office/drawing/2014/main" id="{6DAC68C1-925A-4C30-8C94-D826F7B439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>
                <a:extLst>
                  <a:ext uri="{FF2B5EF4-FFF2-40B4-BE49-F238E27FC236}">
                    <a16:creationId xmlns:a16="http://schemas.microsoft.com/office/drawing/2014/main" id="{7A5797E2-E3A0-4BB1-BAE4-DB8FEEF4B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4" name="Text Box 529">
                <a:extLst>
                  <a:ext uri="{FF2B5EF4-FFF2-40B4-BE49-F238E27FC236}">
                    <a16:creationId xmlns:a16="http://schemas.microsoft.com/office/drawing/2014/main" id="{CD00A6CE-23C5-41BE-9BD4-648F706569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66" name="Group 530">
              <a:extLst>
                <a:ext uri="{FF2B5EF4-FFF2-40B4-BE49-F238E27FC236}">
                  <a16:creationId xmlns:a16="http://schemas.microsoft.com/office/drawing/2014/main" id="{00BAE36A-2A55-459E-A75D-7D7E8ED2EB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>
                <a:extLst>
                  <a:ext uri="{FF2B5EF4-FFF2-40B4-BE49-F238E27FC236}">
                    <a16:creationId xmlns:a16="http://schemas.microsoft.com/office/drawing/2014/main" id="{64A598F9-ECFD-4AE3-970F-5BEA7FD38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2" name="Text Box 532">
                <a:extLst>
                  <a:ext uri="{FF2B5EF4-FFF2-40B4-BE49-F238E27FC236}">
                    <a16:creationId xmlns:a16="http://schemas.microsoft.com/office/drawing/2014/main" id="{4F449007-005A-477D-8959-8EFAB73A10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>
              <a:extLst>
                <a:ext uri="{FF2B5EF4-FFF2-40B4-BE49-F238E27FC236}">
                  <a16:creationId xmlns:a16="http://schemas.microsoft.com/office/drawing/2014/main" id="{C37850FA-0EE6-42E7-9370-0670115B6BBE}"/>
                </a:ext>
              </a:extLst>
            </p:cNvPr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>
              <a:extLst>
                <a:ext uri="{FF2B5EF4-FFF2-40B4-BE49-F238E27FC236}">
                  <a16:creationId xmlns:a16="http://schemas.microsoft.com/office/drawing/2014/main" id="{5EA89ACC-3BF1-4503-AAE0-65522AB23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POP/IMAP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cxnSp>
          <p:nvCxnSpPr>
            <p:cNvPr id="169" name="直接箭头连接符 9">
              <a:extLst>
                <a:ext uri="{FF2B5EF4-FFF2-40B4-BE49-F238E27FC236}">
                  <a16:creationId xmlns:a16="http://schemas.microsoft.com/office/drawing/2014/main" id="{CCDD6874-16DE-44DF-A033-52F7A960CA2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>
              <a:extLst>
                <a:ext uri="{FF2B5EF4-FFF2-40B4-BE49-F238E27FC236}">
                  <a16:creationId xmlns:a16="http://schemas.microsoft.com/office/drawing/2014/main" id="{BFD0A78D-CFDC-4214-8FDD-FCBA59EEA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SimSun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844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2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的基本组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邮件协议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88065" y="2179433"/>
            <a:ext cx="4220409" cy="4346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传输协议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到邮件服务器、邮件服务器之间简单邮件传输协议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MP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用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扩展协议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IME</a:t>
            </a:r>
          </a:p>
          <a:p>
            <a:pPr marL="2857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Tx/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存储访问协议</a:t>
            </a:r>
            <a:endParaRPr kumimoji="0" lang="en-US" altLang="zh-CN" sz="1800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服务器到客户端</a:t>
            </a:r>
            <a:endParaRPr kumimoji="0" lang="en-US" altLang="zh-CN" b="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政协议第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OP-3</a:t>
            </a:r>
          </a:p>
          <a:p>
            <a:pPr marL="742950" lvl="2" indent="-285750" fontAlgn="base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ernet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访问协议第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</a:t>
            </a:r>
            <a:r>
              <a:rPr kumimoji="0" lang="en-US" altLang="zh-CN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MAP-4</a:t>
            </a:r>
          </a:p>
        </p:txBody>
      </p:sp>
      <p:grpSp>
        <p:nvGrpSpPr>
          <p:cNvPr id="150" name="组合 11">
            <a:extLst>
              <a:ext uri="{FF2B5EF4-FFF2-40B4-BE49-F238E27FC236}">
                <a16:creationId xmlns:a16="http://schemas.microsoft.com/office/drawing/2014/main" id="{C56FE582-477B-45C9-80AB-03DD3C155535}"/>
              </a:ext>
            </a:extLst>
          </p:cNvPr>
          <p:cNvGrpSpPr>
            <a:grpSpLocks/>
          </p:cNvGrpSpPr>
          <p:nvPr/>
        </p:nvGrpSpPr>
        <p:grpSpPr bwMode="auto">
          <a:xfrm>
            <a:off x="6790806" y="1117174"/>
            <a:ext cx="4252912" cy="5111750"/>
            <a:chOff x="4626297" y="1339758"/>
            <a:chExt cx="4343803" cy="5257594"/>
          </a:xfrm>
        </p:grpSpPr>
        <p:grpSp>
          <p:nvGrpSpPr>
            <p:cNvPr id="151" name="组合 1">
              <a:extLst>
                <a:ext uri="{FF2B5EF4-FFF2-40B4-BE49-F238E27FC236}">
                  <a16:creationId xmlns:a16="http://schemas.microsoft.com/office/drawing/2014/main" id="{8ED1D2C6-820B-4EC0-A446-84C4AC1F7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272" name="Rectangle 280">
                <a:extLst>
                  <a:ext uri="{FF2B5EF4-FFF2-40B4-BE49-F238E27FC236}">
                    <a16:creationId xmlns:a16="http://schemas.microsoft.com/office/drawing/2014/main" id="{EDB95864-6E24-427B-86AF-A39D4D1D5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3" name="Text Box 263">
                <a:extLst>
                  <a:ext uri="{FF2B5EF4-FFF2-40B4-BE49-F238E27FC236}">
                    <a16:creationId xmlns:a16="http://schemas.microsoft.com/office/drawing/2014/main" id="{0FF67B35-544A-495B-8D6E-66078739B6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用户邮箱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grpSp>
            <p:nvGrpSpPr>
              <p:cNvPr id="274" name="Group 278">
                <a:extLst>
                  <a:ext uri="{FF2B5EF4-FFF2-40B4-BE49-F238E27FC236}">
                    <a16:creationId xmlns:a16="http://schemas.microsoft.com/office/drawing/2014/main" id="{9E6B6050-42BE-4CEC-84B5-13B9873EF9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277" name="Rectangle 264">
                  <a:extLst>
                    <a:ext uri="{FF2B5EF4-FFF2-40B4-BE49-F238E27FC236}">
                      <a16:creationId xmlns:a16="http://schemas.microsoft.com/office/drawing/2014/main" id="{8740D65F-C88C-4758-B726-3225B5C73F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78" name="Line 265">
                  <a:extLst>
                    <a:ext uri="{FF2B5EF4-FFF2-40B4-BE49-F238E27FC236}">
                      <a16:creationId xmlns:a16="http://schemas.microsoft.com/office/drawing/2014/main" id="{D3617F87-857A-41B4-A62F-0E438B6E28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Line 266">
                  <a:extLst>
                    <a:ext uri="{FF2B5EF4-FFF2-40B4-BE49-F238E27FC236}">
                      <a16:creationId xmlns:a16="http://schemas.microsoft.com/office/drawing/2014/main" id="{D25113BB-BF09-4224-B66B-18DF0BB10B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0" name="Line 267">
                  <a:extLst>
                    <a:ext uri="{FF2B5EF4-FFF2-40B4-BE49-F238E27FC236}">
                      <a16:creationId xmlns:a16="http://schemas.microsoft.com/office/drawing/2014/main" id="{E202A151-1ED0-4C57-B2F7-1D326A2713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1" name="Line 268">
                  <a:extLst>
                    <a:ext uri="{FF2B5EF4-FFF2-40B4-BE49-F238E27FC236}">
                      <a16:creationId xmlns:a16="http://schemas.microsoft.com/office/drawing/2014/main" id="{4FB88690-B0B7-473B-A82E-52688CA7B6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2" name="Line 269">
                  <a:extLst>
                    <a:ext uri="{FF2B5EF4-FFF2-40B4-BE49-F238E27FC236}">
                      <a16:creationId xmlns:a16="http://schemas.microsoft.com/office/drawing/2014/main" id="{39348B00-CAF0-434F-A66E-5869E6C18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3" name="Line 270">
                  <a:extLst>
                    <a:ext uri="{FF2B5EF4-FFF2-40B4-BE49-F238E27FC236}">
                      <a16:creationId xmlns:a16="http://schemas.microsoft.com/office/drawing/2014/main" id="{5036FFE0-785E-4239-AB0F-780629C69B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4" name="Line 271">
                  <a:extLst>
                    <a:ext uri="{FF2B5EF4-FFF2-40B4-BE49-F238E27FC236}">
                      <a16:creationId xmlns:a16="http://schemas.microsoft.com/office/drawing/2014/main" id="{2674ADA9-A239-47F3-9D2A-CCCF78C72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5" name="Rectangle 272">
                <a:extLst>
                  <a:ext uri="{FF2B5EF4-FFF2-40B4-BE49-F238E27FC236}">
                    <a16:creationId xmlns:a16="http://schemas.microsoft.com/office/drawing/2014/main" id="{4590D0DB-3064-4A62-ACEE-43AB38176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6" name="Text Box 277">
                <a:extLst>
                  <a:ext uri="{FF2B5EF4-FFF2-40B4-BE49-F238E27FC236}">
                    <a16:creationId xmlns:a16="http://schemas.microsoft.com/office/drawing/2014/main" id="{19B48509-A8C3-4275-943D-7CCDA1575B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外发报文队列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sp>
          <p:nvSpPr>
            <p:cNvPr id="152" name="Line 417">
              <a:extLst>
                <a:ext uri="{FF2B5EF4-FFF2-40B4-BE49-F238E27FC236}">
                  <a16:creationId xmlns:a16="http://schemas.microsoft.com/office/drawing/2014/main" id="{43389822-831D-4693-A422-DA83A6C3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" name="Group 418">
              <a:extLst>
                <a:ext uri="{FF2B5EF4-FFF2-40B4-BE49-F238E27FC236}">
                  <a16:creationId xmlns:a16="http://schemas.microsoft.com/office/drawing/2014/main" id="{285A9F4C-6757-41DA-8F0F-D64B77DF95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264" name="AutoShape 419">
                <a:extLst>
                  <a:ext uri="{FF2B5EF4-FFF2-40B4-BE49-F238E27FC236}">
                    <a16:creationId xmlns:a16="http://schemas.microsoft.com/office/drawing/2014/main" id="{B5AAE416-28D5-4188-A93F-566596892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5" name="Rectangle 420">
                <a:extLst>
                  <a:ext uri="{FF2B5EF4-FFF2-40B4-BE49-F238E27FC236}">
                    <a16:creationId xmlns:a16="http://schemas.microsoft.com/office/drawing/2014/main" id="{06554712-AECD-4758-B0B3-52FB744C7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6" name="Rectangle 421">
                <a:extLst>
                  <a:ext uri="{FF2B5EF4-FFF2-40B4-BE49-F238E27FC236}">
                    <a16:creationId xmlns:a16="http://schemas.microsoft.com/office/drawing/2014/main" id="{CE88BB81-521A-4272-8120-8E7D8B453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7" name="AutoShape 422">
                <a:extLst>
                  <a:ext uri="{FF2B5EF4-FFF2-40B4-BE49-F238E27FC236}">
                    <a16:creationId xmlns:a16="http://schemas.microsoft.com/office/drawing/2014/main" id="{D7936798-BFDF-458F-8EA3-D9636B974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8" name="Line 423">
                <a:extLst>
                  <a:ext uri="{FF2B5EF4-FFF2-40B4-BE49-F238E27FC236}">
                    <a16:creationId xmlns:a16="http://schemas.microsoft.com/office/drawing/2014/main" id="{C88BF2D1-AA17-4285-BDCF-67B5824AA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9" name="Line 424">
                <a:extLst>
                  <a:ext uri="{FF2B5EF4-FFF2-40B4-BE49-F238E27FC236}">
                    <a16:creationId xmlns:a16="http://schemas.microsoft.com/office/drawing/2014/main" id="{32DCD501-9DB0-4903-8FCC-2E585CF815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Rectangle 425">
                <a:extLst>
                  <a:ext uri="{FF2B5EF4-FFF2-40B4-BE49-F238E27FC236}">
                    <a16:creationId xmlns:a16="http://schemas.microsoft.com/office/drawing/2014/main" id="{A93970A5-D12A-48D1-B81A-18659F52D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C0D8F1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71" name="Rectangle 426">
                <a:extLst>
                  <a:ext uri="{FF2B5EF4-FFF2-40B4-BE49-F238E27FC236}">
                    <a16:creationId xmlns:a16="http://schemas.microsoft.com/office/drawing/2014/main" id="{FBC61148-2D4F-490B-AB93-DC653B893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4" name="Group 427">
              <a:extLst>
                <a:ext uri="{FF2B5EF4-FFF2-40B4-BE49-F238E27FC236}">
                  <a16:creationId xmlns:a16="http://schemas.microsoft.com/office/drawing/2014/main" id="{7766F5C2-6848-45F1-997F-214E8F34D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249" name="Rectangle 428">
                <a:extLst>
                  <a:ext uri="{FF2B5EF4-FFF2-40B4-BE49-F238E27FC236}">
                    <a16:creationId xmlns:a16="http://schemas.microsoft.com/office/drawing/2014/main" id="{84D7FD52-0D5A-4E5F-9702-8AF8D94F5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rgbClr val="F491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0" name="Text Box 429">
                <a:extLst>
                  <a:ext uri="{FF2B5EF4-FFF2-40B4-BE49-F238E27FC236}">
                    <a16:creationId xmlns:a16="http://schemas.microsoft.com/office/drawing/2014/main" id="{691193F7-B212-4C1D-8500-1358B4967F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mail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erve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1" name="Rectangle 430">
                <a:extLst>
                  <a:ext uri="{FF2B5EF4-FFF2-40B4-BE49-F238E27FC236}">
                    <a16:creationId xmlns:a16="http://schemas.microsoft.com/office/drawing/2014/main" id="{934E63B4-71F0-4384-AB10-D3C83DCA1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52" name="Line 431">
                <a:extLst>
                  <a:ext uri="{FF2B5EF4-FFF2-40B4-BE49-F238E27FC236}">
                    <a16:creationId xmlns:a16="http://schemas.microsoft.com/office/drawing/2014/main" id="{8BE2FAF4-6EEE-47F9-9D1B-310ED221B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3" name="Line 432">
                <a:extLst>
                  <a:ext uri="{FF2B5EF4-FFF2-40B4-BE49-F238E27FC236}">
                    <a16:creationId xmlns:a16="http://schemas.microsoft.com/office/drawing/2014/main" id="{9AD25C7C-A77E-48B6-91F7-4BD8433691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4" name="Line 433">
                <a:extLst>
                  <a:ext uri="{FF2B5EF4-FFF2-40B4-BE49-F238E27FC236}">
                    <a16:creationId xmlns:a16="http://schemas.microsoft.com/office/drawing/2014/main" id="{D0E47569-B3C8-4E1D-804B-FBC7EE95D2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Line 434">
                <a:extLst>
                  <a:ext uri="{FF2B5EF4-FFF2-40B4-BE49-F238E27FC236}">
                    <a16:creationId xmlns:a16="http://schemas.microsoft.com/office/drawing/2014/main" id="{AD0B9FB4-41A3-408D-98F7-67435E26F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" name="Line 435">
                <a:extLst>
                  <a:ext uri="{FF2B5EF4-FFF2-40B4-BE49-F238E27FC236}">
                    <a16:creationId xmlns:a16="http://schemas.microsoft.com/office/drawing/2014/main" id="{AF9266AB-3EB7-4B4B-A15F-D5F4DC1857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" name="Line 436">
                <a:extLst>
                  <a:ext uri="{FF2B5EF4-FFF2-40B4-BE49-F238E27FC236}">
                    <a16:creationId xmlns:a16="http://schemas.microsoft.com/office/drawing/2014/main" id="{ECB2C081-9344-4EFC-8E8C-874F09CF1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8" name="Line 437">
                <a:extLst>
                  <a:ext uri="{FF2B5EF4-FFF2-40B4-BE49-F238E27FC236}">
                    <a16:creationId xmlns:a16="http://schemas.microsoft.com/office/drawing/2014/main" id="{119AEA1A-31D6-4043-BC63-535428164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9" name="Rectangle 438">
                <a:extLst>
                  <a:ext uri="{FF2B5EF4-FFF2-40B4-BE49-F238E27FC236}">
                    <a16:creationId xmlns:a16="http://schemas.microsoft.com/office/drawing/2014/main" id="{C792E7FD-4027-437D-86AB-29FA7CBCD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0" name="Rectangle 439">
                <a:extLst>
                  <a:ext uri="{FF2B5EF4-FFF2-40B4-BE49-F238E27FC236}">
                    <a16:creationId xmlns:a16="http://schemas.microsoft.com/office/drawing/2014/main" id="{D30DDF3A-E6F2-4D74-B5CC-096D315C9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1" name="Rectangle 440">
                <a:extLst>
                  <a:ext uri="{FF2B5EF4-FFF2-40B4-BE49-F238E27FC236}">
                    <a16:creationId xmlns:a16="http://schemas.microsoft.com/office/drawing/2014/main" id="{84C52701-983C-4862-B075-30DE710BB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2" name="Rectangle 441">
                <a:extLst>
                  <a:ext uri="{FF2B5EF4-FFF2-40B4-BE49-F238E27FC236}">
                    <a16:creationId xmlns:a16="http://schemas.microsoft.com/office/drawing/2014/main" id="{B879F13B-87B7-4720-9BEA-59C0D2F14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63" name="Rectangle 442">
                <a:extLst>
                  <a:ext uri="{FF2B5EF4-FFF2-40B4-BE49-F238E27FC236}">
                    <a16:creationId xmlns:a16="http://schemas.microsoft.com/office/drawing/2014/main" id="{2B0DA5E9-E1BA-4A4C-9EBE-95CA2EEB8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ysClr val="windowText" lastClr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55" name="Group 443">
              <a:extLst>
                <a:ext uri="{FF2B5EF4-FFF2-40B4-BE49-F238E27FC236}">
                  <a16:creationId xmlns:a16="http://schemas.microsoft.com/office/drawing/2014/main" id="{4D5E0918-E90D-4BC5-9CE2-950FB99D38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245" name="Object 444">
                <a:extLst>
                  <a:ext uri="{FF2B5EF4-FFF2-40B4-BE49-F238E27FC236}">
                    <a16:creationId xmlns:a16="http://schemas.microsoft.com/office/drawing/2014/main" id="{7C2BE634-D637-41A4-8E10-CC176E25943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5" name="Object 444">
                            <a:extLst>
                              <a:ext uri="{FF2B5EF4-FFF2-40B4-BE49-F238E27FC236}">
                                <a16:creationId xmlns:a16="http://schemas.microsoft.com/office/drawing/2014/main" id="{7C2BE634-D637-41A4-8E10-CC176E25943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6" name="Group 445">
                <a:extLst>
                  <a:ext uri="{FF2B5EF4-FFF2-40B4-BE49-F238E27FC236}">
                    <a16:creationId xmlns:a16="http://schemas.microsoft.com/office/drawing/2014/main" id="{1A6FB62C-15B6-4ECA-B384-81CE98E3FB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7" name="Rectangle 446">
                  <a:extLst>
                    <a:ext uri="{FF2B5EF4-FFF2-40B4-BE49-F238E27FC236}">
                      <a16:creationId xmlns:a16="http://schemas.microsoft.com/office/drawing/2014/main" id="{BFF34AC5-3462-4B12-9BD7-AA6AE6068F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8" name="Text Box 447">
                  <a:extLst>
                    <a:ext uri="{FF2B5EF4-FFF2-40B4-BE49-F238E27FC236}">
                      <a16:creationId xmlns:a16="http://schemas.microsoft.com/office/drawing/2014/main" id="{F2650F44-C07E-4E94-9307-1C07E9152B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6" name="Group 448">
              <a:extLst>
                <a:ext uri="{FF2B5EF4-FFF2-40B4-BE49-F238E27FC236}">
                  <a16:creationId xmlns:a16="http://schemas.microsoft.com/office/drawing/2014/main" id="{14542BFA-96D2-42E9-91F7-4371E2F77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241" name="Object 449">
                <a:extLst>
                  <a:ext uri="{FF2B5EF4-FFF2-40B4-BE49-F238E27FC236}">
                    <a16:creationId xmlns:a16="http://schemas.microsoft.com/office/drawing/2014/main" id="{EAE67272-365C-4599-84EF-B22A73CE5F7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241" name="Object 449">
                            <a:extLst>
                              <a:ext uri="{FF2B5EF4-FFF2-40B4-BE49-F238E27FC236}">
                                <a16:creationId xmlns:a16="http://schemas.microsoft.com/office/drawing/2014/main" id="{EAE67272-365C-4599-84EF-B22A73CE5F7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2" name="Group 450">
                <a:extLst>
                  <a:ext uri="{FF2B5EF4-FFF2-40B4-BE49-F238E27FC236}">
                    <a16:creationId xmlns:a16="http://schemas.microsoft.com/office/drawing/2014/main" id="{C4AA2680-42B5-4749-A3AE-EA4F284BD9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43" name="Rectangle 451">
                  <a:extLst>
                    <a:ext uri="{FF2B5EF4-FFF2-40B4-BE49-F238E27FC236}">
                      <a16:creationId xmlns:a16="http://schemas.microsoft.com/office/drawing/2014/main" id="{8B3DF281-EFE9-4F68-AC38-DB7B43DB63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4" name="Text Box 452">
                  <a:extLst>
                    <a:ext uri="{FF2B5EF4-FFF2-40B4-BE49-F238E27FC236}">
                      <a16:creationId xmlns:a16="http://schemas.microsoft.com/office/drawing/2014/main" id="{438DAF3A-682C-4FEB-AE0A-4168A67CB6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7" name="Group 453">
              <a:extLst>
                <a:ext uri="{FF2B5EF4-FFF2-40B4-BE49-F238E27FC236}">
                  <a16:creationId xmlns:a16="http://schemas.microsoft.com/office/drawing/2014/main" id="{8E5E9845-FD6D-4F0C-9BF6-6ADF3624F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237" name="Object 454">
                <a:extLst>
                  <a:ext uri="{FF2B5EF4-FFF2-40B4-BE49-F238E27FC236}">
                    <a16:creationId xmlns:a16="http://schemas.microsoft.com/office/drawing/2014/main" id="{A79A5B5B-F040-47AA-96AB-9F058F1DE62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37" name="Object 454">
                            <a:extLst>
                              <a:ext uri="{FF2B5EF4-FFF2-40B4-BE49-F238E27FC236}">
                                <a16:creationId xmlns:a16="http://schemas.microsoft.com/office/drawing/2014/main" id="{A79A5B5B-F040-47AA-96AB-9F058F1DE62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8" name="Group 455">
                <a:extLst>
                  <a:ext uri="{FF2B5EF4-FFF2-40B4-BE49-F238E27FC236}">
                    <a16:creationId xmlns:a16="http://schemas.microsoft.com/office/drawing/2014/main" id="{9EAC8074-49CB-4985-AB32-DA96A272AD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39" name="Rectangle 456">
                  <a:extLst>
                    <a:ext uri="{FF2B5EF4-FFF2-40B4-BE49-F238E27FC236}">
                      <a16:creationId xmlns:a16="http://schemas.microsoft.com/office/drawing/2014/main" id="{4620A904-E6AB-492C-B888-E9EB0036A9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40" name="Text Box 457">
                  <a:extLst>
                    <a:ext uri="{FF2B5EF4-FFF2-40B4-BE49-F238E27FC236}">
                      <a16:creationId xmlns:a16="http://schemas.microsoft.com/office/drawing/2014/main" id="{6B82F4AA-22B2-4274-B43F-3531D7141A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8" name="Group 458">
              <a:extLst>
                <a:ext uri="{FF2B5EF4-FFF2-40B4-BE49-F238E27FC236}">
                  <a16:creationId xmlns:a16="http://schemas.microsoft.com/office/drawing/2014/main" id="{B9944C99-1656-41C4-BCE8-2AB87508B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212" name="Group 459">
                <a:extLst>
                  <a:ext uri="{FF2B5EF4-FFF2-40B4-BE49-F238E27FC236}">
                    <a16:creationId xmlns:a16="http://schemas.microsoft.com/office/drawing/2014/main" id="{C84640A9-5FC5-471E-9AE0-85C8E4C8F2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9" name="AutoShape 460">
                  <a:extLst>
                    <a:ext uri="{FF2B5EF4-FFF2-40B4-BE49-F238E27FC236}">
                      <a16:creationId xmlns:a16="http://schemas.microsoft.com/office/drawing/2014/main" id="{41945D66-8C83-439F-8B56-E7ED8976EB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0" name="Rectangle 461">
                  <a:extLst>
                    <a:ext uri="{FF2B5EF4-FFF2-40B4-BE49-F238E27FC236}">
                      <a16:creationId xmlns:a16="http://schemas.microsoft.com/office/drawing/2014/main" id="{947ED54D-45DE-4CFA-B4BF-20914EE729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1" name="Rectangle 462">
                  <a:extLst>
                    <a:ext uri="{FF2B5EF4-FFF2-40B4-BE49-F238E27FC236}">
                      <a16:creationId xmlns:a16="http://schemas.microsoft.com/office/drawing/2014/main" id="{A6F32155-D7EB-46A0-9DF6-BD2987E2FC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2" name="AutoShape 463">
                  <a:extLst>
                    <a:ext uri="{FF2B5EF4-FFF2-40B4-BE49-F238E27FC236}">
                      <a16:creationId xmlns:a16="http://schemas.microsoft.com/office/drawing/2014/main" id="{E6245F15-9D33-4581-B75F-9532651765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3" name="Line 464">
                  <a:extLst>
                    <a:ext uri="{FF2B5EF4-FFF2-40B4-BE49-F238E27FC236}">
                      <a16:creationId xmlns:a16="http://schemas.microsoft.com/office/drawing/2014/main" id="{FB7718A6-E7EC-42E8-B99A-4F9D0491B7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" name="Line 465">
                  <a:extLst>
                    <a:ext uri="{FF2B5EF4-FFF2-40B4-BE49-F238E27FC236}">
                      <a16:creationId xmlns:a16="http://schemas.microsoft.com/office/drawing/2014/main" id="{EC647BB5-A601-470B-A2C1-7513354F9F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" name="Rectangle 466">
                  <a:extLst>
                    <a:ext uri="{FF2B5EF4-FFF2-40B4-BE49-F238E27FC236}">
                      <a16:creationId xmlns:a16="http://schemas.microsoft.com/office/drawing/2014/main" id="{7D02DC92-8B64-4D42-BA0B-FA2421F53E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36" name="Rectangle 467">
                  <a:extLst>
                    <a:ext uri="{FF2B5EF4-FFF2-40B4-BE49-F238E27FC236}">
                      <a16:creationId xmlns:a16="http://schemas.microsoft.com/office/drawing/2014/main" id="{D5903CCE-D5BF-4DAA-84AF-E204FA090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213" name="Group 468">
                <a:extLst>
                  <a:ext uri="{FF2B5EF4-FFF2-40B4-BE49-F238E27FC236}">
                    <a16:creationId xmlns:a16="http://schemas.microsoft.com/office/drawing/2014/main" id="{D0A65818-E9B7-4628-BFC1-78724DE0C6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214" name="Rectangle 469">
                  <a:extLst>
                    <a:ext uri="{FF2B5EF4-FFF2-40B4-BE49-F238E27FC236}">
                      <a16:creationId xmlns:a16="http://schemas.microsoft.com/office/drawing/2014/main" id="{C4BE8414-5A21-4CC5-90E3-A4FF050770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5" name="Text Box 470">
                  <a:extLst>
                    <a:ext uri="{FF2B5EF4-FFF2-40B4-BE49-F238E27FC236}">
                      <a16:creationId xmlns:a16="http://schemas.microsoft.com/office/drawing/2014/main" id="{A3985178-1F75-4AE6-989A-19ADF233EE0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6" name="Rectangle 471">
                  <a:extLst>
                    <a:ext uri="{FF2B5EF4-FFF2-40B4-BE49-F238E27FC236}">
                      <a16:creationId xmlns:a16="http://schemas.microsoft.com/office/drawing/2014/main" id="{423DF127-3BA1-4541-9869-28E047F182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7" name="Line 472">
                  <a:extLst>
                    <a:ext uri="{FF2B5EF4-FFF2-40B4-BE49-F238E27FC236}">
                      <a16:creationId xmlns:a16="http://schemas.microsoft.com/office/drawing/2014/main" id="{8342BA0C-E88A-44E3-BF0B-E4029C7F21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" name="Line 473">
                  <a:extLst>
                    <a:ext uri="{FF2B5EF4-FFF2-40B4-BE49-F238E27FC236}">
                      <a16:creationId xmlns:a16="http://schemas.microsoft.com/office/drawing/2014/main" id="{ABC53CD4-942A-4AA7-A29F-72427E1C7E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Line 474">
                  <a:extLst>
                    <a:ext uri="{FF2B5EF4-FFF2-40B4-BE49-F238E27FC236}">
                      <a16:creationId xmlns:a16="http://schemas.microsoft.com/office/drawing/2014/main" id="{57838CD0-1701-4C40-8ACC-7DC0E6680F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" name="Line 475">
                  <a:extLst>
                    <a:ext uri="{FF2B5EF4-FFF2-40B4-BE49-F238E27FC236}">
                      <a16:creationId xmlns:a16="http://schemas.microsoft.com/office/drawing/2014/main" id="{B3708E47-5FCA-41D0-8D1E-AC744E7915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" name="Line 476">
                  <a:extLst>
                    <a:ext uri="{FF2B5EF4-FFF2-40B4-BE49-F238E27FC236}">
                      <a16:creationId xmlns:a16="http://schemas.microsoft.com/office/drawing/2014/main" id="{EB02E78E-924A-4C8A-A9FE-D2E41743A2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2" name="Line 477">
                  <a:extLst>
                    <a:ext uri="{FF2B5EF4-FFF2-40B4-BE49-F238E27FC236}">
                      <a16:creationId xmlns:a16="http://schemas.microsoft.com/office/drawing/2014/main" id="{3340BC54-588C-4EED-B222-F813BC8B6B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" name="Line 478">
                  <a:extLst>
                    <a:ext uri="{FF2B5EF4-FFF2-40B4-BE49-F238E27FC236}">
                      <a16:creationId xmlns:a16="http://schemas.microsoft.com/office/drawing/2014/main" id="{F90552D6-D2E5-4C42-90F7-00DD64696B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Rectangle 479">
                  <a:extLst>
                    <a:ext uri="{FF2B5EF4-FFF2-40B4-BE49-F238E27FC236}">
                      <a16:creationId xmlns:a16="http://schemas.microsoft.com/office/drawing/2014/main" id="{5456AEE2-3ED5-40AA-AE59-824B89B1B3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5" name="Rectangle 480">
                  <a:extLst>
                    <a:ext uri="{FF2B5EF4-FFF2-40B4-BE49-F238E27FC236}">
                      <a16:creationId xmlns:a16="http://schemas.microsoft.com/office/drawing/2014/main" id="{83718875-D4DD-4EFD-8DFE-5A61AFDD6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6" name="Rectangle 481">
                  <a:extLst>
                    <a:ext uri="{FF2B5EF4-FFF2-40B4-BE49-F238E27FC236}">
                      <a16:creationId xmlns:a16="http://schemas.microsoft.com/office/drawing/2014/main" id="{4D0620DE-5908-4954-9845-5B82C9ECEF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7" name="Rectangle 482">
                  <a:extLst>
                    <a:ext uri="{FF2B5EF4-FFF2-40B4-BE49-F238E27FC236}">
                      <a16:creationId xmlns:a16="http://schemas.microsoft.com/office/drawing/2014/main" id="{662AEB4C-44AF-4BA4-B28C-190BA4023E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28" name="Rectangle 483">
                  <a:extLst>
                    <a:ext uri="{FF2B5EF4-FFF2-40B4-BE49-F238E27FC236}">
                      <a16:creationId xmlns:a16="http://schemas.microsoft.com/office/drawing/2014/main" id="{A14D7A15-DD47-468E-BF16-C7B30453D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59" name="Group 484">
              <a:extLst>
                <a:ext uri="{FF2B5EF4-FFF2-40B4-BE49-F238E27FC236}">
                  <a16:creationId xmlns:a16="http://schemas.microsoft.com/office/drawing/2014/main" id="{6BF4C587-AA42-4857-89AA-AD109AEB31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208" name="Object 485">
                <a:extLst>
                  <a:ext uri="{FF2B5EF4-FFF2-40B4-BE49-F238E27FC236}">
                    <a16:creationId xmlns:a16="http://schemas.microsoft.com/office/drawing/2014/main" id="{E79E27C3-4851-48E3-8CA0-317EC61BBEF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208" name="Object 485">
                            <a:extLst>
                              <a:ext uri="{FF2B5EF4-FFF2-40B4-BE49-F238E27FC236}">
                                <a16:creationId xmlns:a16="http://schemas.microsoft.com/office/drawing/2014/main" id="{E79E27C3-4851-48E3-8CA0-317EC61BBEF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9" name="Group 486">
                <a:extLst>
                  <a:ext uri="{FF2B5EF4-FFF2-40B4-BE49-F238E27FC236}">
                    <a16:creationId xmlns:a16="http://schemas.microsoft.com/office/drawing/2014/main" id="{5F1A564F-A6E5-4376-B0D0-BEECBEAA09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210" name="Rectangle 487">
                  <a:extLst>
                    <a:ext uri="{FF2B5EF4-FFF2-40B4-BE49-F238E27FC236}">
                      <a16:creationId xmlns:a16="http://schemas.microsoft.com/office/drawing/2014/main" id="{7EEBD9C1-FE33-4D63-B267-D0BB80C8E7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11" name="Text Box 488">
                  <a:extLst>
                    <a:ext uri="{FF2B5EF4-FFF2-40B4-BE49-F238E27FC236}">
                      <a16:creationId xmlns:a16="http://schemas.microsoft.com/office/drawing/2014/main" id="{C3126BF4-8D71-489E-AD5A-4EC857511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0" name="Group 489">
              <a:extLst>
                <a:ext uri="{FF2B5EF4-FFF2-40B4-BE49-F238E27FC236}">
                  <a16:creationId xmlns:a16="http://schemas.microsoft.com/office/drawing/2014/main" id="{8B7A2E58-2D56-4995-95F6-81AA151B0F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204" name="Object 490">
                <a:extLst>
                  <a:ext uri="{FF2B5EF4-FFF2-40B4-BE49-F238E27FC236}">
                    <a16:creationId xmlns:a16="http://schemas.microsoft.com/office/drawing/2014/main" id="{62AF6A49-16BD-4560-B342-D34980B37D3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204" name="Object 490">
                            <a:extLst>
                              <a:ext uri="{FF2B5EF4-FFF2-40B4-BE49-F238E27FC236}">
                                <a16:creationId xmlns:a16="http://schemas.microsoft.com/office/drawing/2014/main" id="{62AF6A49-16BD-4560-B342-D34980B37D3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5" name="Group 491">
                <a:extLst>
                  <a:ext uri="{FF2B5EF4-FFF2-40B4-BE49-F238E27FC236}">
                    <a16:creationId xmlns:a16="http://schemas.microsoft.com/office/drawing/2014/main" id="{BA9C337E-2134-42D6-B1EB-76117491A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206" name="Rectangle 492">
                  <a:extLst>
                    <a:ext uri="{FF2B5EF4-FFF2-40B4-BE49-F238E27FC236}">
                      <a16:creationId xmlns:a16="http://schemas.microsoft.com/office/drawing/2014/main" id="{DF01EEFB-35BB-43AC-9BE9-70529819E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7" name="Text Box 493">
                  <a:extLst>
                    <a:ext uri="{FF2B5EF4-FFF2-40B4-BE49-F238E27FC236}">
                      <a16:creationId xmlns:a16="http://schemas.microsoft.com/office/drawing/2014/main" id="{18F1CE10-3BDE-4335-9008-2AEB52D7CF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1" name="Group 494">
              <a:extLst>
                <a:ext uri="{FF2B5EF4-FFF2-40B4-BE49-F238E27FC236}">
                  <a16:creationId xmlns:a16="http://schemas.microsoft.com/office/drawing/2014/main" id="{B51552CD-54C3-4093-860B-6769FC38BD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179" name="Group 495">
                <a:extLst>
                  <a:ext uri="{FF2B5EF4-FFF2-40B4-BE49-F238E27FC236}">
                    <a16:creationId xmlns:a16="http://schemas.microsoft.com/office/drawing/2014/main" id="{CE6FEA35-8D5F-447A-94B7-C27FEF836E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96" name="AutoShape 496">
                  <a:extLst>
                    <a:ext uri="{FF2B5EF4-FFF2-40B4-BE49-F238E27FC236}">
                      <a16:creationId xmlns:a16="http://schemas.microsoft.com/office/drawing/2014/main" id="{C3451BE8-6A0B-417F-9B8E-0528B87BBE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7" name="Rectangle 497">
                  <a:extLst>
                    <a:ext uri="{FF2B5EF4-FFF2-40B4-BE49-F238E27FC236}">
                      <a16:creationId xmlns:a16="http://schemas.microsoft.com/office/drawing/2014/main" id="{0E1E8826-71F5-462C-884A-E1D2F5555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8" name="Rectangle 498">
                  <a:extLst>
                    <a:ext uri="{FF2B5EF4-FFF2-40B4-BE49-F238E27FC236}">
                      <a16:creationId xmlns:a16="http://schemas.microsoft.com/office/drawing/2014/main" id="{2929CB31-EFE4-419C-8D1C-77A3D5CDA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9" name="AutoShape 499">
                  <a:extLst>
                    <a:ext uri="{FF2B5EF4-FFF2-40B4-BE49-F238E27FC236}">
                      <a16:creationId xmlns:a16="http://schemas.microsoft.com/office/drawing/2014/main" id="{98CA317A-5D61-41AF-8A96-A401228F89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0" name="Line 500">
                  <a:extLst>
                    <a:ext uri="{FF2B5EF4-FFF2-40B4-BE49-F238E27FC236}">
                      <a16:creationId xmlns:a16="http://schemas.microsoft.com/office/drawing/2014/main" id="{58312DD7-C9CA-40F6-8F04-60A9600F92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1" name="Line 501">
                  <a:extLst>
                    <a:ext uri="{FF2B5EF4-FFF2-40B4-BE49-F238E27FC236}">
                      <a16:creationId xmlns:a16="http://schemas.microsoft.com/office/drawing/2014/main" id="{EBDD53A9-9B00-4A5F-825C-3E8F46E8A6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2" name="Rectangle 502">
                  <a:extLst>
                    <a:ext uri="{FF2B5EF4-FFF2-40B4-BE49-F238E27FC236}">
                      <a16:creationId xmlns:a16="http://schemas.microsoft.com/office/drawing/2014/main" id="{F6988B5A-11F9-4603-A00F-21A28A61D7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C0D8F1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203" name="Rectangle 503">
                  <a:extLst>
                    <a:ext uri="{FF2B5EF4-FFF2-40B4-BE49-F238E27FC236}">
                      <a16:creationId xmlns:a16="http://schemas.microsoft.com/office/drawing/2014/main" id="{B3FC9786-A7DE-422E-B35B-8D845BBF2E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ysClr val="window" lastClr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180" name="Group 504">
                <a:extLst>
                  <a:ext uri="{FF2B5EF4-FFF2-40B4-BE49-F238E27FC236}">
                    <a16:creationId xmlns:a16="http://schemas.microsoft.com/office/drawing/2014/main" id="{782C4DE3-273D-4B01-9117-99FF06B47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1" name="Rectangle 505">
                  <a:extLst>
                    <a:ext uri="{FF2B5EF4-FFF2-40B4-BE49-F238E27FC236}">
                      <a16:creationId xmlns:a16="http://schemas.microsoft.com/office/drawing/2014/main" id="{19E37A1C-8753-436D-BEDD-2808F5CB99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2" name="Text Box 506">
                  <a:extLst>
                    <a:ext uri="{FF2B5EF4-FFF2-40B4-BE49-F238E27FC236}">
                      <a16:creationId xmlns:a16="http://schemas.microsoft.com/office/drawing/2014/main" id="{647BEB34-7AE1-4E53-9DDD-945BB6739A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mail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server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3" name="Rectangle 507">
                  <a:extLst>
                    <a:ext uri="{FF2B5EF4-FFF2-40B4-BE49-F238E27FC236}">
                      <a16:creationId xmlns:a16="http://schemas.microsoft.com/office/drawing/2014/main" id="{1A12691A-0591-40CE-917C-B76CC5D9D7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84" name="Line 508">
                  <a:extLst>
                    <a:ext uri="{FF2B5EF4-FFF2-40B4-BE49-F238E27FC236}">
                      <a16:creationId xmlns:a16="http://schemas.microsoft.com/office/drawing/2014/main" id="{FD261B37-DC96-41B6-9890-5C396280C9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Line 509">
                  <a:extLst>
                    <a:ext uri="{FF2B5EF4-FFF2-40B4-BE49-F238E27FC236}">
                      <a16:creationId xmlns:a16="http://schemas.microsoft.com/office/drawing/2014/main" id="{49947ACF-36D5-429A-8784-D8C126E29B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Line 510">
                  <a:extLst>
                    <a:ext uri="{FF2B5EF4-FFF2-40B4-BE49-F238E27FC236}">
                      <a16:creationId xmlns:a16="http://schemas.microsoft.com/office/drawing/2014/main" id="{AC7847A5-E08E-43D3-9494-7B925CD777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511">
                  <a:extLst>
                    <a:ext uri="{FF2B5EF4-FFF2-40B4-BE49-F238E27FC236}">
                      <a16:creationId xmlns:a16="http://schemas.microsoft.com/office/drawing/2014/main" id="{965BCC6E-3DDD-4D49-AA25-10F6BB63FF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Line 512">
                  <a:extLst>
                    <a:ext uri="{FF2B5EF4-FFF2-40B4-BE49-F238E27FC236}">
                      <a16:creationId xmlns:a16="http://schemas.microsoft.com/office/drawing/2014/main" id="{9E0DF48F-AB39-4740-AA68-318452943F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Line 513">
                  <a:extLst>
                    <a:ext uri="{FF2B5EF4-FFF2-40B4-BE49-F238E27FC236}">
                      <a16:creationId xmlns:a16="http://schemas.microsoft.com/office/drawing/2014/main" id="{35C93564-F26D-4A28-81F6-6EBC43D956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Line 514">
                  <a:extLst>
                    <a:ext uri="{FF2B5EF4-FFF2-40B4-BE49-F238E27FC236}">
                      <a16:creationId xmlns:a16="http://schemas.microsoft.com/office/drawing/2014/main" id="{5C4DD201-B934-43EB-AD23-237EFDA11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ysClr val="windowText" lastClr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Rectangle 515">
                  <a:extLst>
                    <a:ext uri="{FF2B5EF4-FFF2-40B4-BE49-F238E27FC236}">
                      <a16:creationId xmlns:a16="http://schemas.microsoft.com/office/drawing/2014/main" id="{3BF4B4A0-FC49-4BF9-9FF8-A65F9E95A4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2" name="Rectangle 516">
                  <a:extLst>
                    <a:ext uri="{FF2B5EF4-FFF2-40B4-BE49-F238E27FC236}">
                      <a16:creationId xmlns:a16="http://schemas.microsoft.com/office/drawing/2014/main" id="{1282DA24-2C09-4104-BF5E-A56669D58B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3" name="Rectangle 517">
                  <a:extLst>
                    <a:ext uri="{FF2B5EF4-FFF2-40B4-BE49-F238E27FC236}">
                      <a16:creationId xmlns:a16="http://schemas.microsoft.com/office/drawing/2014/main" id="{5CC37846-91D3-4403-8AF8-CF941F6AC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4" name="Rectangle 518">
                  <a:extLst>
                    <a:ext uri="{FF2B5EF4-FFF2-40B4-BE49-F238E27FC236}">
                      <a16:creationId xmlns:a16="http://schemas.microsoft.com/office/drawing/2014/main" id="{ED29D29B-1323-4FD4-8C9A-6B7C6394A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95" name="Rectangle 519">
                  <a:extLst>
                    <a:ext uri="{FF2B5EF4-FFF2-40B4-BE49-F238E27FC236}">
                      <a16:creationId xmlns:a16="http://schemas.microsoft.com/office/drawing/2014/main" id="{1933B24D-8CD3-43A9-9AA4-12460DDC6B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</p:grpSp>
        </p:grpSp>
        <p:grpSp>
          <p:nvGrpSpPr>
            <p:cNvPr id="162" name="Group 520">
              <a:extLst>
                <a:ext uri="{FF2B5EF4-FFF2-40B4-BE49-F238E27FC236}">
                  <a16:creationId xmlns:a16="http://schemas.microsoft.com/office/drawing/2014/main" id="{97112345-70B2-41F5-A08C-BBE740791E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175" name="Object 521">
                <a:extLst>
                  <a:ext uri="{FF2B5EF4-FFF2-40B4-BE49-F238E27FC236}">
                    <a16:creationId xmlns:a16="http://schemas.microsoft.com/office/drawing/2014/main" id="{6BF92249-E62B-415C-AAB8-EA200D9F084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175" name="Object 521">
                            <a:extLst>
                              <a:ext uri="{FF2B5EF4-FFF2-40B4-BE49-F238E27FC236}">
                                <a16:creationId xmlns:a16="http://schemas.microsoft.com/office/drawing/2014/main" id="{6BF92249-E62B-415C-AAB8-EA200D9F084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6" name="Group 522">
                <a:extLst>
                  <a:ext uri="{FF2B5EF4-FFF2-40B4-BE49-F238E27FC236}">
                    <a16:creationId xmlns:a16="http://schemas.microsoft.com/office/drawing/2014/main" id="{06A7DB87-910C-445E-8379-96E34ED94B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77" name="Rectangle 523">
                  <a:extLst>
                    <a:ext uri="{FF2B5EF4-FFF2-40B4-BE49-F238E27FC236}">
                      <a16:creationId xmlns:a16="http://schemas.microsoft.com/office/drawing/2014/main" id="{B0555994-85CB-47E7-BD98-B718FEBF36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F49100"/>
                </a:solidFill>
                <a:ln w="1905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78" name="Text Box 524">
                  <a:extLst>
                    <a:ext uri="{FF2B5EF4-FFF2-40B4-BE49-F238E27FC236}">
                      <a16:creationId xmlns:a16="http://schemas.microsoft.com/office/drawing/2014/main" id="{143A02EB-3BE0-40EF-9824-DF6D75A64E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user</a:t>
                  </a:r>
                </a:p>
                <a:p>
                  <a:pPr marL="0" marR="0" lvl="0" indent="0" algn="ctr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1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mic Sans MS" panose="030F0702030302020204" pitchFamily="66" charset="0"/>
                      <a:ea typeface="SimSun" panose="02010600030101010101" pitchFamily="2" charset="-122"/>
                    </a:rPr>
                    <a:t>agent</a:t>
                  </a:r>
                  <a:endPara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SimSun" panose="02010600030101010101" pitchFamily="2" charset="-122"/>
                  </a:endParaRPr>
                </a:p>
              </p:txBody>
            </p:sp>
          </p:grpSp>
        </p:grpSp>
        <p:sp>
          <p:nvSpPr>
            <p:cNvPr id="163" name="Line 525">
              <a:extLst>
                <a:ext uri="{FF2B5EF4-FFF2-40B4-BE49-F238E27FC236}">
                  <a16:creationId xmlns:a16="http://schemas.microsoft.com/office/drawing/2014/main" id="{D7CDAC5B-A9A8-44CC-8AFE-359EB4D97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526">
              <a:extLst>
                <a:ext uri="{FF2B5EF4-FFF2-40B4-BE49-F238E27FC236}">
                  <a16:creationId xmlns:a16="http://schemas.microsoft.com/office/drawing/2014/main" id="{787B0244-593A-4785-B292-3FF68BCE42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5" name="Group 527">
              <a:extLst>
                <a:ext uri="{FF2B5EF4-FFF2-40B4-BE49-F238E27FC236}">
                  <a16:creationId xmlns:a16="http://schemas.microsoft.com/office/drawing/2014/main" id="{6DAC68C1-925A-4C30-8C94-D826F7B439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173" name="Rectangle 528">
                <a:extLst>
                  <a:ext uri="{FF2B5EF4-FFF2-40B4-BE49-F238E27FC236}">
                    <a16:creationId xmlns:a16="http://schemas.microsoft.com/office/drawing/2014/main" id="{7A5797E2-E3A0-4BB1-BAE4-DB8FEEF4B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4" name="Text Box 529">
                <a:extLst>
                  <a:ext uri="{FF2B5EF4-FFF2-40B4-BE49-F238E27FC236}">
                    <a16:creationId xmlns:a16="http://schemas.microsoft.com/office/drawing/2014/main" id="{CD00A6CE-23C5-41BE-9BD4-648F706569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166" name="Group 530">
              <a:extLst>
                <a:ext uri="{FF2B5EF4-FFF2-40B4-BE49-F238E27FC236}">
                  <a16:creationId xmlns:a16="http://schemas.microsoft.com/office/drawing/2014/main" id="{00BAE36A-2A55-459E-A75D-7D7E8ED2EB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171" name="Rectangle 531">
                <a:extLst>
                  <a:ext uri="{FF2B5EF4-FFF2-40B4-BE49-F238E27FC236}">
                    <a16:creationId xmlns:a16="http://schemas.microsoft.com/office/drawing/2014/main" id="{64A598F9-ECFD-4AE3-970F-5BEA7FD38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172" name="Text Box 532">
                <a:extLst>
                  <a:ext uri="{FF2B5EF4-FFF2-40B4-BE49-F238E27FC236}">
                    <a16:creationId xmlns:a16="http://schemas.microsoft.com/office/drawing/2014/main" id="{4F449007-005A-477D-8959-8EFAB73A10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anose="030F0702030302020204" pitchFamily="66" charset="0"/>
                    <a:ea typeface="SimSun" panose="02010600030101010101" pitchFamily="2" charset="-122"/>
                  </a:rPr>
                  <a:t>SMTP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p:grpSp>
        <p:cxnSp>
          <p:nvCxnSpPr>
            <p:cNvPr id="167" name="直接箭头连接符 5">
              <a:extLst>
                <a:ext uri="{FF2B5EF4-FFF2-40B4-BE49-F238E27FC236}">
                  <a16:creationId xmlns:a16="http://schemas.microsoft.com/office/drawing/2014/main" id="{C37850FA-0EE6-42E7-9370-0670115B6BBE}"/>
                </a:ext>
              </a:extLst>
            </p:cNvPr>
            <p:cNvCxnSpPr>
              <a:cxnSpLocks noChangeShapeType="1"/>
              <a:stCxn id="249" idx="2"/>
              <a:endCxn id="240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8" name="文本框 7">
              <a:extLst>
                <a:ext uri="{FF2B5EF4-FFF2-40B4-BE49-F238E27FC236}">
                  <a16:creationId xmlns:a16="http://schemas.microsoft.com/office/drawing/2014/main" id="{5EA89ACC-3BF1-4503-AAE0-65522AB23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664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POP3/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IMAP4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cxnSp>
          <p:nvCxnSpPr>
            <p:cNvPr id="169" name="直接箭头连接符 9">
              <a:extLst>
                <a:ext uri="{FF2B5EF4-FFF2-40B4-BE49-F238E27FC236}">
                  <a16:creationId xmlns:a16="http://schemas.microsoft.com/office/drawing/2014/main" id="{CCDD6874-16DE-44DF-A033-52F7A960CA2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Text Box 529">
              <a:extLst>
                <a:ext uri="{FF2B5EF4-FFF2-40B4-BE49-F238E27FC236}">
                  <a16:creationId xmlns:a16="http://schemas.microsoft.com/office/drawing/2014/main" id="{BFD0A78D-CFDC-4214-8FDD-FCBA59EEA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Comic Sans MS" panose="030F0702030302020204" pitchFamily="66" charset="0"/>
                  <a:ea typeface="SimSun" panose="02010600030101010101" pitchFamily="2" charset="-122"/>
                </a:rPr>
                <a:t>SMTP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3973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件系统结构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88065" y="2179433"/>
            <a:ext cx="9245602" cy="14657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接口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A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发送和接收邮件），撰写、显示、处理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报文传送代理 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TA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邮件发送给接收方，从网络接收邮件）：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传送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、报告邮件传送情况</a:t>
            </a:r>
          </a:p>
        </p:txBody>
      </p:sp>
      <p:grpSp>
        <p:nvGrpSpPr>
          <p:cNvPr id="145" name="组合 5">
            <a:extLst>
              <a:ext uri="{FF2B5EF4-FFF2-40B4-BE49-F238E27FC236}">
                <a16:creationId xmlns:a16="http://schemas.microsoft.com/office/drawing/2014/main" id="{BC4B1143-5DFB-4858-9EDE-621B54AB8469}"/>
              </a:ext>
            </a:extLst>
          </p:cNvPr>
          <p:cNvGrpSpPr>
            <a:grpSpLocks/>
          </p:cNvGrpSpPr>
          <p:nvPr/>
        </p:nvGrpSpPr>
        <p:grpSpPr bwMode="auto">
          <a:xfrm>
            <a:off x="1591731" y="3755290"/>
            <a:ext cx="4482136" cy="2996952"/>
            <a:chOff x="1525578" y="2785561"/>
            <a:chExt cx="5636643" cy="3091712"/>
          </a:xfrm>
        </p:grpSpPr>
        <p:sp>
          <p:nvSpPr>
            <p:cNvPr id="146" name="Rectangle 3">
              <a:extLst>
                <a:ext uri="{FF2B5EF4-FFF2-40B4-BE49-F238E27FC236}">
                  <a16:creationId xmlns:a16="http://schemas.microsoft.com/office/drawing/2014/main" id="{8F2D8A86-D4A4-4C09-8394-17F099808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753" y="2785561"/>
              <a:ext cx="889724" cy="257879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7" name="Group 4">
              <a:extLst>
                <a:ext uri="{FF2B5EF4-FFF2-40B4-BE49-F238E27FC236}">
                  <a16:creationId xmlns:a16="http://schemas.microsoft.com/office/drawing/2014/main" id="{484B312F-17EF-4355-B1B1-360C975F51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7687" y="3077249"/>
              <a:ext cx="493855" cy="2026462"/>
              <a:chOff x="3057" y="2438"/>
              <a:chExt cx="525" cy="1716"/>
            </a:xfrm>
          </p:grpSpPr>
          <p:sp>
            <p:nvSpPr>
              <p:cNvPr id="333" name="Oval 5">
                <a:extLst>
                  <a:ext uri="{FF2B5EF4-FFF2-40B4-BE49-F238E27FC236}">
                    <a16:creationId xmlns:a16="http://schemas.microsoft.com/office/drawing/2014/main" id="{F8516603-BD37-425A-B0CD-6976A383A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2438"/>
                <a:ext cx="525" cy="17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34" name="Text Box 6">
                <a:extLst>
                  <a:ext uri="{FF2B5EF4-FFF2-40B4-BE49-F238E27FC236}">
                    <a16:creationId xmlns:a16="http://schemas.microsoft.com/office/drawing/2014/main" id="{2F9BDB46-5347-46E7-8FA2-C8AE52D2D0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8" y="2672"/>
                <a:ext cx="315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户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接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口</a:t>
                </a:r>
                <a:endParaRPr lang="zh-CN" altLang="zh-CN" sz="1200"/>
              </a:p>
            </p:txBody>
          </p:sp>
        </p:grpSp>
        <p:grpSp>
          <p:nvGrpSpPr>
            <p:cNvPr id="148" name="Group 7">
              <a:extLst>
                <a:ext uri="{FF2B5EF4-FFF2-40B4-BE49-F238E27FC236}">
                  <a16:creationId xmlns:a16="http://schemas.microsoft.com/office/drawing/2014/main" id="{3BA81743-FC41-494D-AD47-75C00E3751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3061897"/>
              <a:ext cx="1086481" cy="921119"/>
              <a:chOff x="4107" y="2438"/>
              <a:chExt cx="1155" cy="780"/>
            </a:xfrm>
          </p:grpSpPr>
          <p:grpSp>
            <p:nvGrpSpPr>
              <p:cNvPr id="319" name="Group 8">
                <a:extLst>
                  <a:ext uri="{FF2B5EF4-FFF2-40B4-BE49-F238E27FC236}">
                    <a16:creationId xmlns:a16="http://schemas.microsoft.com/office/drawing/2014/main" id="{3551B9A0-1AAF-4CAC-AF76-43154C3D0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64" y="2594"/>
                <a:ext cx="840" cy="500"/>
                <a:chOff x="5787" y="2750"/>
                <a:chExt cx="840" cy="500"/>
              </a:xfrm>
            </p:grpSpPr>
            <p:grpSp>
              <p:nvGrpSpPr>
                <p:cNvPr id="321" name="Group 9">
                  <a:extLst>
                    <a:ext uri="{FF2B5EF4-FFF2-40B4-BE49-F238E27FC236}">
                      <a16:creationId xmlns:a16="http://schemas.microsoft.com/office/drawing/2014/main" id="{FD29799A-B15E-4B24-ACA6-B654265C86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97" y="2750"/>
                  <a:ext cx="630" cy="312"/>
                  <a:chOff x="6312" y="3530"/>
                  <a:chExt cx="630" cy="312"/>
                </a:xfrm>
              </p:grpSpPr>
              <p:sp>
                <p:nvSpPr>
                  <p:cNvPr id="330" name="Rectangle 10">
                    <a:extLst>
                      <a:ext uri="{FF2B5EF4-FFF2-40B4-BE49-F238E27FC236}">
                        <a16:creationId xmlns:a16="http://schemas.microsoft.com/office/drawing/2014/main" id="{6A8ECF66-42FB-44EA-B010-4F54A1865B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31" name="AutoShape 11">
                    <a:extLst>
                      <a:ext uri="{FF2B5EF4-FFF2-40B4-BE49-F238E27FC236}">
                        <a16:creationId xmlns:a16="http://schemas.microsoft.com/office/drawing/2014/main" id="{795F3E6E-83AA-415A-9FF8-1085590A2F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32" name="AutoShape 12">
                    <a:extLst>
                      <a:ext uri="{FF2B5EF4-FFF2-40B4-BE49-F238E27FC236}">
                        <a16:creationId xmlns:a16="http://schemas.microsoft.com/office/drawing/2014/main" id="{AE574472-5FB0-4C1C-AECB-346654D63F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322" name="Group 13">
                  <a:extLst>
                    <a:ext uri="{FF2B5EF4-FFF2-40B4-BE49-F238E27FC236}">
                      <a16:creationId xmlns:a16="http://schemas.microsoft.com/office/drawing/2014/main" id="{83BF9BDA-6526-4ED5-9969-6747874EFD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892" y="2841"/>
                  <a:ext cx="630" cy="312"/>
                  <a:chOff x="6312" y="3530"/>
                  <a:chExt cx="630" cy="312"/>
                </a:xfrm>
              </p:grpSpPr>
              <p:sp>
                <p:nvSpPr>
                  <p:cNvPr id="327" name="Rectangle 14">
                    <a:extLst>
                      <a:ext uri="{FF2B5EF4-FFF2-40B4-BE49-F238E27FC236}">
                        <a16:creationId xmlns:a16="http://schemas.microsoft.com/office/drawing/2014/main" id="{580AEA5A-1D56-40FA-AA50-52628383E1C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8" name="AutoShape 15">
                    <a:extLst>
                      <a:ext uri="{FF2B5EF4-FFF2-40B4-BE49-F238E27FC236}">
                        <a16:creationId xmlns:a16="http://schemas.microsoft.com/office/drawing/2014/main" id="{10655106-D4B4-4054-9C93-A482961E6F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9" name="AutoShape 16">
                    <a:extLst>
                      <a:ext uri="{FF2B5EF4-FFF2-40B4-BE49-F238E27FC236}">
                        <a16:creationId xmlns:a16="http://schemas.microsoft.com/office/drawing/2014/main" id="{BEB71D6C-52D0-419D-9AF1-69735ABF80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323" name="Group 17">
                  <a:extLst>
                    <a:ext uri="{FF2B5EF4-FFF2-40B4-BE49-F238E27FC236}">
                      <a16:creationId xmlns:a16="http://schemas.microsoft.com/office/drawing/2014/main" id="{206AB48E-2F63-46F2-B6CD-7ABC0A45B1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787" y="2938"/>
                  <a:ext cx="630" cy="312"/>
                  <a:chOff x="6312" y="3530"/>
                  <a:chExt cx="630" cy="312"/>
                </a:xfrm>
              </p:grpSpPr>
              <p:sp>
                <p:nvSpPr>
                  <p:cNvPr id="324" name="Rectangle 18">
                    <a:extLst>
                      <a:ext uri="{FF2B5EF4-FFF2-40B4-BE49-F238E27FC236}">
                        <a16:creationId xmlns:a16="http://schemas.microsoft.com/office/drawing/2014/main" id="{091C511C-ABE8-4AAE-9F6E-0989BE6403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5" name="AutoShape 19">
                    <a:extLst>
                      <a:ext uri="{FF2B5EF4-FFF2-40B4-BE49-F238E27FC236}">
                        <a16:creationId xmlns:a16="http://schemas.microsoft.com/office/drawing/2014/main" id="{E714F68B-3221-4675-96CD-F7184CF1FB3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326" name="AutoShape 20">
                    <a:extLst>
                      <a:ext uri="{FF2B5EF4-FFF2-40B4-BE49-F238E27FC236}">
                        <a16:creationId xmlns:a16="http://schemas.microsoft.com/office/drawing/2014/main" id="{4536A4B6-BEA6-4909-8251-84EF4B4F03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</p:grpSp>
          <p:sp>
            <p:nvSpPr>
              <p:cNvPr id="320" name="Rectangle 21">
                <a:extLst>
                  <a:ext uri="{FF2B5EF4-FFF2-40B4-BE49-F238E27FC236}">
                    <a16:creationId xmlns:a16="http://schemas.microsoft.com/office/drawing/2014/main" id="{9D75A158-C0B6-415C-893E-C0B380E5B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435"/>
                <a:ext cx="1154" cy="783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  <a:extLst>
                <a:ext uri="{909E8E84-426E-40dd-AFC4-6F175D3DCCD1}"/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</p:grpSp>
        <p:grpSp>
          <p:nvGrpSpPr>
            <p:cNvPr id="149" name="Group 22">
              <a:extLst>
                <a:ext uri="{FF2B5EF4-FFF2-40B4-BE49-F238E27FC236}">
                  <a16:creationId xmlns:a16="http://schemas.microsoft.com/office/drawing/2014/main" id="{6A38836A-68E3-4E0A-9378-AE7414B08C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4351464"/>
              <a:ext cx="1086481" cy="921119"/>
              <a:chOff x="4107" y="3374"/>
              <a:chExt cx="1155" cy="780"/>
            </a:xfrm>
          </p:grpSpPr>
          <p:sp>
            <p:nvSpPr>
              <p:cNvPr id="310" name="Rectangle 23">
                <a:extLst>
                  <a:ext uri="{FF2B5EF4-FFF2-40B4-BE49-F238E27FC236}">
                    <a16:creationId xmlns:a16="http://schemas.microsoft.com/office/drawing/2014/main" id="{04AFABF4-0401-4FF9-9FA2-8BD4887E3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3371"/>
                <a:ext cx="1154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  <p:sp>
            <p:nvSpPr>
              <p:cNvPr id="311" name="Line 24">
                <a:extLst>
                  <a:ext uri="{FF2B5EF4-FFF2-40B4-BE49-F238E27FC236}">
                    <a16:creationId xmlns:a16="http://schemas.microsoft.com/office/drawing/2014/main" id="{90B8D11E-B2CF-4703-9F37-AC4DF13E62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530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Line 25">
                <a:extLst>
                  <a:ext uri="{FF2B5EF4-FFF2-40B4-BE49-F238E27FC236}">
                    <a16:creationId xmlns:a16="http://schemas.microsoft.com/office/drawing/2014/main" id="{7D6A1FFB-421C-4E83-986C-2BE657E689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686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Line 26">
                <a:extLst>
                  <a:ext uri="{FF2B5EF4-FFF2-40B4-BE49-F238E27FC236}">
                    <a16:creationId xmlns:a16="http://schemas.microsoft.com/office/drawing/2014/main" id="{B41E8F20-63B6-43F4-9204-980853EB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842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Line 27">
                <a:extLst>
                  <a:ext uri="{FF2B5EF4-FFF2-40B4-BE49-F238E27FC236}">
                    <a16:creationId xmlns:a16="http://schemas.microsoft.com/office/drawing/2014/main" id="{AC77BF1E-B207-4EA1-AFC6-AB1413DF6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998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Line 28">
                <a:extLst>
                  <a:ext uri="{FF2B5EF4-FFF2-40B4-BE49-F238E27FC236}">
                    <a16:creationId xmlns:a16="http://schemas.microsoft.com/office/drawing/2014/main" id="{6F5B779A-C813-4E13-BCC0-B7CD57618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Line 29">
                <a:extLst>
                  <a:ext uri="{FF2B5EF4-FFF2-40B4-BE49-F238E27FC236}">
                    <a16:creationId xmlns:a16="http://schemas.microsoft.com/office/drawing/2014/main" id="{C82C9AF4-20FD-4AB1-9BAD-B42FDA03CB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7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Line 30">
                <a:extLst>
                  <a:ext uri="{FF2B5EF4-FFF2-40B4-BE49-F238E27FC236}">
                    <a16:creationId xmlns:a16="http://schemas.microsoft.com/office/drawing/2014/main" id="{16A9FD18-AF93-402E-B5BE-74F5DE9EC2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3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Line 31">
                <a:extLst>
                  <a:ext uri="{FF2B5EF4-FFF2-40B4-BE49-F238E27FC236}">
                    <a16:creationId xmlns:a16="http://schemas.microsoft.com/office/drawing/2014/main" id="{CB518BEB-7ACC-41D2-BCE0-AFA0210AF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6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5" name="Rectangle 32">
              <a:extLst>
                <a:ext uri="{FF2B5EF4-FFF2-40B4-BE49-F238E27FC236}">
                  <a16:creationId xmlns:a16="http://schemas.microsoft.com/office/drawing/2014/main" id="{B542674E-E6DF-4CC4-A3EE-426CE30A4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415" y="2801190"/>
              <a:ext cx="1183785" cy="25773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286" name="Group 33">
              <a:extLst>
                <a:ext uri="{FF2B5EF4-FFF2-40B4-BE49-F238E27FC236}">
                  <a16:creationId xmlns:a16="http://schemas.microsoft.com/office/drawing/2014/main" id="{831B06D6-A3BA-43F2-B51F-F27AD6C627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3123305"/>
              <a:ext cx="987710" cy="736895"/>
              <a:chOff x="5892" y="2438"/>
              <a:chExt cx="1050" cy="624"/>
            </a:xfrm>
          </p:grpSpPr>
          <p:sp>
            <p:nvSpPr>
              <p:cNvPr id="308" name="Oval 34">
                <a:extLst>
                  <a:ext uri="{FF2B5EF4-FFF2-40B4-BE49-F238E27FC236}">
                    <a16:creationId xmlns:a16="http://schemas.microsoft.com/office/drawing/2014/main" id="{D3E4AB62-895C-45F8-8DAA-0C3D047D8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09" name="Text Box 35">
                <a:extLst>
                  <a:ext uri="{FF2B5EF4-FFF2-40B4-BE49-F238E27FC236}">
                    <a16:creationId xmlns:a16="http://schemas.microsoft.com/office/drawing/2014/main" id="{FFE5D0D6-8699-492C-969C-88B3C5046A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客户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发送邮件）</a:t>
                </a:r>
                <a:endParaRPr lang="zh-CN" altLang="zh-CN" sz="1200" dirty="0"/>
              </a:p>
            </p:txBody>
          </p:sp>
        </p:grpSp>
        <p:grpSp>
          <p:nvGrpSpPr>
            <p:cNvPr id="287" name="Group 36">
              <a:extLst>
                <a:ext uri="{FF2B5EF4-FFF2-40B4-BE49-F238E27FC236}">
                  <a16:creationId xmlns:a16="http://schemas.microsoft.com/office/drawing/2014/main" id="{0DAD20C2-BCF6-4EF9-8980-EDB2A4D261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4351464"/>
              <a:ext cx="987710" cy="736895"/>
              <a:chOff x="5892" y="2438"/>
              <a:chExt cx="1050" cy="624"/>
            </a:xfrm>
          </p:grpSpPr>
          <p:sp>
            <p:nvSpPr>
              <p:cNvPr id="306" name="Oval 37">
                <a:extLst>
                  <a:ext uri="{FF2B5EF4-FFF2-40B4-BE49-F238E27FC236}">
                    <a16:creationId xmlns:a16="http://schemas.microsoft.com/office/drawing/2014/main" id="{62F4E348-8A86-438E-A751-A40AF2DB5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307" name="Text Box 38">
                <a:extLst>
                  <a:ext uri="{FF2B5EF4-FFF2-40B4-BE49-F238E27FC236}">
                    <a16:creationId xmlns:a16="http://schemas.microsoft.com/office/drawing/2014/main" id="{9964C747-5A15-46FA-8981-5B4CD057E9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服务器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接收邮件）</a:t>
                </a:r>
                <a:endParaRPr lang="zh-CN" altLang="zh-CN" sz="1200" dirty="0"/>
              </a:p>
            </p:txBody>
          </p:sp>
        </p:grpSp>
        <p:sp>
          <p:nvSpPr>
            <p:cNvPr id="288" name="Line 39">
              <a:extLst>
                <a:ext uri="{FF2B5EF4-FFF2-40B4-BE49-F238E27FC236}">
                  <a16:creationId xmlns:a16="http://schemas.microsoft.com/office/drawing/2014/main" id="{A2EC1C32-6E2F-45FF-9299-AA34905B1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420" y="3538597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89" name="Line 40">
              <a:extLst>
                <a:ext uri="{FF2B5EF4-FFF2-40B4-BE49-F238E27FC236}">
                  <a16:creationId xmlns:a16="http://schemas.microsoft.com/office/drawing/2014/main" id="{C0F17B95-D98B-4DF8-91AB-47D0AE6FC1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08420" y="4717881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0" name="Line 41">
              <a:extLst>
                <a:ext uri="{FF2B5EF4-FFF2-40B4-BE49-F238E27FC236}">
                  <a16:creationId xmlns:a16="http://schemas.microsoft.com/office/drawing/2014/main" id="{6C6CF1AF-AAAB-441F-9CC5-C87EE5959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318" y="3491710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1" name="Line 42">
              <a:extLst>
                <a:ext uri="{FF2B5EF4-FFF2-40B4-BE49-F238E27FC236}">
                  <a16:creationId xmlns:a16="http://schemas.microsoft.com/office/drawing/2014/main" id="{30E12436-0BB8-470C-8C32-2CA9D7DCB8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0318" y="4717881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2" name="Line 43">
              <a:extLst>
                <a:ext uri="{FF2B5EF4-FFF2-40B4-BE49-F238E27FC236}">
                  <a16:creationId xmlns:a16="http://schemas.microsoft.com/office/drawing/2014/main" id="{B6639C01-FA08-4495-8892-1054C83F1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578" y="3613901"/>
              <a:ext cx="889724" cy="0"/>
            </a:xfrm>
            <a:prstGeom prst="line">
              <a:avLst/>
            </a:prstGeom>
            <a:noFill/>
            <a:ln w="12700">
              <a:solidFill>
                <a:schemeClr val="tx2">
                  <a:lumMod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3" name="Line 44">
              <a:extLst>
                <a:ext uri="{FF2B5EF4-FFF2-40B4-BE49-F238E27FC236}">
                  <a16:creationId xmlns:a16="http://schemas.microsoft.com/office/drawing/2014/main" id="{A180CC87-BB03-4603-9C04-3C87D9F963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25578" y="4533174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4" name="Text Box 45">
              <a:extLst>
                <a:ext uri="{FF2B5EF4-FFF2-40B4-BE49-F238E27FC236}">
                  <a16:creationId xmlns:a16="http://schemas.microsoft.com/office/drawing/2014/main" id="{F02078DF-5FB0-489B-8B2A-8104EC54F1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3111496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发邮件</a:t>
              </a:r>
              <a:endParaRPr lang="zh-CN" altLang="zh-CN" sz="1200"/>
            </a:p>
          </p:txBody>
        </p:sp>
        <p:sp>
          <p:nvSpPr>
            <p:cNvPr id="295" name="Text Box 46">
              <a:extLst>
                <a:ext uri="{FF2B5EF4-FFF2-40B4-BE49-F238E27FC236}">
                  <a16:creationId xmlns:a16="http://schemas.microsoft.com/office/drawing/2014/main" id="{43CC52BC-A6D5-4D6F-AEF2-F585F4E874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4032615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读邮件</a:t>
              </a:r>
              <a:endParaRPr lang="zh-CN" altLang="zh-CN" sz="1200"/>
            </a:p>
          </p:txBody>
        </p:sp>
        <p:sp>
          <p:nvSpPr>
            <p:cNvPr id="296" name="Line 47">
              <a:extLst>
                <a:ext uri="{FF2B5EF4-FFF2-40B4-BE49-F238E27FC236}">
                  <a16:creationId xmlns:a16="http://schemas.microsoft.com/office/drawing/2014/main" id="{EE2AA06C-E283-498B-B9F5-7A4FC81F10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1180" y="3491710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7" name="Line 48">
              <a:extLst>
                <a:ext uri="{FF2B5EF4-FFF2-40B4-BE49-F238E27FC236}">
                  <a16:creationId xmlns:a16="http://schemas.microsoft.com/office/drawing/2014/main" id="{013F2FDD-E8CE-4BC1-8B5D-3924057A2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1180" y="4717881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298" name="Text Box 49">
              <a:extLst>
                <a:ext uri="{FF2B5EF4-FFF2-40B4-BE49-F238E27FC236}">
                  <a16:creationId xmlns:a16="http://schemas.microsoft.com/office/drawing/2014/main" id="{E029A6EA-83C9-4385-B85D-D24B9B33A8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8756" y="3285942"/>
              <a:ext cx="993465" cy="484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zh-CN" sz="1200" dirty="0"/>
            </a:p>
          </p:txBody>
        </p:sp>
        <p:sp>
          <p:nvSpPr>
            <p:cNvPr id="299" name="Text Box 50">
              <a:extLst>
                <a:ext uri="{FF2B5EF4-FFF2-40B4-BE49-F238E27FC236}">
                  <a16:creationId xmlns:a16="http://schemas.microsoft.com/office/drawing/2014/main" id="{034E5C7F-3D66-4B43-AAD3-904A9A90F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7453" y="4459880"/>
              <a:ext cx="994768" cy="69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接收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端口号</a:t>
              </a:r>
              <a:r>
                <a:rPr lang="en-US" altLang="zh-CN" sz="1200" dirty="0">
                  <a:latin typeface="Calibri" panose="020F0502020204030204" pitchFamily="34" charset="0"/>
                </a:rPr>
                <a:t>25</a:t>
              </a:r>
              <a:endParaRPr lang="zh-CN" altLang="zh-CN" sz="1200" dirty="0"/>
            </a:p>
          </p:txBody>
        </p:sp>
        <p:sp>
          <p:nvSpPr>
            <p:cNvPr id="300" name="Text Box 51">
              <a:extLst>
                <a:ext uri="{FF2B5EF4-FFF2-40B4-BE49-F238E27FC236}">
                  <a16:creationId xmlns:a16="http://schemas.microsoft.com/office/drawing/2014/main" id="{9B467D4B-AEA2-47D4-A383-09551C454B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975" y="5452446"/>
              <a:ext cx="1321814" cy="420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UA</a:t>
              </a:r>
              <a:endParaRPr lang="zh-CN" altLang="zh-CN" sz="1200" dirty="0"/>
            </a:p>
          </p:txBody>
        </p:sp>
        <p:sp>
          <p:nvSpPr>
            <p:cNvPr id="301" name="Text Box 52">
              <a:extLst>
                <a:ext uri="{FF2B5EF4-FFF2-40B4-BE49-F238E27FC236}">
                  <a16:creationId xmlns:a16="http://schemas.microsoft.com/office/drawing/2014/main" id="{E4A6019A-31EE-4B83-BD40-5584A3E16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649" y="5460351"/>
              <a:ext cx="1630003" cy="41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报文传送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MTA</a:t>
              </a:r>
              <a:endParaRPr lang="zh-CN" altLang="zh-CN" sz="1200" dirty="0"/>
            </a:p>
          </p:txBody>
        </p:sp>
        <p:sp>
          <p:nvSpPr>
            <p:cNvPr id="302" name="Line 53">
              <a:extLst>
                <a:ext uri="{FF2B5EF4-FFF2-40B4-BE49-F238E27FC236}">
                  <a16:creationId xmlns:a16="http://schemas.microsoft.com/office/drawing/2014/main" id="{91756D0C-E6AB-43A9-A7F2-0F78837CA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2800913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3" name="Line 54">
              <a:extLst>
                <a:ext uri="{FF2B5EF4-FFF2-40B4-BE49-F238E27FC236}">
                  <a16:creationId xmlns:a16="http://schemas.microsoft.com/office/drawing/2014/main" id="{F1B77347-C334-4A82-B8DF-397CAA9AA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5395399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" name="Text Box 56">
              <a:extLst>
                <a:ext uri="{FF2B5EF4-FFF2-40B4-BE49-F238E27FC236}">
                  <a16:creationId xmlns:a16="http://schemas.microsoft.com/office/drawing/2014/main" id="{EB97B78F-0242-42A1-AACD-B1050B206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664" y="2810320"/>
              <a:ext cx="1388548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缓冲区</a:t>
              </a:r>
              <a:endParaRPr lang="zh-CN" altLang="zh-CN" sz="1200" dirty="0"/>
            </a:p>
          </p:txBody>
        </p:sp>
        <p:sp>
          <p:nvSpPr>
            <p:cNvPr id="305" name="Text Box 57">
              <a:extLst>
                <a:ext uri="{FF2B5EF4-FFF2-40B4-BE49-F238E27FC236}">
                  <a16:creationId xmlns:a16="http://schemas.microsoft.com/office/drawing/2014/main" id="{CE2B7009-1AD5-4DCE-95C6-A7DBCC4644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168" y="4105832"/>
              <a:ext cx="1185252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邮箱</a:t>
              </a:r>
              <a:endParaRPr lang="zh-CN" altLang="zh-CN" sz="1200" dirty="0"/>
            </a:p>
          </p:txBody>
        </p:sp>
      </p:grpSp>
      <p:graphicFrame>
        <p:nvGraphicFramePr>
          <p:cNvPr id="335" name="对象 2">
            <a:extLst>
              <a:ext uri="{FF2B5EF4-FFF2-40B4-BE49-F238E27FC236}">
                <a16:creationId xmlns:a16="http://schemas.microsoft.com/office/drawing/2014/main" id="{D2537605-16FD-462D-A563-FA8DCFA059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880389"/>
              </p:ext>
            </p:extLst>
          </p:nvPr>
        </p:nvGraphicFramePr>
        <p:xfrm>
          <a:off x="6118135" y="3830882"/>
          <a:ext cx="5083271" cy="2266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64555" imgH="1654567" progId="Visio.Drawing.11">
                  <p:embed/>
                </p:oleObj>
              </mc:Choice>
              <mc:Fallback>
                <p:oleObj name="Visio" r:id="rId3" imgW="4564555" imgH="1654567" progId="Visio.Drawing.11">
                  <p:embed/>
                  <p:pic>
                    <p:nvPicPr>
                      <p:cNvPr id="335" name="对象 2">
                        <a:extLst>
                          <a:ext uri="{FF2B5EF4-FFF2-40B4-BE49-F238E27FC236}">
                            <a16:creationId xmlns:a16="http://schemas.microsoft.com/office/drawing/2014/main" id="{D2537605-16FD-462D-A563-FA8DCFA059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135" y="3830882"/>
                        <a:ext cx="5083271" cy="2266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053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箱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69B2F3-5A10-455C-A0DF-5F2B2796BE11}"/>
              </a:ext>
            </a:extLst>
          </p:cNvPr>
          <p:cNvSpPr txBox="1"/>
          <p:nvPr/>
        </p:nvSpPr>
        <p:spPr>
          <a:xfrm>
            <a:off x="1888065" y="2179433"/>
            <a:ext cx="9245602" cy="10502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使用电子邮件服务，首先要拥有一个电子邮箱。</a:t>
            </a: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箱由提供电子邮件服务的机构（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为用户建立。</a:t>
            </a:r>
          </a:p>
        </p:txBody>
      </p:sp>
      <p:graphicFrame>
        <p:nvGraphicFramePr>
          <p:cNvPr id="66" name="Object 5">
            <a:extLst>
              <a:ext uri="{FF2B5EF4-FFF2-40B4-BE49-F238E27FC236}">
                <a16:creationId xmlns:a16="http://schemas.microsoft.com/office/drawing/2014/main" id="{6D1B8EB9-A86A-4DB1-ABEF-B828C209C0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640631"/>
              </p:ext>
            </p:extLst>
          </p:nvPr>
        </p:nvGraphicFramePr>
        <p:xfrm>
          <a:off x="4061861" y="3357926"/>
          <a:ext cx="27463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6583" imgH="574580" progId="Visio.Drawing.11">
                  <p:embed/>
                </p:oleObj>
              </mc:Choice>
              <mc:Fallback>
                <p:oleObj name="Visio" r:id="rId3" imgW="1366583" imgH="574580" progId="Visio.Drawing.11">
                  <p:embed/>
                  <p:pic>
                    <p:nvPicPr>
                      <p:cNvPr id="66" name="Object 5">
                        <a:extLst>
                          <a:ext uri="{FF2B5EF4-FFF2-40B4-BE49-F238E27FC236}">
                            <a16:creationId xmlns:a16="http://schemas.microsoft.com/office/drawing/2014/main" id="{6D1B8EB9-A86A-4DB1-ABEF-B828C209C0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861" y="3357926"/>
                        <a:ext cx="274637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3888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3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系统结构与工作原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电子邮件交付过程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89D59DE7-9A46-482B-A3B9-685383418E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337038"/>
              </p:ext>
            </p:extLst>
          </p:nvPr>
        </p:nvGraphicFramePr>
        <p:xfrm>
          <a:off x="3001024" y="2179433"/>
          <a:ext cx="6189951" cy="4105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2997" imgH="2681159" progId="Visio.Drawing.11">
                  <p:embed/>
                </p:oleObj>
              </mc:Choice>
              <mc:Fallback>
                <p:oleObj name="Visio" r:id="rId3" imgW="4042997" imgH="2681159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89D59DE7-9A46-482B-A3B9-685383418E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024" y="2179433"/>
                        <a:ext cx="6189951" cy="4105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695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DC111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简单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8D4F79A-3F41-4656-AEC2-0EADBCCB433B}"/>
              </a:ext>
            </a:extLst>
          </p:cNvPr>
          <p:cNvSpPr txBox="1"/>
          <p:nvPr/>
        </p:nvSpPr>
        <p:spPr>
          <a:xfrm>
            <a:off x="1888065" y="2179433"/>
            <a:ext cx="4207935" cy="4405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使用</a:t>
            </a:r>
            <a:r>
              <a: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P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送邮件报文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端口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5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直接传输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送服务器到接收服务器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的三个阶段</a:t>
            </a: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握手、报文传输、结束</a:t>
            </a:r>
            <a:endParaRPr kumimoji="0" lang="en-US" altLang="zh-CN" b="1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命令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交互</a:t>
            </a: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命令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ASCII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文本</a:t>
            </a:r>
          </a:p>
          <a:p>
            <a:pPr marL="742950" lvl="1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响应</a:t>
            </a:r>
            <a:r>
              <a:rPr kumimoji="0" lang="en-US" altLang="zh-CN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码和短语</a:t>
            </a:r>
          </a:p>
          <a:p>
            <a:pPr marL="285750" indent="-285750" fontAlgn="base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邮件报文必须使用</a:t>
            </a:r>
            <a:r>
              <a:rPr kumimoji="0" lang="en-US" altLang="zh-CN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-bit ASCII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 </a:t>
            </a:r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A3E5581E-EBB0-4412-8154-A2709E8D8A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831426"/>
              </p:ext>
            </p:extLst>
          </p:nvPr>
        </p:nvGraphicFramePr>
        <p:xfrm>
          <a:off x="7781640" y="1162213"/>
          <a:ext cx="3534824" cy="169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31264" imgH="830958" progId="Visio.Drawing.11">
                  <p:embed/>
                </p:oleObj>
              </mc:Choice>
              <mc:Fallback>
                <p:oleObj name="Visio" r:id="rId3" imgW="1731264" imgH="830958" progId="Visio.Drawing.11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A3E5581E-EBB0-4412-8154-A2709E8D8A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640" y="1162213"/>
                        <a:ext cx="3534824" cy="1699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D8BBE1FE-D5D7-40A9-ABF5-1A8D4FAABC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280545"/>
              </p:ext>
            </p:extLst>
          </p:nvPr>
        </p:nvGraphicFramePr>
        <p:xfrm>
          <a:off x="7488477" y="2971304"/>
          <a:ext cx="4121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47985" imgH="2132087" progId="Visio.Drawing.11">
                  <p:embed/>
                </p:oleObj>
              </mc:Choice>
              <mc:Fallback>
                <p:oleObj name="Visio" r:id="rId5" imgW="2347985" imgH="2132087" progId="Visio.Drawing.11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D8BBE1FE-D5D7-40A9-ABF5-1A8D4FAABC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477" y="2971304"/>
                        <a:ext cx="4121150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947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40D97F6F-5BAB-4478-92FF-F4E772685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325961"/>
              </p:ext>
            </p:extLst>
          </p:nvPr>
        </p:nvGraphicFramePr>
        <p:xfrm>
          <a:off x="2171700" y="2179433"/>
          <a:ext cx="7848600" cy="3883030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29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306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应答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关键词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变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量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代码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明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O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送端的主机名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0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就绪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AIL FROM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关闭传输通道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CPT T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预期的收信人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请求命令完成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DATA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件主体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用户不是本地的，报文将被转发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QUIT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5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开始邮件输入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SE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箱不可使用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VRFY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验证的收信人名字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语法错，不能识别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XPN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扩展的邮件发送清单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未实现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P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异常终止，存储位置超过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3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未发生，邮箱名不允许使用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032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9AA52B90-699C-44F6-A1E3-CCF231C8DA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850424"/>
              </p:ext>
            </p:extLst>
          </p:nvPr>
        </p:nvGraphicFramePr>
        <p:xfrm>
          <a:off x="3971925" y="2179433"/>
          <a:ext cx="4248150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06192" imgH="2571129" progId="Visio.Drawing.11">
                  <p:embed/>
                </p:oleObj>
              </mc:Choice>
              <mc:Fallback>
                <p:oleObj name="Visio" r:id="rId3" imgW="2706192" imgH="2571129" progId="Visio.Drawing.11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9AA52B90-699C-44F6-A1E3-CCF231C8DA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925" y="2179433"/>
                        <a:ext cx="4248150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7529CD7F-0154-4AF7-92C7-47FE4EC079BA}"/>
              </a:ext>
            </a:extLst>
          </p:cNvPr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箱报文的封装</a:t>
            </a:r>
          </a:p>
        </p:txBody>
      </p:sp>
    </p:spTree>
    <p:extLst>
      <p:ext uri="{BB962C8B-B14F-4D97-AF65-F5344CB8AC3E}">
        <p14:creationId xmlns:p14="http://schemas.microsoft.com/office/powerpoint/2010/main" val="76384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C3A87A7-1F65-43EF-A16D-A416DAFAEA56}"/>
              </a:ext>
            </a:extLst>
          </p:cNvPr>
          <p:cNvSpPr txBox="1"/>
          <p:nvPr/>
        </p:nvSpPr>
        <p:spPr>
          <a:xfrm>
            <a:off x="1888065" y="2179433"/>
            <a:ext cx="6703276" cy="4405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所有报文都是由</a:t>
            </a:r>
            <a:r>
              <a:rPr kumimoji="0" lang="en-US" altLang="zh-CN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CII</a:t>
            </a: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码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组成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以下不考（了解即可）：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由报文行组成，各行之间用回车、换行符分隔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的长度不能超过</a:t>
            </a:r>
            <a:r>
              <a:rPr kumimoji="0" lang="en-US" altLang="zh-CN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98</a:t>
            </a: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字符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行的长度≤</a:t>
            </a:r>
            <a:r>
              <a:rPr kumimoji="0" lang="en-US" altLang="zh-CN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8</a:t>
            </a: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字符之内（不包括回车换行符）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中可包括多个首部字段和首部内容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报文可包括一个主体，主体必须用一个空行与其首部分隔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除非需要使用回车与换行符，否则报文中不使用回车与换行符</a:t>
            </a:r>
          </a:p>
        </p:txBody>
      </p:sp>
    </p:spTree>
    <p:extLst>
      <p:ext uri="{BB962C8B-B14F-4D97-AF65-F5344CB8AC3E}">
        <p14:creationId xmlns:p14="http://schemas.microsoft.com/office/powerpoint/2010/main" val="887042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111F564-BD28-490A-8B33-9511C3CA7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8418" y="2907549"/>
            <a:ext cx="912812" cy="368300"/>
          </a:xfrm>
          <a:prstGeom prst="rect">
            <a:avLst/>
          </a:prstGeom>
          <a:solidFill>
            <a:srgbClr val="7CCA62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38" name="左大括号 37">
            <a:extLst>
              <a:ext uri="{FF2B5EF4-FFF2-40B4-BE49-F238E27FC236}">
                <a16:creationId xmlns:a16="http://schemas.microsoft.com/office/drawing/2014/main" id="{8654FA61-D02A-4330-B82D-CB049E44B63A}"/>
              </a:ext>
            </a:extLst>
          </p:cNvPr>
          <p:cNvSpPr/>
          <p:nvPr/>
        </p:nvSpPr>
        <p:spPr>
          <a:xfrm>
            <a:off x="2351230" y="1756612"/>
            <a:ext cx="260350" cy="2592387"/>
          </a:xfrm>
          <a:prstGeom prst="leftBrac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文本框 18">
            <a:extLst>
              <a:ext uri="{FF2B5EF4-FFF2-40B4-BE49-F238E27FC236}">
                <a16:creationId xmlns:a16="http://schemas.microsoft.com/office/drawing/2014/main" id="{487BCDC6-3B13-430C-A6F1-3CEC31F25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8555" y="1588337"/>
            <a:ext cx="1657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程序体系结构</a:t>
            </a:r>
          </a:p>
        </p:txBody>
      </p:sp>
      <p:sp>
        <p:nvSpPr>
          <p:cNvPr id="40" name="左大括号 39">
            <a:extLst>
              <a:ext uri="{FF2B5EF4-FFF2-40B4-BE49-F238E27FC236}">
                <a16:creationId xmlns:a16="http://schemas.microsoft.com/office/drawing/2014/main" id="{697855DB-6CF9-4654-AFD8-29D40131863A}"/>
              </a:ext>
            </a:extLst>
          </p:cNvPr>
          <p:cNvSpPr/>
          <p:nvPr/>
        </p:nvSpPr>
        <p:spPr>
          <a:xfrm>
            <a:off x="4100655" y="1394662"/>
            <a:ext cx="179388" cy="56673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E99922C-AD06-484F-A2AB-4DCEFAAF5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9993" y="4158499"/>
            <a:ext cx="16176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应用及其协议</a:t>
            </a:r>
          </a:p>
        </p:txBody>
      </p:sp>
      <p:sp>
        <p:nvSpPr>
          <p:cNvPr id="42" name="左大括号 41">
            <a:extLst>
              <a:ext uri="{FF2B5EF4-FFF2-40B4-BE49-F238E27FC236}">
                <a16:creationId xmlns:a16="http://schemas.microsoft.com/office/drawing/2014/main" id="{02774253-62CA-4263-9922-4B808BAAFF3E}"/>
              </a:ext>
            </a:extLst>
          </p:cNvPr>
          <p:cNvSpPr/>
          <p:nvPr/>
        </p:nvSpPr>
        <p:spPr>
          <a:xfrm>
            <a:off x="4722955" y="1559762"/>
            <a:ext cx="215900" cy="796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0">
            <a:extLst>
              <a:ext uri="{FF2B5EF4-FFF2-40B4-BE49-F238E27FC236}">
                <a16:creationId xmlns:a16="http://schemas.microsoft.com/office/drawing/2014/main" id="{CF02144D-8040-4476-881D-1F756B184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25178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44" name="文本框 40">
            <a:extLst>
              <a:ext uri="{FF2B5EF4-FFF2-40B4-BE49-F238E27FC236}">
                <a16:creationId xmlns:a16="http://schemas.microsoft.com/office/drawing/2014/main" id="{4AE4E14E-0962-4756-9B93-DB7B29731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804237"/>
            <a:ext cx="55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类</a:t>
            </a:r>
          </a:p>
        </p:txBody>
      </p:sp>
      <p:sp>
        <p:nvSpPr>
          <p:cNvPr id="45" name="文本框 40">
            <a:extLst>
              <a:ext uri="{FF2B5EF4-FFF2-40B4-BE49-F238E27FC236}">
                <a16:creationId xmlns:a16="http://schemas.microsoft.com/office/drawing/2014/main" id="{E87B013C-92D0-4E7D-9FBB-F126EA6D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930" y="1429587"/>
            <a:ext cx="1668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器结构</a:t>
            </a:r>
          </a:p>
        </p:txBody>
      </p:sp>
      <p:sp>
        <p:nvSpPr>
          <p:cNvPr id="46" name="文本框 40">
            <a:extLst>
              <a:ext uri="{FF2B5EF4-FFF2-40B4-BE49-F238E27FC236}">
                <a16:creationId xmlns:a16="http://schemas.microsoft.com/office/drawing/2014/main" id="{4ACCB44F-54FC-4033-9602-91BEF7EF2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1804237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点对点结构</a:t>
            </a:r>
          </a:p>
        </p:txBody>
      </p:sp>
      <p:sp>
        <p:nvSpPr>
          <p:cNvPr id="47" name="文本框 40">
            <a:extLst>
              <a:ext uri="{FF2B5EF4-FFF2-40B4-BE49-F238E27FC236}">
                <a16:creationId xmlns:a16="http://schemas.microsoft.com/office/drawing/2014/main" id="{67DB9483-2FAF-4C47-8EF3-8C8BA7FB3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2202699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混合结构</a:t>
            </a:r>
          </a:p>
        </p:txBody>
      </p:sp>
      <p:sp>
        <p:nvSpPr>
          <p:cNvPr id="48" name="右大括号 47">
            <a:extLst>
              <a:ext uri="{FF2B5EF4-FFF2-40B4-BE49-F238E27FC236}">
                <a16:creationId xmlns:a16="http://schemas.microsoft.com/office/drawing/2014/main" id="{A69FAC46-E8AD-40D0-8EB5-6E774154AF6D}"/>
              </a:ext>
            </a:extLst>
          </p:cNvPr>
          <p:cNvSpPr/>
          <p:nvPr/>
        </p:nvSpPr>
        <p:spPr>
          <a:xfrm>
            <a:off x="6499368" y="1559762"/>
            <a:ext cx="254000" cy="844550"/>
          </a:xfrm>
          <a:prstGeom prst="rightBrace">
            <a:avLst>
              <a:gd name="adj1" fmla="val 8333"/>
              <a:gd name="adj2" fmla="val 49042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文本框 40">
            <a:extLst>
              <a:ext uri="{FF2B5EF4-FFF2-40B4-BE49-F238E27FC236}">
                <a16:creationId xmlns:a16="http://schemas.microsoft.com/office/drawing/2014/main" id="{C6229BB0-135C-4907-8E05-56D3F1977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451812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原理</a:t>
            </a:r>
          </a:p>
        </p:txBody>
      </p:sp>
      <p:sp>
        <p:nvSpPr>
          <p:cNvPr id="50" name="文本框 40">
            <a:extLst>
              <a:ext uri="{FF2B5EF4-FFF2-40B4-BE49-F238E27FC236}">
                <a16:creationId xmlns:a16="http://schemas.microsoft.com/office/drawing/2014/main" id="{34BA590D-5661-44AE-AD0E-FD1C34CC0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82804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特点（优缺点）</a:t>
            </a:r>
          </a:p>
        </p:txBody>
      </p:sp>
      <p:sp>
        <p:nvSpPr>
          <p:cNvPr id="51" name="文本框 40">
            <a:extLst>
              <a:ext uri="{FF2B5EF4-FFF2-40B4-BE49-F238E27FC236}">
                <a16:creationId xmlns:a16="http://schemas.microsoft.com/office/drawing/2014/main" id="{260917C6-EA9A-49E9-9E26-1A77B01BC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3380" y="220269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典型应用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C3DEA6FB-0E5A-435A-892E-43773AC20603}"/>
              </a:ext>
            </a:extLst>
          </p:cNvPr>
          <p:cNvSpPr/>
          <p:nvPr/>
        </p:nvSpPr>
        <p:spPr>
          <a:xfrm>
            <a:off x="6859730" y="1394662"/>
            <a:ext cx="129698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左大括号 52">
            <a:extLst>
              <a:ext uri="{FF2B5EF4-FFF2-40B4-BE49-F238E27FC236}">
                <a16:creationId xmlns:a16="http://schemas.microsoft.com/office/drawing/2014/main" id="{13C1D477-745E-4DBF-9718-E7EC6963650A}"/>
              </a:ext>
            </a:extLst>
          </p:cNvPr>
          <p:cNvSpPr/>
          <p:nvPr/>
        </p:nvSpPr>
        <p:spPr>
          <a:xfrm>
            <a:off x="4186380" y="4056899"/>
            <a:ext cx="179388" cy="56673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文本框 40">
            <a:extLst>
              <a:ext uri="{FF2B5EF4-FFF2-40B4-BE49-F238E27FC236}">
                <a16:creationId xmlns:a16="http://schemas.microsoft.com/office/drawing/2014/main" id="{62A3C386-50F7-4826-96F5-666C63914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730" y="3899737"/>
            <a:ext cx="9540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55" name="文本框 40">
            <a:extLst>
              <a:ext uri="{FF2B5EF4-FFF2-40B4-BE49-F238E27FC236}">
                <a16:creationId xmlns:a16="http://schemas.microsoft.com/office/drawing/2014/main" id="{0D38AEAB-4CA3-46D0-9945-EF1261768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255" y="4491874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类别</a:t>
            </a:r>
          </a:p>
        </p:txBody>
      </p:sp>
      <p:sp>
        <p:nvSpPr>
          <p:cNvPr id="56" name="文本框 40">
            <a:extLst>
              <a:ext uri="{FF2B5EF4-FFF2-40B4-BE49-F238E27FC236}">
                <a16:creationId xmlns:a16="http://schemas.microsoft.com/office/drawing/2014/main" id="{66C09C98-6482-400D-BC4B-FFDF95B24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7318" y="2904374"/>
            <a:ext cx="149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文本框 40">
            <a:extLst>
              <a:ext uri="{FF2B5EF4-FFF2-40B4-BE49-F238E27FC236}">
                <a16:creationId xmlns:a16="http://schemas.microsoft.com/office/drawing/2014/main" id="{82DBCB2A-F568-4112-9E58-BA1A72861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6830" y="3834649"/>
            <a:ext cx="2720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邮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MTP/POP3/IMAP4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文本框 40">
            <a:extLst>
              <a:ext uri="{FF2B5EF4-FFF2-40B4-BE49-F238E27FC236}">
                <a16:creationId xmlns:a16="http://schemas.microsoft.com/office/drawing/2014/main" id="{9A70C126-66F8-4251-9B2E-0BF9381ED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4533149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件传输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T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文本框 40">
            <a:extLst>
              <a:ext uri="{FF2B5EF4-FFF2-40B4-BE49-F238E27FC236}">
                <a16:creationId xmlns:a16="http://schemas.microsoft.com/office/drawing/2014/main" id="{038F2531-2B86-4681-9D28-F9CD297F8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5266574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域名解析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NS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文本框 40">
            <a:extLst>
              <a:ext uri="{FF2B5EF4-FFF2-40B4-BE49-F238E27FC236}">
                <a16:creationId xmlns:a16="http://schemas.microsoft.com/office/drawing/2014/main" id="{0D041665-08C1-47B9-9A47-2DEBCE84D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30" y="5780924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远程登录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ELNET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文本框 40">
            <a:extLst>
              <a:ext uri="{FF2B5EF4-FFF2-40B4-BE49-F238E27FC236}">
                <a16:creationId xmlns:a16="http://schemas.microsoft.com/office/drawing/2014/main" id="{E95E63E2-9C90-435B-851E-2864BF370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29" y="6220661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配置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HC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左大括号 61">
            <a:extLst>
              <a:ext uri="{FF2B5EF4-FFF2-40B4-BE49-F238E27FC236}">
                <a16:creationId xmlns:a16="http://schemas.microsoft.com/office/drawing/2014/main" id="{4177E0A1-45C7-4378-8C01-2CE0D7F806E0}"/>
              </a:ext>
            </a:extLst>
          </p:cNvPr>
          <p:cNvSpPr/>
          <p:nvPr/>
        </p:nvSpPr>
        <p:spPr>
          <a:xfrm>
            <a:off x="5172218" y="3010737"/>
            <a:ext cx="215900" cy="340668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左大括号 62">
            <a:extLst>
              <a:ext uri="{FF2B5EF4-FFF2-40B4-BE49-F238E27FC236}">
                <a16:creationId xmlns:a16="http://schemas.microsoft.com/office/drawing/2014/main" id="{0085B5B6-6A4A-46E9-B07C-813D598EABE2}"/>
              </a:ext>
            </a:extLst>
          </p:cNvPr>
          <p:cNvSpPr/>
          <p:nvPr/>
        </p:nvSpPr>
        <p:spPr>
          <a:xfrm>
            <a:off x="6770830" y="2699587"/>
            <a:ext cx="179388" cy="75088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文本框 40">
            <a:extLst>
              <a:ext uri="{FF2B5EF4-FFF2-40B4-BE49-F238E27FC236}">
                <a16:creationId xmlns:a16="http://schemas.microsoft.com/office/drawing/2014/main" id="{37FF9FC2-3BBB-4817-8C99-BCE57A465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3543" y="2596399"/>
            <a:ext cx="954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65" name="左大括号 64">
            <a:extLst>
              <a:ext uri="{FF2B5EF4-FFF2-40B4-BE49-F238E27FC236}">
                <a16:creationId xmlns:a16="http://schemas.microsoft.com/office/drawing/2014/main" id="{CBB6D77D-316D-4E2E-B3BE-01E71BBF6524}"/>
              </a:ext>
            </a:extLst>
          </p:cNvPr>
          <p:cNvSpPr/>
          <p:nvPr/>
        </p:nvSpPr>
        <p:spPr>
          <a:xfrm>
            <a:off x="7729680" y="2593224"/>
            <a:ext cx="238125" cy="417513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文本框 40">
            <a:extLst>
              <a:ext uri="{FF2B5EF4-FFF2-40B4-BE49-F238E27FC236}">
                <a16:creationId xmlns:a16="http://schemas.microsoft.com/office/drawing/2014/main" id="{2E19132F-690F-4C28-B87E-D37F2B9EF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30" y="2467812"/>
            <a:ext cx="1376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文本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媒体</a:t>
            </a:r>
          </a:p>
        </p:txBody>
      </p:sp>
      <p:sp>
        <p:nvSpPr>
          <p:cNvPr id="67" name="文本框 40">
            <a:extLst>
              <a:ext uri="{FF2B5EF4-FFF2-40B4-BE49-F238E27FC236}">
                <a16:creationId xmlns:a16="http://schemas.microsoft.com/office/drawing/2014/main" id="{7280D4EF-BB39-4578-9C13-F9DCFEA7E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255" y="2842462"/>
            <a:ext cx="1374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ML/URL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文本框 40">
            <a:extLst>
              <a:ext uri="{FF2B5EF4-FFF2-40B4-BE49-F238E27FC236}">
                <a16:creationId xmlns:a16="http://schemas.microsoft.com/office/drawing/2014/main" id="{E3837F6B-3899-43B8-B084-9F5F95EA0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655" y="329013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69" name="右大括号 68">
            <a:extLst>
              <a:ext uri="{FF2B5EF4-FFF2-40B4-BE49-F238E27FC236}">
                <a16:creationId xmlns:a16="http://schemas.microsoft.com/office/drawing/2014/main" id="{0074068E-6DAA-4FE6-AC54-9BB0C421A6EE}"/>
              </a:ext>
            </a:extLst>
          </p:cNvPr>
          <p:cNvSpPr/>
          <p:nvPr/>
        </p:nvSpPr>
        <p:spPr>
          <a:xfrm>
            <a:off x="9069530" y="2653549"/>
            <a:ext cx="195263" cy="2990850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211F33D-FDE3-4262-A672-A29370628092}"/>
              </a:ext>
            </a:extLst>
          </p:cNvPr>
          <p:cNvSpPr/>
          <p:nvPr/>
        </p:nvSpPr>
        <p:spPr>
          <a:xfrm>
            <a:off x="9317180" y="3566362"/>
            <a:ext cx="104933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基本概念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协议内容</a:t>
            </a:r>
          </a:p>
        </p:txBody>
      </p:sp>
      <p:sp>
        <p:nvSpPr>
          <p:cNvPr id="71" name="左大括号 70">
            <a:extLst>
              <a:ext uri="{FF2B5EF4-FFF2-40B4-BE49-F238E27FC236}">
                <a16:creationId xmlns:a16="http://schemas.microsoft.com/office/drawing/2014/main" id="{9C059F54-FC10-4BFD-88A7-ABF00D93F01D}"/>
              </a:ext>
            </a:extLst>
          </p:cNvPr>
          <p:cNvSpPr/>
          <p:nvPr/>
        </p:nvSpPr>
        <p:spPr>
          <a:xfrm>
            <a:off x="7729680" y="3283787"/>
            <a:ext cx="238125" cy="415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文本框 40">
            <a:extLst>
              <a:ext uri="{FF2B5EF4-FFF2-40B4-BE49-F238E27FC236}">
                <a16:creationId xmlns:a16="http://schemas.microsoft.com/office/drawing/2014/main" id="{5A001715-AB43-4801-A253-0FD1DAD35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955" y="3142499"/>
            <a:ext cx="100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机制</a:t>
            </a:r>
          </a:p>
        </p:txBody>
      </p:sp>
      <p:sp>
        <p:nvSpPr>
          <p:cNvPr id="73" name="文本框 40">
            <a:extLst>
              <a:ext uri="{FF2B5EF4-FFF2-40B4-BE49-F238E27FC236}">
                <a16:creationId xmlns:a16="http://schemas.microsoft.com/office/drawing/2014/main" id="{5FAC9EDA-01CC-405F-AAAF-78CD2405D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368" y="3536199"/>
            <a:ext cx="1004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结构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6C21A638-DD01-4282-BFFE-829A94A11002}"/>
              </a:ext>
            </a:extLst>
          </p:cNvPr>
          <p:cNvSpPr/>
          <p:nvPr/>
        </p:nvSpPr>
        <p:spPr>
          <a:xfrm>
            <a:off x="2506805" y="1223212"/>
            <a:ext cx="6650037" cy="2592387"/>
          </a:xfrm>
          <a:prstGeom prst="rect">
            <a:avLst/>
          </a:prstGeom>
          <a:solidFill>
            <a:srgbClr val="FF0000">
              <a:alpha val="8000"/>
            </a:srgbClr>
          </a:solidFill>
          <a:ln w="15875" cap="flat" cmpd="sng" algn="ctr">
            <a:solidFill>
              <a:srgbClr val="0BD0D9">
                <a:lumMod val="20000"/>
                <a:lumOff val="8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7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529CD7F-0154-4AF7-92C7-47FE4EC079BA}"/>
              </a:ext>
            </a:extLst>
          </p:cNvPr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邮箱报文的传送</a:t>
            </a:r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DDC767D4-1646-4AD5-955B-E9C5F090D3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345329"/>
              </p:ext>
            </p:extLst>
          </p:nvPr>
        </p:nvGraphicFramePr>
        <p:xfrm>
          <a:off x="5754304" y="939049"/>
          <a:ext cx="360045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2671" imgH="5520619" progId="Visio.Drawing.11">
                  <p:embed/>
                </p:oleObj>
              </mc:Choice>
              <mc:Fallback>
                <p:oleObj name="Visio" r:id="rId3" imgW="3112671" imgH="5520619" progId="Visio.Drawing.11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DDC767D4-1646-4AD5-955B-E9C5F090D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4304" y="939049"/>
                        <a:ext cx="3600450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809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单邮件传输协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529CD7F-0154-4AF7-92C7-47FE4EC079BA}"/>
              </a:ext>
            </a:extLst>
          </p:cNvPr>
          <p:cNvSpPr txBox="1"/>
          <p:nvPr/>
        </p:nvSpPr>
        <p:spPr>
          <a:xfrm>
            <a:off x="1982038" y="2179433"/>
            <a:ext cx="19898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接终止</a:t>
            </a: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CB15ED74-2608-4754-B5E3-84ACF176C1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792752"/>
              </p:ext>
            </p:extLst>
          </p:nvPr>
        </p:nvGraphicFramePr>
        <p:xfrm>
          <a:off x="3757612" y="2716333"/>
          <a:ext cx="467677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7985" imgH="1408781" progId="Visio.Drawing.11">
                  <p:embed/>
                </p:oleObj>
              </mc:Choice>
              <mc:Fallback>
                <p:oleObj name="Visio" r:id="rId3" imgW="2347985" imgH="1408781" progId="Visio.Drawing.11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CB15ED74-2608-4754-B5E3-84ACF176C1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2" y="2716333"/>
                        <a:ext cx="467677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9588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传输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MIM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的基本内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A3D2A5F-9A08-4E8B-82E1-9B496D8CC406}"/>
              </a:ext>
            </a:extLst>
          </p:cNvPr>
          <p:cNvSpPr txBox="1"/>
          <p:nvPr/>
        </p:nvSpPr>
        <p:spPr>
          <a:xfrm>
            <a:off x="1888065" y="2179433"/>
            <a:ext cx="4341913" cy="4344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允许非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SCII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码数据通过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MTP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输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14C1169-939C-4BF5-9D8A-D3C54742CD34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2823683"/>
            <a:ext cx="8348663" cy="3240087"/>
            <a:chOff x="611560" y="2853571"/>
            <a:chExt cx="8348629" cy="3240360"/>
          </a:xfrm>
        </p:grpSpPr>
        <p:graphicFrame>
          <p:nvGraphicFramePr>
            <p:cNvPr id="13" name="Object 3">
              <a:extLst>
                <a:ext uri="{FF2B5EF4-FFF2-40B4-BE49-F238E27FC236}">
                  <a16:creationId xmlns:a16="http://schemas.microsoft.com/office/drawing/2014/main" id="{825E7639-668A-43C9-916D-AC3B255E5C9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5672918"/>
                </p:ext>
              </p:extLst>
            </p:nvPr>
          </p:nvGraphicFramePr>
          <p:xfrm>
            <a:off x="716932" y="2853571"/>
            <a:ext cx="7710456" cy="3240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157324" imgH="2172943" progId="Visio.Drawing.11">
                    <p:embed/>
                  </p:oleObj>
                </mc:Choice>
                <mc:Fallback>
                  <p:oleObj name="Visio" r:id="rId3" imgW="5157324" imgH="2172943" progId="Visio.Drawing.11">
                    <p:embed/>
                    <p:pic>
                      <p:nvPicPr>
                        <p:cNvPr id="13" name="Object 3">
                          <a:extLst>
                            <a:ext uri="{FF2B5EF4-FFF2-40B4-BE49-F238E27FC236}">
                              <a16:creationId xmlns:a16="http://schemas.microsoft.com/office/drawing/2014/main" id="{825E7639-668A-43C9-916D-AC3B255E5C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932" y="2853571"/>
                          <a:ext cx="7710456" cy="32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圆角矩形 1">
              <a:extLst>
                <a:ext uri="{FF2B5EF4-FFF2-40B4-BE49-F238E27FC236}">
                  <a16:creationId xmlns:a16="http://schemas.microsoft.com/office/drawing/2014/main" id="{BC360F38-1100-4CBA-9986-62F03247B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60" y="4005064"/>
              <a:ext cx="3528392" cy="93610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5" name="圆角矩形 5">
              <a:extLst>
                <a:ext uri="{FF2B5EF4-FFF2-40B4-BE49-F238E27FC236}">
                  <a16:creationId xmlns:a16="http://schemas.microsoft.com/office/drawing/2014/main" id="{FD1AAC3C-9E1B-4C7E-AD54-998BC5C75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048" y="4437112"/>
              <a:ext cx="2592288" cy="648072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cxnSp>
          <p:nvCxnSpPr>
            <p:cNvPr id="16" name="直接箭头连接符 7">
              <a:extLst>
                <a:ext uri="{FF2B5EF4-FFF2-40B4-BE49-F238E27FC236}">
                  <a16:creationId xmlns:a16="http://schemas.microsoft.com/office/drawing/2014/main" id="{A8AFF1CF-826E-46A5-AF26-E3E727FCCD9F}"/>
                </a:ext>
              </a:extLst>
            </p:cNvPr>
            <p:cNvCxnSpPr>
              <a:cxnSpLocks noChangeShapeType="1"/>
              <a:endCxn id="17" idx="1"/>
            </p:cNvCxnSpPr>
            <p:nvPr/>
          </p:nvCxnSpPr>
          <p:spPr bwMode="auto">
            <a:xfrm flipV="1">
              <a:off x="6372200" y="4189730"/>
              <a:ext cx="792088" cy="391398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文本框 8">
              <a:extLst>
                <a:ext uri="{FF2B5EF4-FFF2-40B4-BE49-F238E27FC236}">
                  <a16:creationId xmlns:a16="http://schemas.microsoft.com/office/drawing/2014/main" id="{BF237445-A85A-467A-8AEC-138F11B78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64288" y="4005064"/>
              <a:ext cx="1263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MIME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版本</a:t>
              </a:r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E11B5319-0634-40E9-92A7-056D30B4C52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24328" y="4725144"/>
              <a:ext cx="360040" cy="0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27">
              <a:extLst>
                <a:ext uri="{FF2B5EF4-FFF2-40B4-BE49-F238E27FC236}">
                  <a16:creationId xmlns:a16="http://schemas.microsoft.com/office/drawing/2014/main" id="{224C957E-F32D-4678-A199-AB2D5F215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1004" y="4537797"/>
              <a:ext cx="11191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编码方式</a:t>
              </a:r>
            </a:p>
          </p:txBody>
        </p:sp>
        <p:cxnSp>
          <p:nvCxnSpPr>
            <p:cNvPr id="20" name="直接箭头连接符 28">
              <a:extLst>
                <a:ext uri="{FF2B5EF4-FFF2-40B4-BE49-F238E27FC236}">
                  <a16:creationId xmlns:a16="http://schemas.microsoft.com/office/drawing/2014/main" id="{C4962634-AE2D-4275-9A15-66B81A12C99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876256" y="4941168"/>
              <a:ext cx="432048" cy="328682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文本框 30">
              <a:extLst>
                <a:ext uri="{FF2B5EF4-FFF2-40B4-BE49-F238E27FC236}">
                  <a16:creationId xmlns:a16="http://schemas.microsoft.com/office/drawing/2014/main" id="{C403EDD1-5DE4-4885-8058-18D235A83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1709" y="5215490"/>
              <a:ext cx="18584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SimSun" panose="02010600030101010101" pitchFamily="2" charset="-122"/>
                </a:rPr>
                <a:t>多媒体数据类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855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存储访问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A3D2A5F-9A08-4E8B-82E1-9B496D8CC406}"/>
              </a:ext>
            </a:extLst>
          </p:cNvPr>
          <p:cNvSpPr txBox="1"/>
          <p:nvPr/>
        </p:nvSpPr>
        <p:spPr>
          <a:xfrm>
            <a:off x="1888065" y="2179433"/>
            <a:ext cx="2050889" cy="1004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删除模式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留模式</a:t>
            </a:r>
            <a:endParaRPr kumimoji="0" lang="zh-CN" altLang="en-US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" name="Object 3">
            <a:extLst>
              <a:ext uri="{FF2B5EF4-FFF2-40B4-BE49-F238E27FC236}">
                <a16:creationId xmlns:a16="http://schemas.microsoft.com/office/drawing/2014/main" id="{F487A023-26A1-44C1-93C6-676A87C14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932802"/>
              </p:ext>
            </p:extLst>
          </p:nvPr>
        </p:nvGraphicFramePr>
        <p:xfrm>
          <a:off x="8253048" y="939049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22" name="Object 3">
                        <a:extLst>
                          <a:ext uri="{FF2B5EF4-FFF2-40B4-BE49-F238E27FC236}">
                            <a16:creationId xmlns:a16="http://schemas.microsoft.com/office/drawing/2014/main" id="{F487A023-26A1-44C1-93C6-676A87C14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048" y="939049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C15E6E08-6C9E-4918-B557-CFBE28AE85F8}"/>
              </a:ext>
            </a:extLst>
          </p:cNvPr>
          <p:cNvSpPr txBox="1"/>
          <p:nvPr/>
        </p:nvSpPr>
        <p:spPr>
          <a:xfrm>
            <a:off x="1591731" y="3351635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046B9BF-7B47-4A0D-A990-EB1EDB7715AC}"/>
              </a:ext>
            </a:extLst>
          </p:cNvPr>
          <p:cNvSpPr txBox="1"/>
          <p:nvPr/>
        </p:nvSpPr>
        <p:spPr>
          <a:xfrm>
            <a:off x="1888064" y="3888535"/>
            <a:ext cx="5638151" cy="27038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似，但功能更强</a:t>
            </a:r>
            <a:endParaRPr kumimoji="0" lang="en-US" altLang="zh-CN" sz="1800" i="0" u="none" strike="noStrike" kern="120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邮件之前检查邮件头部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下载邮件之前可用特定字符串搜索电子邮件的内容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下载部分电子邮件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在邮件服务器上创建、删除、更名邮箱</a:t>
            </a:r>
          </a:p>
        </p:txBody>
      </p:sp>
    </p:spTree>
    <p:extLst>
      <p:ext uri="{BB962C8B-B14F-4D97-AF65-F5344CB8AC3E}">
        <p14:creationId xmlns:p14="http://schemas.microsoft.com/office/powerpoint/2010/main" val="311750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235576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4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电子邮件服务与协议体系</a:t>
            </a:r>
          </a:p>
        </p:txBody>
      </p:sp>
      <p:sp>
        <p:nvSpPr>
          <p:cNvPr id="7" name="文本框 8">
            <a:extLst>
              <a:ext uri="{FF2B5EF4-FFF2-40B4-BE49-F238E27FC236}">
                <a16:creationId xmlns:a16="http://schemas.microsoft.com/office/drawing/2014/main" id="{8F59A126-7F96-4796-96C1-CEC8BF48C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4.4  </a:t>
            </a:r>
            <a:r>
              <a:rPr lang="zh-CN" altLang="en-US" sz="2200" dirty="0">
                <a:latin typeface="Times New Roman" panose="02020603050405020304" pitchFamily="18" charset="0"/>
              </a:rPr>
              <a:t>电子邮件协议</a:t>
            </a:r>
            <a:r>
              <a:rPr lang="en-US" altLang="zh-CN" sz="2200" dirty="0">
                <a:latin typeface="Times New Roman" panose="02020603050405020304" pitchFamily="18" charset="0"/>
              </a:rPr>
              <a:t>-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邮件存储访问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990334-E5F2-4B12-84F0-6832934C0AE0}"/>
              </a:ext>
            </a:extLst>
          </p:cNvPr>
          <p:cNvSpPr txBox="1"/>
          <p:nvPr/>
        </p:nvSpPr>
        <p:spPr>
          <a:xfrm>
            <a:off x="1591731" y="1642533"/>
            <a:ext cx="4504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电子邮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A3D2A5F-9A08-4E8B-82E1-9B496D8CC406}"/>
              </a:ext>
            </a:extLst>
          </p:cNvPr>
          <p:cNvSpPr txBox="1"/>
          <p:nvPr/>
        </p:nvSpPr>
        <p:spPr>
          <a:xfrm>
            <a:off x="1888066" y="2179433"/>
            <a:ext cx="5678344" cy="36876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世纪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0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年代中期，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otmail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发了基于</a:t>
            </a:r>
            <a:r>
              <a:rPr kumimoji="0" lang="en-US" altLang="zh-CN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eb</a:t>
            </a:r>
            <a:r>
              <a:rPr kumimoji="0" lang="zh-CN" altLang="en-US" sz="180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电子邮件系统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前几乎所有门户网站都提供基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子邮件，使用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收发邮件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件，用户代理就是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与远程邮箱之间的通信使用的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，而不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285750" marR="0" lvl="0" indent="-285750" algn="l" defTabSz="914400" rtl="0" eaLnBrk="1" fontAlgn="base" latinLnBrk="0" hangingPunct="1">
              <a:lnSpc>
                <a:spcPct val="14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邮件服务器之间的通信仍然使用</a:t>
            </a:r>
            <a:r>
              <a:rPr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1380757-FB78-40C0-B692-06E97B2585D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6022" y="1207007"/>
            <a:ext cx="4391085" cy="289846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E1CEF46-EDAE-448F-9E52-A56F94C148D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6022" y="4261643"/>
            <a:ext cx="4391085" cy="2279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09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84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之间使用的协议是（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DNS                B. SNMP                C. HTTP             D. SMTP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以下应用层协议中，不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工作模式的是（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		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tTorrent    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                 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描述，正确的是（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请求一个网页，该网页包含了文本内容和三个图片，客户端将发送一个请求报文并收到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响应报文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两个网页有可能通过一个持续连接发送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使用非持续连接时，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报文段可能携带两个不同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求报文。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可能）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. HTTP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能使用并行的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 （可以）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用的端口号是（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3      DNS     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0  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1   FTP            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3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检查局域网连通性常用的网络命令是（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              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CONFIG             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ND             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ING</a:t>
            </a:r>
          </a:p>
        </p:txBody>
      </p:sp>
    </p:spTree>
    <p:extLst>
      <p:ext uri="{BB962C8B-B14F-4D97-AF65-F5344CB8AC3E}">
        <p14:creationId xmlns:p14="http://schemas.microsoft.com/office/powerpoint/2010/main" val="183643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47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因特网电子邮件系统中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电子邮件应用程序（  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子邮件的地址有两部分组成，即用户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@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  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文件名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域名      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匿名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设备名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均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邮箱收发邮件，那么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发邮件的过程中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从其主机到邮件服务器传输采用（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）协议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利用（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）协议将邮件发送给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主机利用（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）协议从他的邮件服务器上读取邮件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B. 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 D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</a:p>
        </p:txBody>
      </p:sp>
    </p:spTree>
    <p:extLst>
      <p:ext uri="{BB962C8B-B14F-4D97-AF65-F5344CB8AC3E}">
        <p14:creationId xmlns:p14="http://schemas.microsoft.com/office/powerpoint/2010/main" val="100468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457A54-FA41-0557-F9EE-C7025A9AA1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>
            <a:extLst>
              <a:ext uri="{FF2B5EF4-FFF2-40B4-BE49-F238E27FC236}">
                <a16:creationId xmlns:a16="http://schemas.microsoft.com/office/drawing/2014/main" id="{CB799ADB-1297-2ABB-4A28-3C93B228C4B1}"/>
              </a:ext>
            </a:extLst>
          </p:cNvPr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FC3A557F-7FCC-25E7-D973-3B78854A33CB}"/>
                </a:ext>
              </a:extLst>
            </p:cNvPr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A80CE1EA-C7B8-F5EE-7654-D35D525C408A}"/>
                </a:ext>
              </a:extLst>
            </p:cNvPr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D61AE02-4598-C8A8-9BF7-58FDCAF05DBD}"/>
                </a:ext>
              </a:extLst>
            </p:cNvPr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>
            <a:extLst>
              <a:ext uri="{FF2B5EF4-FFF2-40B4-BE49-F238E27FC236}">
                <a16:creationId xmlns:a16="http://schemas.microsoft.com/office/drawing/2014/main" id="{428C656E-2F67-67A5-C393-65D686247AE8}"/>
              </a:ext>
            </a:extLst>
          </p:cNvPr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4D2EAA35-51EE-1E59-958D-62D1868EF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477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因特网电子邮件系统中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电子邮件应用程序（  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通常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，接收邮件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发送邮件和接收邮件都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子邮件的地址有两部分组成，即用户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@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    ）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文件名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域名      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匿名             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．设备名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均采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邮箱收发邮件，那么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发邮件的过程中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从其主机到邮件服务器传输采用（  ）协议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lice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利用（ ）协议将邮件发送给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邮件服务器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ob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主机利用</a:t>
            </a:r>
            <a:r>
              <a:rPr kumimoji="0" lang="zh-CN" altLang="en-US" sz="1600" b="0" i="0" u="none" strike="noStrike" kern="0" cap="none" spc="0" normalizeH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 ）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协议从他的邮件服务器上读取邮件。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B. 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</a:p>
          <a:p>
            <a:pPr marL="0" marR="0" lvl="0" indent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OP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MAP4                 D. HT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M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</a:p>
        </p:txBody>
      </p:sp>
    </p:spTree>
    <p:extLst>
      <p:ext uri="{BB962C8B-B14F-4D97-AF65-F5344CB8AC3E}">
        <p14:creationId xmlns:p14="http://schemas.microsoft.com/office/powerpoint/2010/main" val="177336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94186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1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应用技术发展的</a:t>
            </a:r>
            <a:r>
              <a:rPr lang="en-US" altLang="zh-CN" sz="2200" dirty="0">
                <a:latin typeface="Times New Roman" panose="02020603050405020304" pitchFamily="18" charset="0"/>
              </a:rPr>
              <a:t>3</a:t>
            </a:r>
            <a:r>
              <a:rPr lang="zh-CN" altLang="en-US" sz="2200" dirty="0">
                <a:latin typeface="Times New Roman" panose="02020603050405020304" pitchFamily="18" charset="0"/>
              </a:rPr>
              <a:t>个阶段</a:t>
            </a:r>
            <a:endParaRPr lang="en-US" altLang="zh-CN" sz="2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990102F0-353A-4A5B-9C78-5DC30F392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157544"/>
              </p:ext>
            </p:extLst>
          </p:nvPr>
        </p:nvGraphicFramePr>
        <p:xfrm>
          <a:off x="3046385" y="1874829"/>
          <a:ext cx="551180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202480" imgH="1881720" progId="Visio.Drawing.11">
                  <p:embed/>
                </p:oleObj>
              </mc:Choice>
              <mc:Fallback>
                <p:oleObj r:id="rId3" imgW="2202480" imgH="1881720" progId="Visio.Drawing.11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990102F0-353A-4A5B-9C78-5DC30F392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385" y="1874829"/>
                        <a:ext cx="5511800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2">
            <a:extLst>
              <a:ext uri="{FF2B5EF4-FFF2-40B4-BE49-F238E27FC236}">
                <a16:creationId xmlns:a16="http://schemas.microsoft.com/office/drawing/2014/main" id="{01E234E7-8F64-48B8-89C0-BC0584737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23" y="4249729"/>
            <a:ext cx="1296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2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7">
            <a:extLst>
              <a:ext uri="{FF2B5EF4-FFF2-40B4-BE49-F238E27FC236}">
                <a16:creationId xmlns:a16="http://schemas.microsoft.com/office/drawing/2014/main" id="{192B74FC-8B71-409E-BAA8-58D040260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898" y="4249729"/>
            <a:ext cx="1223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1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08C33D1D-F421-4ECE-B7A5-0634602FD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6248" y="5473692"/>
            <a:ext cx="1296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b="0">
                <a:solidFill>
                  <a:srgbClr val="FF0000"/>
                </a:solidFill>
                <a:latin typeface="Berlin Sans FB Demi" panose="020E0802020502020306" pitchFamily="34" charset="0"/>
              </a:rPr>
              <a:t>Web3.0</a:t>
            </a:r>
            <a:endParaRPr lang="zh-CN" altLang="en-US" sz="2400" b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</a:p>
        </p:txBody>
      </p:sp>
      <p:graphicFrame>
        <p:nvGraphicFramePr>
          <p:cNvPr id="16" name="对象 2">
            <a:extLst>
              <a:ext uri="{FF2B5EF4-FFF2-40B4-BE49-F238E27FC236}">
                <a16:creationId xmlns:a16="http://schemas.microsoft.com/office/drawing/2014/main" id="{D7396F97-90E2-4963-A2C2-F4B002A75A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8344"/>
              </p:ext>
            </p:extLst>
          </p:nvPr>
        </p:nvGraphicFramePr>
        <p:xfrm>
          <a:off x="1669595" y="1952855"/>
          <a:ext cx="5616575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812640" imgH="11828880" progId="Visio.Drawing.11">
                  <p:embed/>
                </p:oleObj>
              </mc:Choice>
              <mc:Fallback>
                <p:oleObj r:id="rId3" imgW="15812640" imgH="11828880" progId="Visio.Drawing.11">
                  <p:embed/>
                  <p:pic>
                    <p:nvPicPr>
                      <p:cNvPr id="16" name="对象 2">
                        <a:extLst>
                          <a:ext uri="{FF2B5EF4-FFF2-40B4-BE49-F238E27FC236}">
                            <a16:creationId xmlns:a16="http://schemas.microsoft.com/office/drawing/2014/main" id="{D7396F97-90E2-4963-A2C2-F4B002A75A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595" y="1952855"/>
                        <a:ext cx="5616575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">
            <a:extLst>
              <a:ext uri="{FF2B5EF4-FFF2-40B4-BE49-F238E27FC236}">
                <a16:creationId xmlns:a16="http://schemas.microsoft.com/office/drawing/2014/main" id="{B5DA761B-2D92-434A-9569-921B7DE8D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3" y="2015589"/>
            <a:ext cx="2506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互联网核心交换部分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2">
            <a:extLst>
              <a:ext uri="{FF2B5EF4-FFF2-40B4-BE49-F238E27FC236}">
                <a16:creationId xmlns:a16="http://schemas.microsoft.com/office/drawing/2014/main" id="{01417238-5BB3-4E9E-88E0-9FEE61E7E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3" y="4322226"/>
            <a:ext cx="199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互联网边缘部分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" name="组合 7">
            <a:extLst>
              <a:ext uri="{FF2B5EF4-FFF2-40B4-BE49-F238E27FC236}">
                <a16:creationId xmlns:a16="http://schemas.microsoft.com/office/drawing/2014/main" id="{CD3CAC00-5277-4CAE-A599-A104B9E7EC25}"/>
              </a:ext>
            </a:extLst>
          </p:cNvPr>
          <p:cNvGrpSpPr>
            <a:grpSpLocks/>
          </p:cNvGrpSpPr>
          <p:nvPr/>
        </p:nvGrpSpPr>
        <p:grpSpPr bwMode="auto">
          <a:xfrm>
            <a:off x="7272169" y="1775373"/>
            <a:ext cx="4608679" cy="4625795"/>
            <a:chOff x="611560" y="1628800"/>
            <a:chExt cx="7967648" cy="1910611"/>
          </a:xfrm>
        </p:grpSpPr>
        <p:grpSp>
          <p:nvGrpSpPr>
            <p:cNvPr id="20" name="组合 9">
              <a:extLst>
                <a:ext uri="{FF2B5EF4-FFF2-40B4-BE49-F238E27FC236}">
                  <a16:creationId xmlns:a16="http://schemas.microsoft.com/office/drawing/2014/main" id="{2F4B90CC-5D9D-4401-A076-1F82D06F23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1560" y="1628800"/>
              <a:ext cx="7967648" cy="1910611"/>
              <a:chOff x="709393" y="1772816"/>
              <a:chExt cx="7725217" cy="1461565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3FD2A61-49B3-4DE9-88B9-8EB9F6040687}"/>
                  </a:ext>
                </a:extLst>
              </p:cNvPr>
              <p:cNvSpPr/>
              <p:nvPr/>
            </p:nvSpPr>
            <p:spPr>
              <a:xfrm>
                <a:off x="756332" y="1772816"/>
                <a:ext cx="7631338" cy="1440538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3" name="L 形 22">
                <a:extLst>
                  <a:ext uri="{FF2B5EF4-FFF2-40B4-BE49-F238E27FC236}">
                    <a16:creationId xmlns:a16="http://schemas.microsoft.com/office/drawing/2014/main" id="{A7A47266-85BC-4715-9CC3-4FD3CE9EB8C7}"/>
                  </a:ext>
                </a:extLst>
              </p:cNvPr>
              <p:cNvSpPr/>
              <p:nvPr/>
            </p:nvSpPr>
            <p:spPr>
              <a:xfrm rot="5400000">
                <a:off x="696478" y="1785731"/>
                <a:ext cx="287779" cy="261949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4" name="L 形 23">
                <a:extLst>
                  <a:ext uri="{FF2B5EF4-FFF2-40B4-BE49-F238E27FC236}">
                    <a16:creationId xmlns:a16="http://schemas.microsoft.com/office/drawing/2014/main" id="{08CE9628-8EF9-44BA-95D9-10406DB25624}"/>
                  </a:ext>
                </a:extLst>
              </p:cNvPr>
              <p:cNvSpPr/>
              <p:nvPr/>
            </p:nvSpPr>
            <p:spPr>
              <a:xfrm rot="16200000">
                <a:off x="8194969" y="2994740"/>
                <a:ext cx="237477" cy="241805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21" name="内容占位符 4">
              <a:extLst>
                <a:ext uri="{FF2B5EF4-FFF2-40B4-BE49-F238E27FC236}">
                  <a16:creationId xmlns:a16="http://schemas.microsoft.com/office/drawing/2014/main" id="{77DFC07F-808B-4945-9196-1DD3F62E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（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nd system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网络边缘部分的用户设备。概念上等同于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主机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运行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TP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-mail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、或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2P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文件共享程序、即时通信程序等的计算机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未来网络应用中，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系统的类型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将从计算机扩展到所有能够接入互联网的设备（如</a:t>
              </a: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DA</a:t>
              </a: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、移动电话、数码相机、电视机、无线传感器网络的传感器结点，以及各种家用电器）</a:t>
              </a:r>
              <a:endParaRPr kumimoji="0" lang="zh-CN" altLang="ja-JP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6699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</a:p>
        </p:txBody>
      </p:sp>
      <p:graphicFrame>
        <p:nvGraphicFramePr>
          <p:cNvPr id="21" name="对象 2">
            <a:extLst>
              <a:ext uri="{FF2B5EF4-FFF2-40B4-BE49-F238E27FC236}">
                <a16:creationId xmlns:a16="http://schemas.microsoft.com/office/drawing/2014/main" id="{2DCF8B30-36D5-4DF5-95B4-38479CCB90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07811"/>
              </p:ext>
            </p:extLst>
          </p:nvPr>
        </p:nvGraphicFramePr>
        <p:xfrm>
          <a:off x="2576928" y="2195142"/>
          <a:ext cx="7038144" cy="420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062320" imgH="3027960" progId="Visio.Drawing.11">
                  <p:embed/>
                </p:oleObj>
              </mc:Choice>
              <mc:Fallback>
                <p:oleObj r:id="rId3" imgW="5062320" imgH="3027960" progId="Visio.Drawing.11">
                  <p:embed/>
                  <p:pic>
                    <p:nvPicPr>
                      <p:cNvPr id="21" name="对象 2">
                        <a:extLst>
                          <a:ext uri="{FF2B5EF4-FFF2-40B4-BE49-F238E27FC236}">
                            <a16:creationId xmlns:a16="http://schemas.microsoft.com/office/drawing/2014/main" id="{2DCF8B30-36D5-4DF5-95B4-38479CCB90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928" y="2195142"/>
                        <a:ext cx="7038144" cy="4207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1">
            <a:extLst>
              <a:ext uri="{FF2B5EF4-FFF2-40B4-BE49-F238E27FC236}">
                <a16:creationId xmlns:a16="http://schemas.microsoft.com/office/drawing/2014/main" id="{079141CE-CD93-485E-BF63-F805AD183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3" y="1634259"/>
            <a:ext cx="714473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</a:t>
            </a: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体系结构的概念（区别：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网络的体系结构！</a:t>
            </a: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59388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4" y="246380"/>
            <a:ext cx="7144731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1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互联网应用技术发展与工作模式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5430308" cy="53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1.2  </a:t>
            </a:r>
            <a:r>
              <a:rPr lang="zh-CN" altLang="en-US" sz="2200" dirty="0">
                <a:latin typeface="Times New Roman" panose="02020603050405020304" pitchFamily="18" charset="0"/>
              </a:rPr>
              <a:t>互联网端系统与核心交换的基本概念</a:t>
            </a: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079141CE-CD93-485E-BF63-F805AD183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3" y="1634259"/>
            <a:ext cx="308763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体系结构的分类</a:t>
            </a:r>
          </a:p>
        </p:txBody>
      </p:sp>
      <p:grpSp>
        <p:nvGrpSpPr>
          <p:cNvPr id="10" name="组合 6">
            <a:extLst>
              <a:ext uri="{FF2B5EF4-FFF2-40B4-BE49-F238E27FC236}">
                <a16:creationId xmlns:a16="http://schemas.microsoft.com/office/drawing/2014/main" id="{93508885-C801-48E1-8028-505C85E3620F}"/>
              </a:ext>
            </a:extLst>
          </p:cNvPr>
          <p:cNvGrpSpPr>
            <a:grpSpLocks/>
          </p:cNvGrpSpPr>
          <p:nvPr/>
        </p:nvGrpSpPr>
        <p:grpSpPr bwMode="auto">
          <a:xfrm>
            <a:off x="864394" y="2229942"/>
            <a:ext cx="8097837" cy="1585913"/>
            <a:chOff x="611560" y="1628800"/>
            <a:chExt cx="7967647" cy="1944216"/>
          </a:xfrm>
        </p:grpSpPr>
        <p:grpSp>
          <p:nvGrpSpPr>
            <p:cNvPr id="12" name="组合 7">
              <a:extLst>
                <a:ext uri="{FF2B5EF4-FFF2-40B4-BE49-F238E27FC236}">
                  <a16:creationId xmlns:a16="http://schemas.microsoft.com/office/drawing/2014/main" id="{70CC47BA-71D2-477F-A1B1-7BA590299C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7C1A9D8B-D517-4A4D-BC5A-2EE9B1080AFB}"/>
                  </a:ext>
                </a:extLst>
              </p:cNvPr>
              <p:cNvSpPr/>
              <p:nvPr/>
            </p:nvSpPr>
            <p:spPr>
              <a:xfrm>
                <a:off x="754827" y="1772816"/>
                <a:ext cx="7634349" cy="1439632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" name="L 形 14">
                <a:extLst>
                  <a:ext uri="{FF2B5EF4-FFF2-40B4-BE49-F238E27FC236}">
                    <a16:creationId xmlns:a16="http://schemas.microsoft.com/office/drawing/2014/main" id="{4F3B8130-89F0-434C-A102-046A38423FB9}"/>
                  </a:ext>
                </a:extLst>
              </p:cNvPr>
              <p:cNvSpPr/>
              <p:nvPr/>
            </p:nvSpPr>
            <p:spPr>
              <a:xfrm rot="5400000">
                <a:off x="696728" y="1785481"/>
                <a:ext cx="287331" cy="26200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6" name="L 形 15">
                <a:extLst>
                  <a:ext uri="{FF2B5EF4-FFF2-40B4-BE49-F238E27FC236}">
                    <a16:creationId xmlns:a16="http://schemas.microsoft.com/office/drawing/2014/main" id="{815896C6-D2F5-4BB9-A5C4-F053284B666C}"/>
                  </a:ext>
                </a:extLst>
              </p:cNvPr>
              <p:cNvSpPr/>
              <p:nvPr/>
            </p:nvSpPr>
            <p:spPr>
              <a:xfrm rot="16200000">
                <a:off x="8171854" y="2997332"/>
                <a:ext cx="263511" cy="26200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3" name="内容占位符 4">
              <a:extLst>
                <a:ext uri="{FF2B5EF4-FFF2-40B4-BE49-F238E27FC236}">
                  <a16:creationId xmlns:a16="http://schemas.microsoft.com/office/drawing/2014/main" id="{3B3A4896-C8A7-4276-962F-6B9EA8296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客户机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服务器结构（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lient/Server, C/S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点对点结构（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eer to Peer, P2P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混合结构（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ybrid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</p:txBody>
        </p:sp>
      </p:grpSp>
      <p:pic>
        <p:nvPicPr>
          <p:cNvPr id="17" name="图片 2">
            <a:extLst>
              <a:ext uri="{FF2B5EF4-FFF2-40B4-BE49-F238E27FC236}">
                <a16:creationId xmlns:a16="http://schemas.microsoft.com/office/drawing/2014/main" id="{643AF615-0670-4EB3-ACC6-6735281E0C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345" y="4098164"/>
            <a:ext cx="3065463" cy="1909762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图片 5">
            <a:extLst>
              <a:ext uri="{FF2B5EF4-FFF2-40B4-BE49-F238E27FC236}">
                <a16:creationId xmlns:a16="http://schemas.microsoft.com/office/drawing/2014/main" id="{59F1125F-5ED6-430F-9A6D-85137EA724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158" y="4098164"/>
            <a:ext cx="2343150" cy="1925637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图片 6">
            <a:extLst>
              <a:ext uri="{FF2B5EF4-FFF2-40B4-BE49-F238E27FC236}">
                <a16:creationId xmlns:a16="http://schemas.microsoft.com/office/drawing/2014/main" id="{03361BAF-3ACF-427D-AE50-1DF70D300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7558" y="4098164"/>
            <a:ext cx="2713037" cy="1925637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652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97</TotalTime>
  <Words>5399</Words>
  <Application>Microsoft Office PowerPoint</Application>
  <PresentationFormat>宽屏</PresentationFormat>
  <Paragraphs>787</Paragraphs>
  <Slides>57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7</vt:i4>
      </vt:variant>
    </vt:vector>
  </HeadingPairs>
  <TitlesOfParts>
    <vt:vector size="78" baseType="lpstr">
      <vt:lpstr>等线</vt:lpstr>
      <vt:lpstr>等线 Light</vt:lpstr>
      <vt:lpstr>仿宋</vt:lpstr>
      <vt:lpstr>黑体</vt:lpstr>
      <vt:lpstr>思源宋体 CN Heavy</vt:lpstr>
      <vt:lpstr>宋体</vt:lpstr>
      <vt:lpstr>微软雅黑</vt:lpstr>
      <vt:lpstr>Arial</vt:lpstr>
      <vt:lpstr>Berlin Sans FB Demi</vt:lpstr>
      <vt:lpstr>Calibri</vt:lpstr>
      <vt:lpstr>Century Gothic</vt:lpstr>
      <vt:lpstr>Comic Sans MS</vt:lpstr>
      <vt:lpstr>Tahoma</vt:lpstr>
      <vt:lpstr>Times New Roman</vt:lpstr>
      <vt:lpstr>Wingdings</vt:lpstr>
      <vt:lpstr>Wingdings 2</vt:lpstr>
      <vt:lpstr>Office 主题​​</vt:lpstr>
      <vt:lpstr>Visio.Drawing.11</vt:lpstr>
      <vt:lpstr>MS_ClipArt_Gallery.2</vt:lpstr>
      <vt:lpstr>ClipAr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1319</cp:revision>
  <dcterms:created xsi:type="dcterms:W3CDTF">2017-09-08T08:49:00Z</dcterms:created>
  <dcterms:modified xsi:type="dcterms:W3CDTF">2025-04-02T09:1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